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522"/>
      </w:tblGrid>
      <w:tr w:rsidR="00530A73" w:rsidRPr="000D011B" w:rsidTr="00062E0E">
        <w:trPr>
          <w:trHeight w:val="2880"/>
          <w:jc w:val="center"/>
        </w:trPr>
        <w:tc>
          <w:tcPr>
            <w:tcW w:w="8522" w:type="dxa"/>
          </w:tcPr>
          <w:p w:rsidR="00530A73" w:rsidRPr="00523448" w:rsidRDefault="00530A73" w:rsidP="00062E0E">
            <w:pPr>
              <w:pStyle w:val="ad"/>
              <w:jc w:val="center"/>
              <w:rPr>
                <w:rFonts w:ascii="Cambria" w:hAnsi="Cambria"/>
                <w:b/>
                <w:caps/>
                <w:sz w:val="24"/>
              </w:rPr>
            </w:pPr>
            <w:r w:rsidRPr="00523448">
              <w:rPr>
                <w:rFonts w:ascii="Cambria" w:hAnsi="Cambria" w:hint="eastAsia"/>
                <w:b/>
                <w:caps/>
                <w:sz w:val="24"/>
              </w:rPr>
              <w:t>北京林业大学</w:t>
            </w:r>
            <w:r w:rsidRPr="00523448">
              <w:rPr>
                <w:rFonts w:ascii="Cambria" w:hAnsi="Cambria" w:hint="eastAsia"/>
                <w:b/>
                <w:caps/>
                <w:sz w:val="24"/>
              </w:rPr>
              <w:t>ACM</w:t>
            </w:r>
            <w:r w:rsidRPr="00523448">
              <w:rPr>
                <w:rFonts w:ascii="Cambria" w:hAnsi="Cambria" w:hint="eastAsia"/>
                <w:b/>
                <w:caps/>
                <w:sz w:val="24"/>
              </w:rPr>
              <w:t>爱好者协会</w:t>
            </w:r>
          </w:p>
        </w:tc>
      </w:tr>
      <w:tr w:rsidR="00530A73" w:rsidRPr="006978E2" w:rsidTr="00062E0E">
        <w:trPr>
          <w:trHeight w:val="1440"/>
          <w:jc w:val="center"/>
        </w:trPr>
        <w:tc>
          <w:tcPr>
            <w:tcW w:w="8522" w:type="dxa"/>
            <w:tcBorders>
              <w:bottom w:val="single" w:sz="4" w:space="0" w:color="4F81BD"/>
            </w:tcBorders>
            <w:vAlign w:val="center"/>
          </w:tcPr>
          <w:p w:rsidR="00530A73" w:rsidRDefault="00530A73" w:rsidP="00062E0E">
            <w:pPr>
              <w:pStyle w:val="ad"/>
              <w:jc w:val="center"/>
              <w:rPr>
                <w:rFonts w:ascii="Cambria" w:hAnsi="Cambria"/>
                <w:b/>
                <w:sz w:val="96"/>
                <w:szCs w:val="80"/>
              </w:rPr>
            </w:pPr>
            <w:r w:rsidRPr="00523448">
              <w:rPr>
                <w:rFonts w:ascii="Cambria" w:hAnsi="Cambria" w:hint="eastAsia"/>
                <w:b/>
                <w:sz w:val="144"/>
                <w:szCs w:val="80"/>
              </w:rPr>
              <w:t>ACM/ICPC</w:t>
            </w:r>
          </w:p>
        </w:tc>
      </w:tr>
      <w:tr w:rsidR="00530A73" w:rsidRPr="006978E2" w:rsidTr="00062E0E">
        <w:trPr>
          <w:trHeight w:val="720"/>
          <w:jc w:val="center"/>
        </w:trPr>
        <w:tc>
          <w:tcPr>
            <w:tcW w:w="8522" w:type="dxa"/>
            <w:tcBorders>
              <w:top w:val="single" w:sz="4" w:space="0" w:color="4F81BD"/>
            </w:tcBorders>
            <w:vAlign w:val="center"/>
          </w:tcPr>
          <w:p w:rsidR="00530A73" w:rsidRDefault="00530A73" w:rsidP="00062E0E">
            <w:pPr>
              <w:pStyle w:val="ad"/>
              <w:spacing w:line="480" w:lineRule="auto"/>
              <w:jc w:val="center"/>
              <w:rPr>
                <w:rFonts w:ascii="Cambria" w:hAnsi="Cambria"/>
                <w:b/>
                <w:sz w:val="48"/>
                <w:szCs w:val="44"/>
              </w:rPr>
            </w:pPr>
            <w:r>
              <w:rPr>
                <w:rFonts w:ascii="Cambria" w:hAnsi="Cambria" w:hint="eastAsia"/>
                <w:b/>
                <w:sz w:val="52"/>
                <w:szCs w:val="44"/>
              </w:rPr>
              <w:t>大学生程序设计竞赛常用算法汇编</w:t>
            </w:r>
          </w:p>
        </w:tc>
      </w:tr>
      <w:tr w:rsidR="00530A73" w:rsidRPr="006978E2" w:rsidTr="00062E0E">
        <w:trPr>
          <w:trHeight w:val="360"/>
          <w:jc w:val="center"/>
        </w:trPr>
        <w:tc>
          <w:tcPr>
            <w:tcW w:w="8522" w:type="dxa"/>
            <w:vAlign w:val="center"/>
          </w:tcPr>
          <w:p w:rsidR="00530A73" w:rsidRDefault="00530A73" w:rsidP="00062E0E">
            <w:pPr>
              <w:pStyle w:val="ad"/>
              <w:spacing w:line="480" w:lineRule="auto"/>
              <w:jc w:val="center"/>
              <w:rPr>
                <w:b/>
              </w:rPr>
            </w:pPr>
          </w:p>
          <w:p w:rsidR="00530A73" w:rsidRDefault="00530A73" w:rsidP="00062E0E">
            <w:pPr>
              <w:pStyle w:val="ad"/>
              <w:spacing w:line="480" w:lineRule="auto"/>
              <w:jc w:val="center"/>
              <w:rPr>
                <w:b/>
              </w:rPr>
            </w:pPr>
          </w:p>
        </w:tc>
      </w:tr>
      <w:tr w:rsidR="00530A73" w:rsidRPr="006978E2" w:rsidTr="00062E0E">
        <w:trPr>
          <w:trHeight w:val="360"/>
          <w:jc w:val="center"/>
        </w:trPr>
        <w:tc>
          <w:tcPr>
            <w:tcW w:w="8522" w:type="dxa"/>
            <w:vAlign w:val="center"/>
          </w:tcPr>
          <w:p w:rsidR="00530A73" w:rsidRPr="00523448" w:rsidRDefault="00530A73" w:rsidP="00062E0E">
            <w:pPr>
              <w:pStyle w:val="ad"/>
              <w:spacing w:line="480" w:lineRule="auto"/>
              <w:jc w:val="center"/>
              <w:rPr>
                <w:b/>
                <w:bCs/>
                <w:sz w:val="32"/>
              </w:rPr>
            </w:pPr>
            <w:r w:rsidRPr="00523448">
              <w:rPr>
                <w:rFonts w:hint="eastAsia"/>
                <w:b/>
                <w:bCs/>
                <w:sz w:val="32"/>
              </w:rPr>
              <w:t>作者：徐犇</w:t>
            </w:r>
            <w:r w:rsidRPr="00523448">
              <w:rPr>
                <w:rFonts w:hint="eastAsia"/>
                <w:b/>
                <w:bCs/>
                <w:sz w:val="32"/>
              </w:rPr>
              <w:t xml:space="preserve">; </w:t>
            </w:r>
            <w:r w:rsidRPr="00523448">
              <w:rPr>
                <w:rFonts w:hint="eastAsia"/>
                <w:b/>
                <w:bCs/>
                <w:sz w:val="32"/>
              </w:rPr>
              <w:t>金海峰</w:t>
            </w:r>
            <w:r w:rsidRPr="00523448">
              <w:rPr>
                <w:rFonts w:hint="eastAsia"/>
                <w:b/>
                <w:bCs/>
                <w:sz w:val="32"/>
              </w:rPr>
              <w:t xml:space="preserve">; </w:t>
            </w:r>
            <w:r w:rsidRPr="00523448">
              <w:rPr>
                <w:rFonts w:hint="eastAsia"/>
                <w:b/>
                <w:bCs/>
                <w:sz w:val="32"/>
              </w:rPr>
              <w:t>王竹</w:t>
            </w:r>
          </w:p>
        </w:tc>
      </w:tr>
      <w:tr w:rsidR="00530A73" w:rsidRPr="006978E2" w:rsidTr="00062E0E">
        <w:trPr>
          <w:trHeight w:val="360"/>
          <w:jc w:val="center"/>
        </w:trPr>
        <w:tc>
          <w:tcPr>
            <w:tcW w:w="8522" w:type="dxa"/>
            <w:vAlign w:val="center"/>
          </w:tcPr>
          <w:p w:rsidR="00530A73" w:rsidRPr="00523448" w:rsidRDefault="00530A73" w:rsidP="00062E0E">
            <w:pPr>
              <w:pStyle w:val="ad"/>
              <w:spacing w:line="480" w:lineRule="auto"/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  <w:sz w:val="32"/>
              </w:rPr>
              <w:t>2012/10</w:t>
            </w:r>
            <w:r w:rsidRPr="00523448">
              <w:rPr>
                <w:rFonts w:hint="eastAsia"/>
                <w:b/>
                <w:bCs/>
                <w:sz w:val="32"/>
              </w:rPr>
              <w:t>/</w:t>
            </w:r>
            <w:r>
              <w:rPr>
                <w:rFonts w:hint="eastAsia"/>
                <w:b/>
                <w:bCs/>
                <w:sz w:val="32"/>
              </w:rPr>
              <w:t>18</w:t>
            </w:r>
          </w:p>
        </w:tc>
      </w:tr>
    </w:tbl>
    <w:p w:rsidR="00530A73" w:rsidRDefault="00530A73" w:rsidP="00530A73"/>
    <w:p w:rsidR="00530A73" w:rsidRDefault="00530A73" w:rsidP="00530A73"/>
    <w:tbl>
      <w:tblPr>
        <w:tblpPr w:leftFromText="187" w:rightFromText="187" w:horzAnchor="margin" w:tblpXSpec="center" w:tblpYSpec="bottom"/>
        <w:tblW w:w="0" w:type="auto"/>
        <w:tblLayout w:type="fixed"/>
        <w:tblLook w:val="0000" w:firstRow="0" w:lastRow="0" w:firstColumn="0" w:lastColumn="0" w:noHBand="0" w:noVBand="0"/>
      </w:tblPr>
      <w:tblGrid>
        <w:gridCol w:w="8522"/>
      </w:tblGrid>
      <w:tr w:rsidR="00530A73" w:rsidRPr="006978E2" w:rsidTr="00062E0E">
        <w:tc>
          <w:tcPr>
            <w:tcW w:w="8522" w:type="dxa"/>
          </w:tcPr>
          <w:p w:rsidR="00530A73" w:rsidRPr="00D079EC" w:rsidRDefault="00530A73" w:rsidP="00062E0E">
            <w:pPr>
              <w:jc w:val="center"/>
              <w:rPr>
                <w:b/>
                <w:i/>
                <w:szCs w:val="24"/>
              </w:rPr>
            </w:pPr>
            <w:r w:rsidRPr="00523448">
              <w:rPr>
                <w:b/>
                <w:i/>
                <w:sz w:val="28"/>
              </w:rPr>
              <w:t>Copyright © 2009-201</w:t>
            </w:r>
            <w:r w:rsidRPr="00523448">
              <w:rPr>
                <w:rFonts w:hint="eastAsia"/>
                <w:b/>
                <w:i/>
                <w:sz w:val="28"/>
              </w:rPr>
              <w:t>2</w:t>
            </w:r>
            <w:r w:rsidRPr="00523448">
              <w:rPr>
                <w:b/>
                <w:i/>
                <w:sz w:val="28"/>
              </w:rPr>
              <w:t xml:space="preserve"> BJFU ACM Team,All Rights Reserved</w:t>
            </w:r>
          </w:p>
        </w:tc>
      </w:tr>
    </w:tbl>
    <w:p w:rsidR="00530A73" w:rsidRDefault="00530A73" w:rsidP="00530A73"/>
    <w:p w:rsidR="00530A73" w:rsidRPr="006001D0" w:rsidRDefault="00530A73" w:rsidP="00530A73"/>
    <w:p w:rsidR="00530A73" w:rsidRDefault="00530A73" w:rsidP="00530A73">
      <w:pPr>
        <w:pStyle w:val="ad"/>
        <w:jc w:val="center"/>
        <w:rPr>
          <w:rFonts w:ascii="Cambria" w:hAnsi="Cambria"/>
          <w:b/>
          <w:caps/>
          <w:sz w:val="24"/>
        </w:rPr>
        <w:sectPr w:rsidR="00530A73" w:rsidSect="00AC44D8">
          <w:headerReference w:type="even" r:id="rId9"/>
          <w:headerReference w:type="default" r:id="rId10"/>
          <w:footerReference w:type="default" r:id="rId11"/>
          <w:type w:val="continuous"/>
          <w:pgSz w:w="11906" w:h="16838"/>
          <w:pgMar w:top="720" w:right="720" w:bottom="720" w:left="720" w:header="567" w:footer="567" w:gutter="0"/>
          <w:pgNumType w:fmt="upperRoman" w:start="0"/>
          <w:cols w:sep="1" w:space="210"/>
          <w:titlePg/>
          <w:docGrid w:type="lines" w:linePitch="312"/>
        </w:sectPr>
      </w:pPr>
      <w:r w:rsidRPr="001A50DA">
        <w:br w:type="page"/>
      </w:r>
    </w:p>
    <w:p w:rsidR="001A50DA" w:rsidRPr="006001D0" w:rsidRDefault="001A50DA" w:rsidP="001A50DA"/>
    <w:p w:rsidR="005255AC" w:rsidRDefault="001A50DA" w:rsidP="00780DF1">
      <w:pPr>
        <w:pStyle w:val="1"/>
        <w:jc w:val="center"/>
      </w:pPr>
      <w:r w:rsidRPr="001A50DA">
        <w:br w:type="page"/>
      </w:r>
      <w:bookmarkStart w:id="0" w:name="_Toc339990166"/>
      <w:r w:rsidR="005255AC">
        <w:rPr>
          <w:rFonts w:hint="eastAsia"/>
          <w:lang w:val="zh-CN"/>
        </w:rPr>
        <w:lastRenderedPageBreak/>
        <w:t>目录</w:t>
      </w:r>
      <w:bookmarkEnd w:id="0"/>
    </w:p>
    <w:p w:rsidR="00F85CAD" w:rsidRDefault="005255AC">
      <w:pPr>
        <w:pStyle w:val="10"/>
        <w:tabs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4C3948">
        <w:rPr>
          <w:b/>
          <w:sz w:val="22"/>
        </w:rPr>
        <w:fldChar w:fldCharType="begin"/>
      </w:r>
      <w:r w:rsidRPr="004C3948">
        <w:rPr>
          <w:b/>
          <w:sz w:val="22"/>
        </w:rPr>
        <w:instrText xml:space="preserve"> TOC \o "1-3" \h \z \u </w:instrText>
      </w:r>
      <w:r w:rsidRPr="004C3948">
        <w:rPr>
          <w:b/>
          <w:sz w:val="22"/>
        </w:rPr>
        <w:fldChar w:fldCharType="separate"/>
      </w:r>
      <w:hyperlink w:anchor="_Toc339990166" w:history="1">
        <w:r w:rsidR="00F85CAD" w:rsidRPr="006141D1">
          <w:rPr>
            <w:rStyle w:val="a7"/>
            <w:rFonts w:hint="eastAsia"/>
            <w:noProof/>
            <w:lang w:val="zh-CN"/>
          </w:rPr>
          <w:t>目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6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I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67" w:history="1">
        <w:r w:rsidR="00F85CAD" w:rsidRPr="006141D1">
          <w:rPr>
            <w:rStyle w:val="a7"/>
            <w:rFonts w:hint="eastAsia"/>
            <w:noProof/>
          </w:rPr>
          <w:t>一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小工具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6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68" w:history="1">
        <w:r w:rsidR="00F85CAD" w:rsidRPr="006141D1">
          <w:rPr>
            <w:rStyle w:val="a7"/>
            <w:noProof/>
          </w:rPr>
          <w:t>C++”</w:t>
        </w:r>
        <w:r w:rsidR="00F85CAD" w:rsidRPr="006141D1">
          <w:rPr>
            <w:rStyle w:val="a7"/>
            <w:rFonts w:hint="eastAsia"/>
            <w:noProof/>
          </w:rPr>
          <w:t>万能</w:t>
        </w:r>
        <w:r w:rsidR="00F85CAD" w:rsidRPr="006141D1">
          <w:rPr>
            <w:rStyle w:val="a7"/>
            <w:noProof/>
          </w:rPr>
          <w:t>”</w:t>
        </w:r>
        <w:r w:rsidR="00F85CAD" w:rsidRPr="006141D1">
          <w:rPr>
            <w:rStyle w:val="a7"/>
            <w:rFonts w:hint="eastAsia"/>
            <w:noProof/>
          </w:rPr>
          <w:t>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6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69" w:history="1">
        <w:r w:rsidR="00F85CAD" w:rsidRPr="006141D1">
          <w:rPr>
            <w:rStyle w:val="a7"/>
            <w:noProof/>
          </w:rPr>
          <w:t>Java</w:t>
        </w:r>
        <w:r w:rsidR="00F85CAD" w:rsidRPr="006141D1">
          <w:rPr>
            <w:rStyle w:val="a7"/>
            <w:rFonts w:hint="eastAsia"/>
            <w:noProof/>
          </w:rPr>
          <w:t>代码框架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6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0" w:history="1">
        <w:r w:rsidR="00F85CAD" w:rsidRPr="006141D1">
          <w:rPr>
            <w:rStyle w:val="a7"/>
            <w:rFonts w:hint="eastAsia"/>
            <w:noProof/>
          </w:rPr>
          <w:t>组合工具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1" w:history="1">
        <w:r w:rsidR="00F85CAD" w:rsidRPr="006141D1">
          <w:rPr>
            <w:rStyle w:val="a7"/>
            <w:rFonts w:hint="eastAsia"/>
            <w:noProof/>
          </w:rPr>
          <w:t>排列工具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2" w:history="1">
        <w:r w:rsidR="00F85CAD" w:rsidRPr="006141D1">
          <w:rPr>
            <w:rStyle w:val="a7"/>
            <w:rFonts w:hint="eastAsia"/>
            <w:noProof/>
          </w:rPr>
          <w:t>进制工具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3" w:history="1">
        <w:r w:rsidR="00F85CAD" w:rsidRPr="006141D1">
          <w:rPr>
            <w:rStyle w:val="a7"/>
            <w:rFonts w:hint="eastAsia"/>
            <w:noProof/>
          </w:rPr>
          <w:t>输入外挂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4" w:history="1">
        <w:r w:rsidR="00F85CAD" w:rsidRPr="006141D1">
          <w:rPr>
            <w:rStyle w:val="a7"/>
            <w:noProof/>
          </w:rPr>
          <w:t>C++</w:t>
        </w:r>
        <w:r w:rsidR="00F85CAD" w:rsidRPr="006141D1">
          <w:rPr>
            <w:rStyle w:val="a7"/>
            <w:rFonts w:hint="eastAsia"/>
            <w:noProof/>
          </w:rPr>
          <w:t>大数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5" w:history="1">
        <w:r w:rsidR="00F85CAD" w:rsidRPr="006141D1">
          <w:rPr>
            <w:rStyle w:val="a7"/>
            <w:rFonts w:hint="eastAsia"/>
            <w:noProof/>
          </w:rPr>
          <w:t>二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常用定理及公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6" w:history="1">
        <w:r w:rsidR="00F85CAD" w:rsidRPr="006141D1">
          <w:rPr>
            <w:rStyle w:val="a7"/>
            <w:rFonts w:hint="eastAsia"/>
            <w:noProof/>
          </w:rPr>
          <w:t>求和公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7" w:history="1">
        <w:r w:rsidR="00F85CAD" w:rsidRPr="006141D1">
          <w:rPr>
            <w:rStyle w:val="a7"/>
            <w:rFonts w:hint="eastAsia"/>
            <w:noProof/>
          </w:rPr>
          <w:t>组合公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8" w:history="1">
        <w:r w:rsidR="00F85CAD" w:rsidRPr="006141D1">
          <w:rPr>
            <w:rStyle w:val="a7"/>
            <w:rFonts w:hint="eastAsia"/>
            <w:noProof/>
          </w:rPr>
          <w:t>积分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79" w:history="1">
        <w:r w:rsidR="00F85CAD" w:rsidRPr="006141D1">
          <w:rPr>
            <w:rStyle w:val="a7"/>
            <w:rFonts w:hint="eastAsia"/>
            <w:noProof/>
          </w:rPr>
          <w:t>巴什博弈（</w:t>
        </w:r>
        <w:r w:rsidR="00F85CAD" w:rsidRPr="006141D1">
          <w:rPr>
            <w:rStyle w:val="a7"/>
            <w:noProof/>
          </w:rPr>
          <w:t>Bash Game</w:t>
        </w:r>
        <w:r w:rsidR="00F85CAD" w:rsidRPr="006141D1">
          <w:rPr>
            <w:rStyle w:val="a7"/>
            <w:rFonts w:hint="eastAsia"/>
            <w:noProof/>
          </w:rPr>
          <w:t>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7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0" w:history="1">
        <w:r w:rsidR="00F85CAD" w:rsidRPr="006141D1">
          <w:rPr>
            <w:rStyle w:val="a7"/>
            <w:rFonts w:hint="eastAsia"/>
            <w:noProof/>
          </w:rPr>
          <w:t>威佐夫博弈（</w:t>
        </w:r>
        <w:r w:rsidR="00F85CAD" w:rsidRPr="006141D1">
          <w:rPr>
            <w:rStyle w:val="a7"/>
            <w:noProof/>
          </w:rPr>
          <w:t>Wythoff Game</w:t>
        </w:r>
        <w:r w:rsidR="00F85CAD" w:rsidRPr="006141D1">
          <w:rPr>
            <w:rStyle w:val="a7"/>
            <w:rFonts w:hint="eastAsia"/>
            <w:noProof/>
          </w:rPr>
          <w:t>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1" w:history="1">
        <w:r w:rsidR="00F85CAD" w:rsidRPr="006141D1">
          <w:rPr>
            <w:rStyle w:val="a7"/>
            <w:rFonts w:hint="eastAsia"/>
            <w:noProof/>
          </w:rPr>
          <w:t>尼姆博弈（</w:t>
        </w:r>
        <w:r w:rsidR="00F85CAD" w:rsidRPr="006141D1">
          <w:rPr>
            <w:rStyle w:val="a7"/>
            <w:noProof/>
          </w:rPr>
          <w:t>Nimm Game</w:t>
        </w:r>
        <w:r w:rsidR="00F85CAD" w:rsidRPr="006141D1">
          <w:rPr>
            <w:rStyle w:val="a7"/>
            <w:rFonts w:hint="eastAsia"/>
            <w:noProof/>
          </w:rPr>
          <w:t>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2" w:history="1">
        <w:r w:rsidR="00F85CAD" w:rsidRPr="006141D1">
          <w:rPr>
            <w:rStyle w:val="a7"/>
            <w:rFonts w:hint="eastAsia"/>
            <w:noProof/>
          </w:rPr>
          <w:t>费马大定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3" w:history="1">
        <w:r w:rsidR="00F85CAD" w:rsidRPr="006141D1">
          <w:rPr>
            <w:rStyle w:val="a7"/>
            <w:rFonts w:hint="eastAsia"/>
            <w:noProof/>
          </w:rPr>
          <w:t>费马小定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4" w:history="1">
        <w:r w:rsidR="00F85CAD" w:rsidRPr="006141D1">
          <w:rPr>
            <w:rStyle w:val="a7"/>
            <w:rFonts w:hint="eastAsia"/>
            <w:noProof/>
          </w:rPr>
          <w:t>欧拉公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5" w:history="1">
        <w:r w:rsidR="00F85CAD" w:rsidRPr="006141D1">
          <w:rPr>
            <w:rStyle w:val="a7"/>
            <w:rFonts w:hint="eastAsia"/>
            <w:noProof/>
          </w:rPr>
          <w:t>中国剩余定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6" w:history="1">
        <w:r w:rsidR="00F85CAD" w:rsidRPr="006141D1">
          <w:rPr>
            <w:rStyle w:val="a7"/>
            <w:rFonts w:hint="eastAsia"/>
            <w:noProof/>
          </w:rPr>
          <w:t>哥德巴赫猜想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7" w:history="1">
        <w:r w:rsidR="00F85CAD" w:rsidRPr="006141D1">
          <w:rPr>
            <w:rStyle w:val="a7"/>
            <w:rFonts w:hint="eastAsia"/>
            <w:noProof/>
          </w:rPr>
          <w:t>求余运算的性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8" w:history="1">
        <w:r w:rsidR="00F85CAD" w:rsidRPr="006141D1">
          <w:rPr>
            <w:rStyle w:val="a7"/>
            <w:rFonts w:hint="eastAsia"/>
            <w:noProof/>
          </w:rPr>
          <w:t>三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线性代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89" w:history="1">
        <w:r w:rsidR="00F85CAD" w:rsidRPr="006141D1">
          <w:rPr>
            <w:rStyle w:val="a7"/>
            <w:rFonts w:hint="eastAsia"/>
            <w:noProof/>
          </w:rPr>
          <w:t>高斯消元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8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0" w:history="1">
        <w:r w:rsidR="00F85CAD" w:rsidRPr="006141D1">
          <w:rPr>
            <w:rStyle w:val="a7"/>
            <w:rFonts w:hint="eastAsia"/>
            <w:noProof/>
          </w:rPr>
          <w:t>矩阵乘法与快速幂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1" w:history="1">
        <w:r w:rsidR="00F85CAD" w:rsidRPr="006141D1">
          <w:rPr>
            <w:rStyle w:val="a7"/>
            <w:rFonts w:hint="eastAsia"/>
            <w:noProof/>
          </w:rPr>
          <w:t>行列式求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2" w:history="1">
        <w:r w:rsidR="00F85CAD" w:rsidRPr="006141D1">
          <w:rPr>
            <w:rStyle w:val="a7"/>
            <w:rFonts w:hint="eastAsia"/>
            <w:noProof/>
          </w:rPr>
          <w:t>四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数论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3" w:history="1">
        <w:r w:rsidR="00F85CAD" w:rsidRPr="006141D1">
          <w:rPr>
            <w:rStyle w:val="a7"/>
            <w:rFonts w:hint="eastAsia"/>
            <w:noProof/>
          </w:rPr>
          <w:t>普通法打素数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4" w:history="1">
        <w:r w:rsidR="00F85CAD" w:rsidRPr="006141D1">
          <w:rPr>
            <w:rStyle w:val="a7"/>
            <w:rFonts w:hint="eastAsia"/>
            <w:noProof/>
          </w:rPr>
          <w:t>筛法打素数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5" w:history="1">
        <w:r w:rsidR="00F85CAD" w:rsidRPr="006141D1">
          <w:rPr>
            <w:rStyle w:val="a7"/>
            <w:rFonts w:hint="eastAsia"/>
            <w:noProof/>
          </w:rPr>
          <w:t>打π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6" w:history="1">
        <w:r w:rsidR="00F85CAD" w:rsidRPr="006141D1">
          <w:rPr>
            <w:rStyle w:val="a7"/>
            <w:rFonts w:hint="eastAsia"/>
            <w:noProof/>
          </w:rPr>
          <w:t>暴力生成法里数列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7" w:history="1">
        <w:r w:rsidR="00F85CAD" w:rsidRPr="006141D1">
          <w:rPr>
            <w:rStyle w:val="a7"/>
            <w:rFonts w:hint="eastAsia"/>
            <w:noProof/>
          </w:rPr>
          <w:t>求</w:t>
        </w:r>
        <w:r w:rsidR="00F85CAD" w:rsidRPr="006141D1">
          <w:rPr>
            <w:rStyle w:val="a7"/>
            <w:noProof/>
          </w:rPr>
          <w:t>n</w:t>
        </w:r>
        <w:r w:rsidR="00F85CAD" w:rsidRPr="006141D1">
          <w:rPr>
            <w:rStyle w:val="a7"/>
            <w:rFonts w:hint="eastAsia"/>
            <w:noProof/>
          </w:rPr>
          <w:t>阶法里数列第</w:t>
        </w:r>
        <w:r w:rsidR="00F85CAD" w:rsidRPr="006141D1">
          <w:rPr>
            <w:rStyle w:val="a7"/>
            <w:noProof/>
          </w:rPr>
          <w:t>k</w:t>
        </w:r>
        <w:r w:rsidR="00F85CAD" w:rsidRPr="006141D1">
          <w:rPr>
            <w:rStyle w:val="a7"/>
            <w:rFonts w:hint="eastAsia"/>
            <w:noProof/>
          </w:rPr>
          <w:t>项</w:t>
        </w:r>
        <w:r w:rsidR="00F85CAD" w:rsidRPr="006141D1">
          <w:rPr>
            <w:rStyle w:val="a7"/>
            <w:noProof/>
          </w:rPr>
          <w:t>(k&lt;n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8" w:history="1">
        <w:r w:rsidR="00F85CAD" w:rsidRPr="006141D1">
          <w:rPr>
            <w:rStyle w:val="a7"/>
            <w:rFonts w:hint="eastAsia"/>
            <w:noProof/>
          </w:rPr>
          <w:t>巧求阶乘位数</w:t>
        </w:r>
        <w:r w:rsidR="00F85CAD" w:rsidRPr="006141D1">
          <w:rPr>
            <w:rStyle w:val="a7"/>
            <w:noProof/>
          </w:rPr>
          <w:t>(</w:t>
        </w:r>
        <w:r w:rsidR="00F85CAD" w:rsidRPr="006141D1">
          <w:rPr>
            <w:rStyle w:val="a7"/>
            <w:rFonts w:hint="eastAsia"/>
            <w:noProof/>
          </w:rPr>
          <w:t>斯特林公式</w:t>
        </w:r>
        <w:r w:rsidR="00F85CAD" w:rsidRPr="006141D1">
          <w:rPr>
            <w:rStyle w:val="a7"/>
            <w:noProof/>
          </w:rPr>
          <w:t>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199" w:history="1">
        <w:r w:rsidR="00F85CAD" w:rsidRPr="006141D1">
          <w:rPr>
            <w:rStyle w:val="a7"/>
            <w:rFonts w:hint="eastAsia"/>
            <w:noProof/>
          </w:rPr>
          <w:t>大数取模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19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0" w:history="1">
        <w:r w:rsidR="00F85CAD" w:rsidRPr="006141D1">
          <w:rPr>
            <w:rStyle w:val="a7"/>
            <w:rFonts w:hint="eastAsia"/>
            <w:noProof/>
          </w:rPr>
          <w:t>快速幂</w:t>
        </w:r>
        <w:r w:rsidR="00F85CAD" w:rsidRPr="006141D1">
          <w:rPr>
            <w:rStyle w:val="a7"/>
            <w:noProof/>
          </w:rPr>
          <w:t>a^b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1" w:history="1">
        <w:r w:rsidR="00F85CAD" w:rsidRPr="006141D1">
          <w:rPr>
            <w:rStyle w:val="a7"/>
            <w:rFonts w:hint="eastAsia"/>
            <w:noProof/>
          </w:rPr>
          <w:t>乘积取余</w:t>
        </w:r>
        <w:r w:rsidR="00F85CAD" w:rsidRPr="006141D1">
          <w:rPr>
            <w:rStyle w:val="a7"/>
            <w:noProof/>
          </w:rPr>
          <w:t>a*b%c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2" w:history="1">
        <w:r w:rsidR="00F85CAD" w:rsidRPr="006141D1">
          <w:rPr>
            <w:rStyle w:val="a7"/>
            <w:rFonts w:hint="eastAsia"/>
            <w:noProof/>
          </w:rPr>
          <w:t>快速幂取余</w:t>
        </w:r>
        <w:r w:rsidR="00F85CAD" w:rsidRPr="006141D1">
          <w:rPr>
            <w:rStyle w:val="a7"/>
            <w:noProof/>
          </w:rPr>
          <w:t>a^b%c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3" w:history="1">
        <w:r w:rsidR="00F85CAD" w:rsidRPr="006141D1">
          <w:rPr>
            <w:rStyle w:val="a7"/>
            <w:rFonts w:hint="eastAsia"/>
            <w:noProof/>
          </w:rPr>
          <w:t>快速幂取余</w:t>
        </w:r>
        <w:r w:rsidR="00F85CAD" w:rsidRPr="006141D1">
          <w:rPr>
            <w:rStyle w:val="a7"/>
            <w:noProof/>
          </w:rPr>
          <w:t>a^b%c</w:t>
        </w:r>
        <w:r w:rsidR="00F85CAD" w:rsidRPr="006141D1">
          <w:rPr>
            <w:rStyle w:val="a7"/>
            <w:rFonts w:hint="eastAsia"/>
            <w:noProof/>
          </w:rPr>
          <w:t>（</w:t>
        </w:r>
        <w:r w:rsidR="00F85CAD" w:rsidRPr="006141D1">
          <w:rPr>
            <w:rStyle w:val="a7"/>
            <w:noProof/>
          </w:rPr>
          <w:t>a,b</w:t>
        </w:r>
        <w:r w:rsidR="00F85CAD" w:rsidRPr="006141D1">
          <w:rPr>
            <w:rStyle w:val="a7"/>
            <w:rFonts w:hint="eastAsia"/>
            <w:noProof/>
          </w:rPr>
          <w:t>很大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4" w:history="1">
        <w:r w:rsidR="00F85CAD" w:rsidRPr="006141D1">
          <w:rPr>
            <w:rStyle w:val="a7"/>
            <w:rFonts w:hint="eastAsia"/>
            <w:noProof/>
          </w:rPr>
          <w:t>筛选素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5" w:history="1">
        <w:r w:rsidR="00F85CAD" w:rsidRPr="006141D1">
          <w:rPr>
            <w:rStyle w:val="a7"/>
            <w:rFonts w:hint="eastAsia"/>
            <w:noProof/>
          </w:rPr>
          <w:t>得到区间素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6" w:history="1">
        <w:r w:rsidR="00F85CAD" w:rsidRPr="006141D1">
          <w:rPr>
            <w:rStyle w:val="a7"/>
            <w:rFonts w:hint="eastAsia"/>
            <w:noProof/>
          </w:rPr>
          <w:t>米勒</w:t>
        </w:r>
        <w:r w:rsidR="00F85CAD" w:rsidRPr="006141D1">
          <w:rPr>
            <w:rStyle w:val="a7"/>
            <w:noProof/>
          </w:rPr>
          <w:t>-</w:t>
        </w:r>
        <w:r w:rsidR="00F85CAD" w:rsidRPr="006141D1">
          <w:rPr>
            <w:rStyle w:val="a7"/>
            <w:rFonts w:hint="eastAsia"/>
            <w:noProof/>
          </w:rPr>
          <w:t>罗宾素数测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7" w:history="1">
        <w:r w:rsidR="00F85CAD" w:rsidRPr="006141D1">
          <w:rPr>
            <w:rStyle w:val="a7"/>
            <w:rFonts w:hint="eastAsia"/>
            <w:noProof/>
          </w:rPr>
          <w:t>大数素数分解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8" w:history="1">
        <w:r w:rsidR="00F85CAD" w:rsidRPr="006141D1">
          <w:rPr>
            <w:rStyle w:val="a7"/>
            <w:noProof/>
          </w:rPr>
          <w:t>GCD &amp; LCM Inverse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09" w:history="1">
        <w:r w:rsidR="00F85CAD" w:rsidRPr="006141D1">
          <w:rPr>
            <w:rStyle w:val="a7"/>
            <w:rFonts w:hint="eastAsia"/>
            <w:noProof/>
          </w:rPr>
          <w:t>反素数</w:t>
        </w:r>
        <w:r w:rsidR="00F85CAD" w:rsidRPr="006141D1">
          <w:rPr>
            <w:rStyle w:val="a7"/>
            <w:noProof/>
          </w:rPr>
          <w:t>zoj2562 timus 1748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0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1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0" w:history="1">
        <w:r w:rsidR="00F85CAD" w:rsidRPr="006141D1">
          <w:rPr>
            <w:rStyle w:val="a7"/>
            <w:rFonts w:hint="eastAsia"/>
            <w:noProof/>
          </w:rPr>
          <w:t>求出</w:t>
        </w:r>
        <w:r w:rsidR="00F85CAD" w:rsidRPr="006141D1">
          <w:rPr>
            <w:rStyle w:val="a7"/>
            <w:noProof/>
          </w:rPr>
          <w:t>N</w:t>
        </w:r>
        <w:r w:rsidR="00F85CAD" w:rsidRPr="006141D1">
          <w:rPr>
            <w:rStyle w:val="a7"/>
            <w:rFonts w:hint="eastAsia"/>
            <w:noProof/>
          </w:rPr>
          <w:t>的所有素因子及其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1" w:history="1">
        <w:r w:rsidR="00F85CAD" w:rsidRPr="006141D1">
          <w:rPr>
            <w:rStyle w:val="a7"/>
            <w:rFonts w:hint="eastAsia"/>
            <w:noProof/>
          </w:rPr>
          <w:t>求</w:t>
        </w:r>
        <w:r w:rsidR="00F85CAD" w:rsidRPr="006141D1">
          <w:rPr>
            <w:rStyle w:val="a7"/>
            <w:noProof/>
          </w:rPr>
          <w:t>N</w:t>
        </w:r>
        <w:r w:rsidR="00F85CAD" w:rsidRPr="006141D1">
          <w:rPr>
            <w:rStyle w:val="a7"/>
            <w:rFonts w:hint="eastAsia"/>
            <w:noProof/>
          </w:rPr>
          <w:t>的所有约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2" w:history="1">
        <w:r w:rsidR="00F85CAD" w:rsidRPr="006141D1">
          <w:rPr>
            <w:rStyle w:val="a7"/>
            <w:rFonts w:hint="eastAsia"/>
            <w:noProof/>
          </w:rPr>
          <w:t>求</w:t>
        </w:r>
        <w:r w:rsidR="00F85CAD" w:rsidRPr="006141D1">
          <w:rPr>
            <w:rStyle w:val="a7"/>
            <w:noProof/>
          </w:rPr>
          <w:t>N</w:t>
        </w:r>
        <w:r w:rsidR="00F85CAD" w:rsidRPr="006141D1">
          <w:rPr>
            <w:rStyle w:val="a7"/>
            <w:rFonts w:hint="eastAsia"/>
            <w:noProof/>
          </w:rPr>
          <w:t>的阶乘约数的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3" w:history="1">
        <w:r w:rsidR="00F85CAD" w:rsidRPr="006141D1">
          <w:rPr>
            <w:rStyle w:val="a7"/>
            <w:rFonts w:hint="eastAsia"/>
            <w:noProof/>
          </w:rPr>
          <w:t>最大公约数</w:t>
        </w:r>
        <w:r w:rsidR="00F85CAD" w:rsidRPr="006141D1">
          <w:rPr>
            <w:rStyle w:val="a7"/>
            <w:noProof/>
          </w:rPr>
          <w:t>(GCD)</w:t>
        </w:r>
        <w:r w:rsidR="00F85CAD" w:rsidRPr="006141D1">
          <w:rPr>
            <w:rStyle w:val="a7"/>
            <w:rFonts w:hint="eastAsia"/>
            <w:noProof/>
          </w:rPr>
          <w:t>欧几里德算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4" w:history="1">
        <w:r w:rsidR="00F85CAD" w:rsidRPr="006141D1">
          <w:rPr>
            <w:rStyle w:val="a7"/>
            <w:noProof/>
          </w:rPr>
          <w:t>“</w:t>
        </w:r>
        <w:r w:rsidR="00F85CAD" w:rsidRPr="006141D1">
          <w:rPr>
            <w:rStyle w:val="a7"/>
            <w:rFonts w:hint="eastAsia"/>
            <w:noProof/>
          </w:rPr>
          <w:t>快速</w:t>
        </w:r>
        <w:r w:rsidR="00F85CAD" w:rsidRPr="006141D1">
          <w:rPr>
            <w:rStyle w:val="a7"/>
            <w:noProof/>
          </w:rPr>
          <w:t>” GCD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5" w:history="1">
        <w:r w:rsidR="00F85CAD" w:rsidRPr="006141D1">
          <w:rPr>
            <w:rStyle w:val="a7"/>
            <w:rFonts w:hint="eastAsia"/>
            <w:noProof/>
          </w:rPr>
          <w:t>扩展欧几里德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6" w:history="1">
        <w:r w:rsidR="00F85CAD" w:rsidRPr="006141D1">
          <w:rPr>
            <w:rStyle w:val="a7"/>
            <w:rFonts w:hint="eastAsia"/>
            <w:noProof/>
          </w:rPr>
          <w:t>模线性方程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7" w:history="1">
        <w:r w:rsidR="00F85CAD" w:rsidRPr="006141D1">
          <w:rPr>
            <w:rStyle w:val="a7"/>
            <w:rFonts w:hint="eastAsia"/>
            <w:noProof/>
          </w:rPr>
          <w:t>递推求欧拉函数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8" w:history="1">
        <w:r w:rsidR="00F85CAD" w:rsidRPr="006141D1">
          <w:rPr>
            <w:rStyle w:val="a7"/>
            <w:rFonts w:hint="eastAsia"/>
            <w:noProof/>
          </w:rPr>
          <w:t>单独求欧拉函数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19" w:history="1">
        <w:r w:rsidR="00F85CAD" w:rsidRPr="006141D1">
          <w:rPr>
            <w:rStyle w:val="a7"/>
            <w:rFonts w:hint="eastAsia"/>
            <w:noProof/>
          </w:rPr>
          <w:t>利用素数表求欧拉函数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1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0" w:history="1">
        <w:r w:rsidR="00F85CAD" w:rsidRPr="006141D1">
          <w:rPr>
            <w:rStyle w:val="a7"/>
            <w:rFonts w:hint="eastAsia"/>
            <w:noProof/>
          </w:rPr>
          <w:t>求欧拉函数的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1" w:history="1">
        <w:r w:rsidR="00F85CAD" w:rsidRPr="006141D1">
          <w:rPr>
            <w:rStyle w:val="a7"/>
            <w:rFonts w:hint="eastAsia"/>
            <w:noProof/>
          </w:rPr>
          <w:t>满足</w:t>
        </w:r>
        <w:r w:rsidR="00F85CAD" w:rsidRPr="006141D1">
          <w:rPr>
            <w:rStyle w:val="a7"/>
            <w:noProof/>
          </w:rPr>
          <w:t>gcd(n,i)=1</w:t>
        </w:r>
        <w:r w:rsidR="00F85CAD" w:rsidRPr="006141D1">
          <w:rPr>
            <w:rStyle w:val="a7"/>
            <w:rFonts w:hint="eastAsia"/>
            <w:noProof/>
          </w:rPr>
          <w:t>的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2" w:history="1">
        <w:r w:rsidR="00F85CAD" w:rsidRPr="006141D1">
          <w:rPr>
            <w:rStyle w:val="a7"/>
            <w:rFonts w:hint="eastAsia"/>
            <w:noProof/>
          </w:rPr>
          <w:t>满足</w:t>
        </w:r>
        <w:r w:rsidR="00F85CAD" w:rsidRPr="006141D1">
          <w:rPr>
            <w:rStyle w:val="a7"/>
            <w:noProof/>
          </w:rPr>
          <w:t>a^x=1(mod n)</w:t>
        </w:r>
        <w:r w:rsidR="00F85CAD" w:rsidRPr="006141D1">
          <w:rPr>
            <w:rStyle w:val="a7"/>
            <w:rFonts w:hint="eastAsia"/>
            <w:noProof/>
          </w:rPr>
          <w:t>最小的</w:t>
        </w:r>
        <w:r w:rsidR="00F85CAD" w:rsidRPr="006141D1">
          <w:rPr>
            <w:rStyle w:val="a7"/>
            <w:noProof/>
          </w:rPr>
          <w:t>x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3" w:history="1">
        <w:r w:rsidR="00F85CAD" w:rsidRPr="006141D1">
          <w:rPr>
            <w:rStyle w:val="a7"/>
            <w:noProof/>
          </w:rPr>
          <w:t>poj 3696 M=mmmm M%k==0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4" w:history="1">
        <w:r w:rsidR="00F85CAD" w:rsidRPr="006141D1">
          <w:rPr>
            <w:rStyle w:val="a7"/>
            <w:rFonts w:hint="eastAsia"/>
            <w:noProof/>
          </w:rPr>
          <w:t>最小公倍数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5" w:history="1">
        <w:r w:rsidR="00F85CAD" w:rsidRPr="006141D1">
          <w:rPr>
            <w:rStyle w:val="a7"/>
            <w:rFonts w:hint="eastAsia"/>
            <w:noProof/>
          </w:rPr>
          <w:t>模线性方程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6" w:history="1">
        <w:r w:rsidR="00F85CAD" w:rsidRPr="006141D1">
          <w:rPr>
            <w:rStyle w:val="a7"/>
            <w:rFonts w:hint="eastAsia"/>
            <w:noProof/>
          </w:rPr>
          <w:t>离散对数（</w:t>
        </w:r>
        <w:r w:rsidR="00F85CAD" w:rsidRPr="006141D1">
          <w:rPr>
            <w:rStyle w:val="a7"/>
            <w:noProof/>
          </w:rPr>
          <w:t>discrete logging</w:t>
        </w:r>
        <w:r w:rsidR="00F85CAD" w:rsidRPr="006141D1">
          <w:rPr>
            <w:rStyle w:val="a7"/>
            <w:rFonts w:hint="eastAsia"/>
            <w:noProof/>
          </w:rPr>
          <w:t>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7" w:history="1">
        <w:r w:rsidR="00F85CAD" w:rsidRPr="006141D1">
          <w:rPr>
            <w:rStyle w:val="a7"/>
            <w:rFonts w:hint="eastAsia"/>
            <w:noProof/>
          </w:rPr>
          <w:t>特殊</w:t>
        </w:r>
        <w:r w:rsidR="00F85CAD" w:rsidRPr="006141D1">
          <w:rPr>
            <w:rStyle w:val="a7"/>
            <w:noProof/>
          </w:rPr>
          <w:t>Baby Step Giant Step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8" w:history="1">
        <w:r w:rsidR="00F85CAD" w:rsidRPr="006141D1">
          <w:rPr>
            <w:rStyle w:val="a7"/>
            <w:rFonts w:hint="eastAsia"/>
            <w:noProof/>
          </w:rPr>
          <w:t>一般</w:t>
        </w:r>
        <w:r w:rsidR="00F85CAD" w:rsidRPr="006141D1">
          <w:rPr>
            <w:rStyle w:val="a7"/>
            <w:noProof/>
          </w:rPr>
          <w:t>Baby Step Giant Step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29" w:history="1">
        <w:r w:rsidR="00F85CAD" w:rsidRPr="006141D1">
          <w:rPr>
            <w:rStyle w:val="a7"/>
            <w:noProof/>
          </w:rPr>
          <w:t xml:space="preserve">x^2=n (mod m) </w:t>
        </w:r>
        <w:r w:rsidR="00F85CAD" w:rsidRPr="006141D1">
          <w:rPr>
            <w:rStyle w:val="a7"/>
            <w:rFonts w:hint="eastAsia"/>
            <w:noProof/>
          </w:rPr>
          <w:t>是不是二次剩余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2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0" w:history="1">
        <w:r w:rsidR="00F85CAD" w:rsidRPr="006141D1">
          <w:rPr>
            <w:rStyle w:val="a7"/>
            <w:noProof/>
          </w:rPr>
          <w:t>X^k = n mod p (p is prime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1" w:history="1">
        <w:r w:rsidR="00F85CAD" w:rsidRPr="006141D1">
          <w:rPr>
            <w:rStyle w:val="a7"/>
            <w:noProof/>
          </w:rPr>
          <w:t>x^2=1 (mod n)</w:t>
        </w:r>
        <w:r w:rsidR="00F85CAD" w:rsidRPr="006141D1">
          <w:rPr>
            <w:rStyle w:val="a7"/>
            <w:rFonts w:hint="eastAsia"/>
            <w:noProof/>
          </w:rPr>
          <w:t>解的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2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2" w:history="1">
        <w:r w:rsidR="00F85CAD" w:rsidRPr="006141D1">
          <w:rPr>
            <w:rStyle w:val="a7"/>
            <w:rFonts w:hint="eastAsia"/>
            <w:noProof/>
          </w:rPr>
          <w:t>小知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3" w:history="1">
        <w:r w:rsidR="00F85CAD" w:rsidRPr="006141D1">
          <w:rPr>
            <w:rStyle w:val="a7"/>
            <w:rFonts w:hint="eastAsia"/>
            <w:noProof/>
          </w:rPr>
          <w:t>幻方构造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4" w:history="1">
        <w:r w:rsidR="00F85CAD" w:rsidRPr="006141D1">
          <w:rPr>
            <w:rStyle w:val="a7"/>
            <w:rFonts w:hint="eastAsia"/>
            <w:noProof/>
          </w:rPr>
          <w:t>五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组合数学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5" w:history="1">
        <w:r w:rsidR="00F85CAD" w:rsidRPr="006141D1">
          <w:rPr>
            <w:rStyle w:val="a7"/>
            <w:rFonts w:hint="eastAsia"/>
            <w:noProof/>
          </w:rPr>
          <w:t>打组合数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6" w:history="1">
        <w:r w:rsidR="00F85CAD" w:rsidRPr="006141D1">
          <w:rPr>
            <w:rStyle w:val="a7"/>
            <w:rFonts w:hint="eastAsia"/>
            <w:noProof/>
          </w:rPr>
          <w:t>排列数的末尾非零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7" w:history="1">
        <w:r w:rsidR="00F85CAD" w:rsidRPr="006141D1">
          <w:rPr>
            <w:rStyle w:val="a7"/>
            <w:rFonts w:hint="eastAsia"/>
            <w:noProof/>
          </w:rPr>
          <w:t>排列数组合数的末尾非零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8" w:history="1">
        <w:r w:rsidR="00F85CAD" w:rsidRPr="006141D1">
          <w:rPr>
            <w:rStyle w:val="a7"/>
            <w:rFonts w:hint="eastAsia"/>
            <w:noProof/>
          </w:rPr>
          <w:t>组合数取模</w:t>
        </w:r>
        <w:r w:rsidR="00F85CAD" w:rsidRPr="006141D1">
          <w:rPr>
            <w:rStyle w:val="a7"/>
            <w:noProof/>
          </w:rPr>
          <w:t>C(n,m)%p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39" w:history="1">
        <w:r w:rsidR="00F85CAD" w:rsidRPr="006141D1">
          <w:rPr>
            <w:rStyle w:val="a7"/>
            <w:rFonts w:hint="eastAsia"/>
            <w:noProof/>
          </w:rPr>
          <w:t>组合数</w:t>
        </w:r>
        <w:r w:rsidR="00F85CAD" w:rsidRPr="006141D1">
          <w:rPr>
            <w:rStyle w:val="a7"/>
            <w:noProof/>
          </w:rPr>
          <w:t>C(n,m)</w:t>
        </w:r>
        <w:r w:rsidR="00F85CAD" w:rsidRPr="006141D1">
          <w:rPr>
            <w:rStyle w:val="a7"/>
            <w:rFonts w:hint="eastAsia"/>
            <w:noProof/>
          </w:rPr>
          <w:t>与因数</w:t>
        </w:r>
        <w:r w:rsidR="00F85CAD" w:rsidRPr="006141D1">
          <w:rPr>
            <w:rStyle w:val="a7"/>
            <w:noProof/>
          </w:rPr>
          <w:t>k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3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0" w:history="1">
        <w:r w:rsidR="00F85CAD" w:rsidRPr="006141D1">
          <w:rPr>
            <w:rStyle w:val="a7"/>
            <w:noProof/>
          </w:rPr>
          <w:t>Catalan Numbers(</w:t>
        </w:r>
        <w:r w:rsidR="00F85CAD" w:rsidRPr="006141D1">
          <w:rPr>
            <w:rStyle w:val="a7"/>
            <w:rFonts w:hint="eastAsia"/>
            <w:noProof/>
          </w:rPr>
          <w:t>卡特兰数</w:t>
        </w:r>
        <w:r w:rsidR="00F85CAD" w:rsidRPr="006141D1">
          <w:rPr>
            <w:rStyle w:val="a7"/>
            <w:noProof/>
          </w:rPr>
          <w:t>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1" w:history="1">
        <w:r w:rsidR="00F85CAD" w:rsidRPr="006141D1">
          <w:rPr>
            <w:rStyle w:val="a7"/>
            <w:noProof/>
          </w:rPr>
          <w:t>Stirling (</w:t>
        </w:r>
        <w:r w:rsidR="00F85CAD" w:rsidRPr="006141D1">
          <w:rPr>
            <w:rStyle w:val="a7"/>
            <w:rFonts w:hint="eastAsia"/>
            <w:noProof/>
          </w:rPr>
          <w:t>斯特灵数</w:t>
        </w:r>
        <w:r w:rsidR="00F85CAD" w:rsidRPr="006141D1">
          <w:rPr>
            <w:rStyle w:val="a7"/>
            <w:noProof/>
          </w:rPr>
          <w:t>)</w:t>
        </w:r>
        <w:r w:rsidR="00F85CAD" w:rsidRPr="006141D1">
          <w:rPr>
            <w:rStyle w:val="a7"/>
            <w:rFonts w:hint="eastAsia"/>
            <w:noProof/>
          </w:rPr>
          <w:t>的应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2" w:history="1">
        <w:r w:rsidR="00F85CAD" w:rsidRPr="006141D1">
          <w:rPr>
            <w:rStyle w:val="a7"/>
            <w:rFonts w:hint="eastAsia"/>
            <w:noProof/>
          </w:rPr>
          <w:t>斐波那契数列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3" w:history="1">
        <w:r w:rsidR="00F85CAD" w:rsidRPr="006141D1">
          <w:rPr>
            <w:rStyle w:val="a7"/>
            <w:rFonts w:hint="eastAsia"/>
            <w:noProof/>
          </w:rPr>
          <w:t>母函数学习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4" w:history="1">
        <w:r w:rsidR="00F85CAD" w:rsidRPr="006141D1">
          <w:rPr>
            <w:rStyle w:val="a7"/>
            <w:rFonts w:hint="eastAsia"/>
            <w:noProof/>
          </w:rPr>
          <w:t>普通母函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5" w:history="1">
        <w:r w:rsidR="00F85CAD" w:rsidRPr="006141D1">
          <w:rPr>
            <w:rStyle w:val="a7"/>
            <w:rFonts w:hint="eastAsia"/>
            <w:noProof/>
          </w:rPr>
          <w:t>指数型母函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6" w:history="1">
        <w:r w:rsidR="00F85CAD" w:rsidRPr="006141D1">
          <w:rPr>
            <w:rStyle w:val="a7"/>
            <w:noProof/>
          </w:rPr>
          <w:t>Polya</w:t>
        </w:r>
        <w:r w:rsidR="00F85CAD" w:rsidRPr="006141D1">
          <w:rPr>
            <w:rStyle w:val="a7"/>
            <w:rFonts w:hint="eastAsia"/>
            <w:noProof/>
          </w:rPr>
          <w:t>定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7" w:history="1">
        <w:r w:rsidR="00F85CAD" w:rsidRPr="006141D1">
          <w:rPr>
            <w:rStyle w:val="a7"/>
            <w:noProof/>
          </w:rPr>
          <w:t>dfs</w:t>
        </w:r>
        <w:r w:rsidR="00F85CAD" w:rsidRPr="006141D1">
          <w:rPr>
            <w:rStyle w:val="a7"/>
            <w:rFonts w:hint="eastAsia"/>
            <w:noProof/>
          </w:rPr>
          <w:t>实现容斥原理计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3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8" w:history="1">
        <w:r w:rsidR="00F85CAD" w:rsidRPr="006141D1">
          <w:rPr>
            <w:rStyle w:val="a7"/>
            <w:rFonts w:hint="eastAsia"/>
            <w:noProof/>
          </w:rPr>
          <w:t>排列组合生成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49" w:history="1">
        <w:r w:rsidR="00F85CAD" w:rsidRPr="006141D1">
          <w:rPr>
            <w:rStyle w:val="a7"/>
            <w:rFonts w:hint="eastAsia"/>
            <w:noProof/>
          </w:rPr>
          <w:t>生成</w:t>
        </w:r>
        <w:r w:rsidR="00F85CAD" w:rsidRPr="006141D1">
          <w:rPr>
            <w:rStyle w:val="a7"/>
            <w:noProof/>
          </w:rPr>
          <w:t>gray</w:t>
        </w:r>
        <w:r w:rsidR="00F85CAD" w:rsidRPr="006141D1">
          <w:rPr>
            <w:rStyle w:val="a7"/>
            <w:rFonts w:hint="eastAsia"/>
            <w:noProof/>
          </w:rPr>
          <w:t>码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4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0" w:history="1">
        <w:r w:rsidR="00F85CAD" w:rsidRPr="006141D1">
          <w:rPr>
            <w:rStyle w:val="a7"/>
            <w:rFonts w:hint="eastAsia"/>
            <w:noProof/>
          </w:rPr>
          <w:t>置换</w:t>
        </w:r>
        <w:r w:rsidR="00F85CAD" w:rsidRPr="006141D1">
          <w:rPr>
            <w:rStyle w:val="a7"/>
            <w:noProof/>
          </w:rPr>
          <w:t>(polya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1" w:history="1">
        <w:r w:rsidR="00F85CAD" w:rsidRPr="006141D1">
          <w:rPr>
            <w:rStyle w:val="a7"/>
            <w:rFonts w:hint="eastAsia"/>
            <w:noProof/>
          </w:rPr>
          <w:t>字典序全排列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2" w:history="1">
        <w:r w:rsidR="00F85CAD" w:rsidRPr="006141D1">
          <w:rPr>
            <w:rStyle w:val="a7"/>
            <w:rFonts w:hint="eastAsia"/>
            <w:noProof/>
          </w:rPr>
          <w:t>字典序组合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3" w:history="1">
        <w:r w:rsidR="00F85CAD" w:rsidRPr="006141D1">
          <w:rPr>
            <w:rStyle w:val="a7"/>
            <w:rFonts w:hint="eastAsia"/>
            <w:noProof/>
          </w:rPr>
          <w:t>六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字符串、匹配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4" w:history="1">
        <w:r w:rsidR="00F85CAD" w:rsidRPr="006141D1">
          <w:rPr>
            <w:rStyle w:val="a7"/>
            <w:noProof/>
          </w:rPr>
          <w:t>Trie</w:t>
        </w:r>
        <w:r w:rsidR="00F85CAD" w:rsidRPr="006141D1">
          <w:rPr>
            <w:rStyle w:val="a7"/>
            <w:rFonts w:hint="eastAsia"/>
            <w:noProof/>
          </w:rPr>
          <w:t>树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5" w:history="1">
        <w:r w:rsidR="00F85CAD" w:rsidRPr="006141D1">
          <w:rPr>
            <w:rStyle w:val="a7"/>
            <w:noProof/>
          </w:rPr>
          <w:t>KMP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6" w:history="1">
        <w:r w:rsidR="00F85CAD" w:rsidRPr="006141D1">
          <w:rPr>
            <w:rStyle w:val="a7"/>
            <w:noProof/>
          </w:rPr>
          <w:t>KMP</w:t>
        </w:r>
        <w:r w:rsidR="00F85CAD" w:rsidRPr="006141D1">
          <w:rPr>
            <w:rStyle w:val="a7"/>
            <w:rFonts w:hint="eastAsia"/>
            <w:noProof/>
          </w:rPr>
          <w:t>实现</w:t>
        </w:r>
        <w:r w:rsidR="00F85CAD" w:rsidRPr="006141D1">
          <w:rPr>
            <w:rStyle w:val="a7"/>
            <w:noProof/>
          </w:rPr>
          <w:t>DFA(</w:t>
        </w:r>
        <w:r w:rsidR="00F85CAD" w:rsidRPr="006141D1">
          <w:rPr>
            <w:rStyle w:val="a7"/>
            <w:rFonts w:hint="eastAsia"/>
            <w:noProof/>
          </w:rPr>
          <w:t>单模式串</w:t>
        </w:r>
        <w:r w:rsidR="00F85CAD" w:rsidRPr="006141D1">
          <w:rPr>
            <w:rStyle w:val="a7"/>
            <w:noProof/>
          </w:rPr>
          <w:t>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7" w:history="1">
        <w:r w:rsidR="00F85CAD" w:rsidRPr="006141D1">
          <w:rPr>
            <w:rStyle w:val="a7"/>
            <w:noProof/>
          </w:rPr>
          <w:t>Trie</w:t>
        </w:r>
        <w:r w:rsidR="00F85CAD" w:rsidRPr="006141D1">
          <w:rPr>
            <w:rStyle w:val="a7"/>
            <w:rFonts w:hint="eastAsia"/>
            <w:noProof/>
          </w:rPr>
          <w:t>树实现</w:t>
        </w:r>
        <w:r w:rsidR="00F85CAD" w:rsidRPr="006141D1">
          <w:rPr>
            <w:rStyle w:val="a7"/>
            <w:noProof/>
          </w:rPr>
          <w:t>DFA(</w:t>
        </w:r>
        <w:r w:rsidR="00F85CAD" w:rsidRPr="006141D1">
          <w:rPr>
            <w:rStyle w:val="a7"/>
            <w:rFonts w:hint="eastAsia"/>
            <w:noProof/>
          </w:rPr>
          <w:t>多模式串</w:t>
        </w:r>
        <w:r w:rsidR="00F85CAD" w:rsidRPr="006141D1">
          <w:rPr>
            <w:rStyle w:val="a7"/>
            <w:noProof/>
          </w:rPr>
          <w:t>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8" w:history="1">
        <w:r w:rsidR="00F85CAD" w:rsidRPr="006141D1">
          <w:rPr>
            <w:rStyle w:val="a7"/>
            <w:noProof/>
          </w:rPr>
          <w:t>AC</w:t>
        </w:r>
        <w:r w:rsidR="00F85CAD" w:rsidRPr="006141D1">
          <w:rPr>
            <w:rStyle w:val="a7"/>
            <w:rFonts w:hint="eastAsia"/>
            <w:noProof/>
          </w:rPr>
          <w:t>自动机（</w:t>
        </w:r>
        <w:r w:rsidR="00F85CAD" w:rsidRPr="006141D1">
          <w:rPr>
            <w:rStyle w:val="a7"/>
            <w:noProof/>
          </w:rPr>
          <w:t>DFA</w:t>
        </w:r>
        <w:r w:rsidR="00F85CAD" w:rsidRPr="006141D1">
          <w:rPr>
            <w:rStyle w:val="a7"/>
            <w:rFonts w:hint="eastAsia"/>
            <w:noProof/>
          </w:rPr>
          <w:t>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59" w:history="1">
        <w:r w:rsidR="00F85CAD" w:rsidRPr="006141D1">
          <w:rPr>
            <w:rStyle w:val="a7"/>
            <w:noProof/>
          </w:rPr>
          <w:t>Sunday</w:t>
        </w:r>
        <w:r w:rsidR="00F85CAD" w:rsidRPr="006141D1">
          <w:rPr>
            <w:rStyle w:val="a7"/>
            <w:rFonts w:hint="eastAsia"/>
            <w:noProof/>
          </w:rPr>
          <w:t>算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5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0" w:history="1">
        <w:r w:rsidR="00F85CAD" w:rsidRPr="006141D1">
          <w:rPr>
            <w:rStyle w:val="a7"/>
            <w:rFonts w:hint="eastAsia"/>
            <w:noProof/>
          </w:rPr>
          <w:t>七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数据结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1" w:history="1">
        <w:r w:rsidR="00F85CAD" w:rsidRPr="006141D1">
          <w:rPr>
            <w:rStyle w:val="a7"/>
            <w:noProof/>
          </w:rPr>
          <w:t>RMQ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2" w:history="1">
        <w:r w:rsidR="00F85CAD" w:rsidRPr="006141D1">
          <w:rPr>
            <w:rStyle w:val="a7"/>
            <w:rFonts w:hint="eastAsia"/>
            <w:noProof/>
          </w:rPr>
          <w:t>一维线段树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3" w:history="1">
        <w:r w:rsidR="00F85CAD" w:rsidRPr="006141D1">
          <w:rPr>
            <w:rStyle w:val="a7"/>
            <w:rFonts w:hint="eastAsia"/>
            <w:noProof/>
          </w:rPr>
          <w:t>快速排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4" w:history="1">
        <w:r w:rsidR="00F85CAD" w:rsidRPr="006141D1">
          <w:rPr>
            <w:rStyle w:val="a7"/>
            <w:rFonts w:hint="eastAsia"/>
            <w:noProof/>
          </w:rPr>
          <w:t>平面上矩形面积并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5" w:history="1">
        <w:r w:rsidR="00F85CAD" w:rsidRPr="006141D1">
          <w:rPr>
            <w:rStyle w:val="a7"/>
            <w:rFonts w:hint="eastAsia"/>
            <w:noProof/>
          </w:rPr>
          <w:t>一维树状数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6" w:history="1">
        <w:r w:rsidR="00F85CAD" w:rsidRPr="006141D1">
          <w:rPr>
            <w:rStyle w:val="a7"/>
            <w:rFonts w:hint="eastAsia"/>
            <w:noProof/>
          </w:rPr>
          <w:t>二维树状数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7" w:history="1">
        <w:r w:rsidR="00F85CAD" w:rsidRPr="006141D1">
          <w:rPr>
            <w:rStyle w:val="a7"/>
            <w:rFonts w:hint="eastAsia"/>
            <w:noProof/>
          </w:rPr>
          <w:t>八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动态规划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8" w:history="1">
        <w:r w:rsidR="00F85CAD" w:rsidRPr="006141D1">
          <w:rPr>
            <w:rStyle w:val="a7"/>
            <w:rFonts w:hint="eastAsia"/>
            <w:noProof/>
          </w:rPr>
          <w:t>最长公共子序列长度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69" w:history="1">
        <w:r w:rsidR="00F85CAD" w:rsidRPr="006141D1">
          <w:rPr>
            <w:rStyle w:val="a7"/>
            <w:rFonts w:hint="eastAsia"/>
            <w:noProof/>
          </w:rPr>
          <w:t>数位</w:t>
        </w:r>
        <w:r w:rsidR="00F85CAD" w:rsidRPr="006141D1">
          <w:rPr>
            <w:rStyle w:val="a7"/>
            <w:noProof/>
          </w:rPr>
          <w:t>DP:1-n</w:t>
        </w:r>
        <w:r w:rsidR="00F85CAD" w:rsidRPr="006141D1">
          <w:rPr>
            <w:rStyle w:val="a7"/>
            <w:rFonts w:hint="eastAsia"/>
            <w:noProof/>
          </w:rPr>
          <w:t>包含</w:t>
        </w:r>
        <w:r w:rsidR="00F85CAD" w:rsidRPr="006141D1">
          <w:rPr>
            <w:rStyle w:val="a7"/>
            <w:noProof/>
          </w:rPr>
          <w:t>49</w:t>
        </w:r>
        <w:r w:rsidR="00F85CAD" w:rsidRPr="006141D1">
          <w:rPr>
            <w:rStyle w:val="a7"/>
            <w:rFonts w:hint="eastAsia"/>
            <w:noProof/>
          </w:rPr>
          <w:t>的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6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4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0" w:history="1">
        <w:r w:rsidR="00F85CAD" w:rsidRPr="006141D1">
          <w:rPr>
            <w:rStyle w:val="a7"/>
            <w:rFonts w:hint="eastAsia"/>
            <w:noProof/>
          </w:rPr>
          <w:t>九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网络流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1" w:history="1">
        <w:r w:rsidR="00F85CAD" w:rsidRPr="006141D1">
          <w:rPr>
            <w:rStyle w:val="a7"/>
            <w:rFonts w:hint="eastAsia"/>
            <w:noProof/>
          </w:rPr>
          <w:t>匈牙利算法</w:t>
        </w:r>
        <w:r w:rsidR="00F85CAD" w:rsidRPr="006141D1">
          <w:rPr>
            <w:rStyle w:val="a7"/>
            <w:noProof/>
          </w:rPr>
          <w:t>(</w:t>
        </w:r>
        <w:r w:rsidR="00F85CAD" w:rsidRPr="006141D1">
          <w:rPr>
            <w:rStyle w:val="a7"/>
            <w:rFonts w:hint="eastAsia"/>
            <w:noProof/>
          </w:rPr>
          <w:t>邻接矩阵</w:t>
        </w:r>
        <w:r w:rsidR="00F85CAD" w:rsidRPr="006141D1">
          <w:rPr>
            <w:rStyle w:val="a7"/>
            <w:noProof/>
          </w:rPr>
          <w:t>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2" w:history="1">
        <w:r w:rsidR="00F85CAD" w:rsidRPr="006141D1">
          <w:rPr>
            <w:rStyle w:val="a7"/>
            <w:rFonts w:hint="eastAsia"/>
            <w:noProof/>
          </w:rPr>
          <w:t>匈牙利算法</w:t>
        </w:r>
        <w:r w:rsidR="00F85CAD" w:rsidRPr="006141D1">
          <w:rPr>
            <w:rStyle w:val="a7"/>
            <w:noProof/>
          </w:rPr>
          <w:t>(</w:t>
        </w:r>
        <w:r w:rsidR="00F85CAD" w:rsidRPr="006141D1">
          <w:rPr>
            <w:rStyle w:val="a7"/>
            <w:rFonts w:hint="eastAsia"/>
            <w:noProof/>
          </w:rPr>
          <w:t>邻接表</w:t>
        </w:r>
        <w:r w:rsidR="00F85CAD" w:rsidRPr="006141D1">
          <w:rPr>
            <w:rStyle w:val="a7"/>
            <w:noProof/>
          </w:rPr>
          <w:t>)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3" w:history="1">
        <w:r w:rsidR="00F85CAD" w:rsidRPr="006141D1">
          <w:rPr>
            <w:rStyle w:val="a7"/>
            <w:rFonts w:hint="eastAsia"/>
            <w:noProof/>
          </w:rPr>
          <w:t>最小点集覆盖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4" w:history="1">
        <w:r w:rsidR="00F85CAD" w:rsidRPr="006141D1">
          <w:rPr>
            <w:rStyle w:val="a7"/>
            <w:noProof/>
          </w:rPr>
          <w:t>KM</w:t>
        </w:r>
        <w:r w:rsidR="00F85CAD" w:rsidRPr="006141D1">
          <w:rPr>
            <w:rStyle w:val="a7"/>
            <w:rFonts w:hint="eastAsia"/>
            <w:noProof/>
          </w:rPr>
          <w:t>算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5" w:history="1">
        <w:r w:rsidR="00F85CAD" w:rsidRPr="006141D1">
          <w:rPr>
            <w:rStyle w:val="a7"/>
            <w:rFonts w:hint="eastAsia"/>
            <w:noProof/>
          </w:rPr>
          <w:t>最小费用最大流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6" w:history="1">
        <w:r w:rsidR="00F85CAD" w:rsidRPr="006141D1">
          <w:rPr>
            <w:rStyle w:val="a7"/>
            <w:noProof/>
          </w:rPr>
          <w:t>dinic</w:t>
        </w:r>
        <w:r w:rsidR="00F85CAD" w:rsidRPr="006141D1">
          <w:rPr>
            <w:rStyle w:val="a7"/>
            <w:rFonts w:hint="eastAsia"/>
            <w:noProof/>
          </w:rPr>
          <w:t>最大流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7" w:history="1">
        <w:r w:rsidR="00F85CAD" w:rsidRPr="006141D1">
          <w:rPr>
            <w:rStyle w:val="a7"/>
            <w:rFonts w:hint="eastAsia"/>
            <w:noProof/>
          </w:rPr>
          <w:t>十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图论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8" w:history="1">
        <w:r w:rsidR="00F85CAD" w:rsidRPr="006141D1">
          <w:rPr>
            <w:rStyle w:val="a7"/>
            <w:rFonts w:hint="eastAsia"/>
            <w:noProof/>
          </w:rPr>
          <w:t>邻接表的存储方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79" w:history="1">
        <w:r w:rsidR="00F85CAD" w:rsidRPr="006141D1">
          <w:rPr>
            <w:rStyle w:val="a7"/>
            <w:rFonts w:hint="eastAsia"/>
            <w:noProof/>
          </w:rPr>
          <w:t>拓扑排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7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0" w:history="1">
        <w:r w:rsidR="00F85CAD" w:rsidRPr="006141D1">
          <w:rPr>
            <w:rStyle w:val="a7"/>
            <w:rFonts w:hint="eastAsia"/>
            <w:noProof/>
          </w:rPr>
          <w:t>强连通分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1" w:history="1">
        <w:r w:rsidR="00F85CAD" w:rsidRPr="006141D1">
          <w:rPr>
            <w:rStyle w:val="a7"/>
            <w:rFonts w:hint="eastAsia"/>
            <w:noProof/>
          </w:rPr>
          <w:t>无向图最小割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2" w:history="1">
        <w:r w:rsidR="00F85CAD" w:rsidRPr="006141D1">
          <w:rPr>
            <w:rStyle w:val="a7"/>
            <w:noProof/>
          </w:rPr>
          <w:t>spfa</w:t>
        </w:r>
        <w:r w:rsidR="00F85CAD" w:rsidRPr="006141D1">
          <w:rPr>
            <w:rStyle w:val="a7"/>
            <w:rFonts w:hint="eastAsia"/>
            <w:noProof/>
          </w:rPr>
          <w:t>算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3" w:history="1">
        <w:r w:rsidR="00F85CAD" w:rsidRPr="006141D1">
          <w:rPr>
            <w:rStyle w:val="a7"/>
            <w:rFonts w:hint="eastAsia"/>
            <w:noProof/>
          </w:rPr>
          <w:t>求割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4" w:history="1">
        <w:r w:rsidR="00F85CAD" w:rsidRPr="006141D1">
          <w:rPr>
            <w:rStyle w:val="a7"/>
            <w:rFonts w:hint="eastAsia"/>
            <w:noProof/>
          </w:rPr>
          <w:t>求边双连通分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5" w:history="1">
        <w:r w:rsidR="00F85CAD" w:rsidRPr="006141D1">
          <w:rPr>
            <w:rStyle w:val="a7"/>
            <w:noProof/>
          </w:rPr>
          <w:t>bellman_ford</w:t>
        </w:r>
        <w:r w:rsidR="00F85CAD" w:rsidRPr="006141D1">
          <w:rPr>
            <w:rStyle w:val="a7"/>
            <w:rFonts w:hint="eastAsia"/>
            <w:noProof/>
          </w:rPr>
          <w:t>邻接阵形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6" w:history="1">
        <w:r w:rsidR="00F85CAD" w:rsidRPr="006141D1">
          <w:rPr>
            <w:rStyle w:val="a7"/>
            <w:noProof/>
          </w:rPr>
          <w:t>bellman-ford</w:t>
        </w:r>
        <w:r w:rsidR="00F85CAD" w:rsidRPr="006141D1">
          <w:rPr>
            <w:rStyle w:val="a7"/>
            <w:rFonts w:hint="eastAsia"/>
            <w:noProof/>
          </w:rPr>
          <w:t>邻接表形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7" w:history="1">
        <w:r w:rsidR="00F85CAD" w:rsidRPr="006141D1">
          <w:rPr>
            <w:rStyle w:val="a7"/>
            <w:noProof/>
          </w:rPr>
          <w:t>dijkstra</w:t>
        </w:r>
        <w:r w:rsidR="00F85CAD" w:rsidRPr="006141D1">
          <w:rPr>
            <w:rStyle w:val="a7"/>
            <w:rFonts w:hint="eastAsia"/>
            <w:noProof/>
          </w:rPr>
          <w:t>邻接表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5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8" w:history="1">
        <w:r w:rsidR="00F85CAD" w:rsidRPr="006141D1">
          <w:rPr>
            <w:rStyle w:val="a7"/>
            <w:noProof/>
          </w:rPr>
          <w:t>djkstra</w:t>
        </w:r>
        <w:r w:rsidR="00F85CAD" w:rsidRPr="006141D1">
          <w:rPr>
            <w:rStyle w:val="a7"/>
            <w:rFonts w:hint="eastAsia"/>
            <w:noProof/>
          </w:rPr>
          <w:t>邻接表</w:t>
        </w:r>
        <w:r w:rsidR="00F85CAD" w:rsidRPr="006141D1">
          <w:rPr>
            <w:rStyle w:val="a7"/>
            <w:noProof/>
          </w:rPr>
          <w:t>+</w:t>
        </w:r>
        <w:r w:rsidR="00F85CAD" w:rsidRPr="006141D1">
          <w:rPr>
            <w:rStyle w:val="a7"/>
            <w:rFonts w:hint="eastAsia"/>
            <w:noProof/>
          </w:rPr>
          <w:t>堆优化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89" w:history="1">
        <w:r w:rsidR="00F85CAD" w:rsidRPr="006141D1">
          <w:rPr>
            <w:rStyle w:val="a7"/>
            <w:noProof/>
          </w:rPr>
          <w:t>dijkstra</w:t>
        </w:r>
        <w:r w:rsidR="00F85CAD" w:rsidRPr="006141D1">
          <w:rPr>
            <w:rStyle w:val="a7"/>
            <w:rFonts w:hint="eastAsia"/>
            <w:noProof/>
          </w:rPr>
          <w:t>邻接阵形式</w:t>
        </w:r>
        <w:r w:rsidR="00F85CAD" w:rsidRPr="006141D1">
          <w:rPr>
            <w:rStyle w:val="a7"/>
            <w:noProof/>
          </w:rPr>
          <w:t>?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8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0" w:history="1">
        <w:r w:rsidR="00F85CAD" w:rsidRPr="006141D1">
          <w:rPr>
            <w:rStyle w:val="a7"/>
            <w:noProof/>
          </w:rPr>
          <w:t>floyd</w:t>
        </w:r>
        <w:r w:rsidR="00F85CAD" w:rsidRPr="006141D1">
          <w:rPr>
            <w:rStyle w:val="a7"/>
            <w:rFonts w:hint="eastAsia"/>
            <w:noProof/>
          </w:rPr>
          <w:t>邻接矩阵形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1" w:history="1">
        <w:r w:rsidR="00F85CAD" w:rsidRPr="006141D1">
          <w:rPr>
            <w:rStyle w:val="a7"/>
            <w:rFonts w:hint="eastAsia"/>
            <w:noProof/>
          </w:rPr>
          <w:t>普里姆（加点法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2" w:history="1">
        <w:r w:rsidR="00F85CAD" w:rsidRPr="006141D1">
          <w:rPr>
            <w:rStyle w:val="a7"/>
            <w:rFonts w:hint="eastAsia"/>
            <w:noProof/>
          </w:rPr>
          <w:t>克鲁斯卡尔（加边法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3" w:history="1">
        <w:r w:rsidR="00F85CAD" w:rsidRPr="006141D1">
          <w:rPr>
            <w:rStyle w:val="a7"/>
            <w:noProof/>
          </w:rPr>
          <w:t>2-sat</w:t>
        </w:r>
        <w:r w:rsidR="00F85CAD" w:rsidRPr="006141D1">
          <w:rPr>
            <w:rStyle w:val="a7"/>
            <w:rFonts w:hint="eastAsia"/>
            <w:noProof/>
          </w:rPr>
          <w:t>问题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4" w:history="1">
        <w:r w:rsidR="00F85CAD" w:rsidRPr="006141D1">
          <w:rPr>
            <w:rStyle w:val="a7"/>
            <w:rFonts w:hint="eastAsia"/>
            <w:noProof/>
          </w:rPr>
          <w:t>十一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计算几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5" w:history="1">
        <w:r w:rsidR="00F85CAD" w:rsidRPr="006141D1">
          <w:rPr>
            <w:rStyle w:val="a7"/>
            <w:rFonts w:hint="eastAsia"/>
            <w:noProof/>
          </w:rPr>
          <w:t>几何题注意事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6" w:history="1">
        <w:r w:rsidR="00F85CAD" w:rsidRPr="006141D1">
          <w:rPr>
            <w:rStyle w:val="a7"/>
            <w:rFonts w:hint="eastAsia"/>
            <w:noProof/>
          </w:rPr>
          <w:t>常用几何公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7" w:history="1">
        <w:r w:rsidR="00F85CAD" w:rsidRPr="006141D1">
          <w:rPr>
            <w:rStyle w:val="a7"/>
            <w:rFonts w:hint="eastAsia"/>
            <w:noProof/>
          </w:rPr>
          <w:t>三角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8" w:history="1">
        <w:r w:rsidR="00F85CAD" w:rsidRPr="006141D1">
          <w:rPr>
            <w:rStyle w:val="a7"/>
            <w:rFonts w:hint="eastAsia"/>
            <w:noProof/>
          </w:rPr>
          <w:t>四边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299" w:history="1">
        <w:r w:rsidR="00F85CAD" w:rsidRPr="006141D1">
          <w:rPr>
            <w:rStyle w:val="a7"/>
            <w:rFonts w:hint="eastAsia"/>
            <w:noProof/>
          </w:rPr>
          <w:t>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29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0" w:history="1">
        <w:r w:rsidR="00F85CAD" w:rsidRPr="006141D1">
          <w:rPr>
            <w:rStyle w:val="a7"/>
            <w:rFonts w:hint="eastAsia"/>
            <w:noProof/>
          </w:rPr>
          <w:t>棱柱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1" w:history="1">
        <w:r w:rsidR="00F85CAD" w:rsidRPr="006141D1">
          <w:rPr>
            <w:rStyle w:val="a7"/>
            <w:rFonts w:hint="eastAsia"/>
            <w:noProof/>
          </w:rPr>
          <w:t>棱锥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2" w:history="1">
        <w:r w:rsidR="00F85CAD" w:rsidRPr="006141D1">
          <w:rPr>
            <w:rStyle w:val="a7"/>
            <w:rFonts w:hint="eastAsia"/>
            <w:noProof/>
          </w:rPr>
          <w:t>棱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3" w:history="1">
        <w:r w:rsidR="00F85CAD" w:rsidRPr="006141D1">
          <w:rPr>
            <w:rStyle w:val="a7"/>
            <w:rFonts w:hint="eastAsia"/>
            <w:noProof/>
          </w:rPr>
          <w:t>圆柱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4" w:history="1">
        <w:r w:rsidR="00F85CAD" w:rsidRPr="006141D1">
          <w:rPr>
            <w:rStyle w:val="a7"/>
            <w:rFonts w:hint="eastAsia"/>
            <w:noProof/>
          </w:rPr>
          <w:t>圆锥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5" w:history="1">
        <w:r w:rsidR="00F85CAD" w:rsidRPr="006141D1">
          <w:rPr>
            <w:rStyle w:val="a7"/>
            <w:rFonts w:hint="eastAsia"/>
            <w:noProof/>
          </w:rPr>
          <w:t>圆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6" w:history="1">
        <w:r w:rsidR="00F85CAD" w:rsidRPr="006141D1">
          <w:rPr>
            <w:rStyle w:val="a7"/>
            <w:rFonts w:hint="eastAsia"/>
            <w:noProof/>
          </w:rPr>
          <w:t>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7" w:history="1">
        <w:r w:rsidR="00F85CAD" w:rsidRPr="006141D1">
          <w:rPr>
            <w:rStyle w:val="a7"/>
            <w:rFonts w:hint="eastAsia"/>
            <w:noProof/>
          </w:rPr>
          <w:t>球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8" w:history="1">
        <w:r w:rsidR="00F85CAD" w:rsidRPr="006141D1">
          <w:rPr>
            <w:rStyle w:val="a7"/>
            <w:rFonts w:hint="eastAsia"/>
            <w:noProof/>
          </w:rPr>
          <w:t>球扇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09" w:history="1">
        <w:r w:rsidR="00F85CAD" w:rsidRPr="006141D1">
          <w:rPr>
            <w:rStyle w:val="a7"/>
            <w:rFonts w:hint="eastAsia"/>
            <w:noProof/>
          </w:rPr>
          <w:t>几何题公共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0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0" w:history="1">
        <w:r w:rsidR="00F85CAD" w:rsidRPr="006141D1">
          <w:rPr>
            <w:rStyle w:val="a7"/>
            <w:rFonts w:hint="eastAsia"/>
            <w:noProof/>
          </w:rPr>
          <w:t>叉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1" w:history="1">
        <w:r w:rsidR="00F85CAD" w:rsidRPr="006141D1">
          <w:rPr>
            <w:rStyle w:val="a7"/>
            <w:rFonts w:hint="eastAsia"/>
            <w:noProof/>
          </w:rPr>
          <w:t>点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2" w:history="1">
        <w:r w:rsidR="00F85CAD" w:rsidRPr="006141D1">
          <w:rPr>
            <w:rStyle w:val="a7"/>
            <w:rFonts w:hint="eastAsia"/>
            <w:noProof/>
          </w:rPr>
          <w:t>多边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3" w:history="1">
        <w:r w:rsidR="00F85CAD" w:rsidRPr="006141D1">
          <w:rPr>
            <w:rStyle w:val="a7"/>
            <w:rFonts w:hint="eastAsia"/>
            <w:noProof/>
          </w:rPr>
          <w:t>多边形凹凸判定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4" w:history="1">
        <w:r w:rsidR="00F85CAD" w:rsidRPr="006141D1">
          <w:rPr>
            <w:rStyle w:val="a7"/>
            <w:rFonts w:hint="eastAsia"/>
            <w:noProof/>
          </w:rPr>
          <w:t>判点在凸多边形内或多边形边上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5" w:history="1">
        <w:r w:rsidR="00F85CAD" w:rsidRPr="006141D1">
          <w:rPr>
            <w:rStyle w:val="a7"/>
            <w:rFonts w:hint="eastAsia"/>
            <w:noProof/>
          </w:rPr>
          <w:t>多边形重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6" w:history="1">
        <w:r w:rsidR="00F85CAD" w:rsidRPr="006141D1">
          <w:rPr>
            <w:rStyle w:val="a7"/>
            <w:rFonts w:hint="eastAsia"/>
            <w:noProof/>
          </w:rPr>
          <w:t>多边形切割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7" w:history="1">
        <w:r w:rsidR="00F85CAD" w:rsidRPr="006141D1">
          <w:rPr>
            <w:rStyle w:val="a7"/>
            <w:rFonts w:hint="eastAsia"/>
            <w:noProof/>
          </w:rPr>
          <w:t>浮点函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8" w:history="1">
        <w:r w:rsidR="00F85CAD" w:rsidRPr="006141D1">
          <w:rPr>
            <w:rStyle w:val="a7"/>
            <w:rFonts w:hint="eastAsia"/>
            <w:noProof/>
          </w:rPr>
          <w:t>两点距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19" w:history="1">
        <w:r w:rsidR="00F85CAD" w:rsidRPr="006141D1">
          <w:rPr>
            <w:rStyle w:val="a7"/>
            <w:rFonts w:hint="eastAsia"/>
            <w:noProof/>
          </w:rPr>
          <w:t>判三点共线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1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0" w:history="1">
        <w:r w:rsidR="00F85CAD" w:rsidRPr="006141D1">
          <w:rPr>
            <w:rStyle w:val="a7"/>
            <w:rFonts w:hint="eastAsia"/>
            <w:noProof/>
          </w:rPr>
          <w:t>判断点和线段关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1" w:history="1">
        <w:r w:rsidR="00F85CAD" w:rsidRPr="006141D1">
          <w:rPr>
            <w:rStyle w:val="a7"/>
            <w:rFonts w:hint="eastAsia"/>
            <w:noProof/>
          </w:rPr>
          <w:t>判两点与线段位置关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2" w:history="1">
        <w:r w:rsidR="00F85CAD" w:rsidRPr="006141D1">
          <w:rPr>
            <w:rStyle w:val="a7"/>
            <w:rFonts w:hint="eastAsia"/>
            <w:noProof/>
          </w:rPr>
          <w:t>判两直线平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3" w:history="1">
        <w:r w:rsidR="00F85CAD" w:rsidRPr="006141D1">
          <w:rPr>
            <w:rStyle w:val="a7"/>
            <w:rFonts w:hint="eastAsia"/>
            <w:noProof/>
          </w:rPr>
          <w:t>判两直线垂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4" w:history="1">
        <w:r w:rsidR="00F85CAD" w:rsidRPr="006141D1">
          <w:rPr>
            <w:rStyle w:val="a7"/>
            <w:rFonts w:hint="eastAsia"/>
            <w:noProof/>
          </w:rPr>
          <w:t>判两线段相交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5" w:history="1">
        <w:r w:rsidR="00F85CAD" w:rsidRPr="006141D1">
          <w:rPr>
            <w:rStyle w:val="a7"/>
            <w:rFonts w:hint="eastAsia"/>
            <w:noProof/>
          </w:rPr>
          <w:t>计算两直线交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6" w:history="1">
        <w:r w:rsidR="00F85CAD" w:rsidRPr="006141D1">
          <w:rPr>
            <w:rStyle w:val="a7"/>
            <w:rFonts w:hint="eastAsia"/>
            <w:noProof/>
          </w:rPr>
          <w:t>点到直线上的最近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7" w:history="1">
        <w:r w:rsidR="00F85CAD" w:rsidRPr="006141D1">
          <w:rPr>
            <w:rStyle w:val="a7"/>
            <w:rFonts w:hint="eastAsia"/>
            <w:noProof/>
          </w:rPr>
          <w:t>点到直线距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8" w:history="1">
        <w:r w:rsidR="00F85CAD" w:rsidRPr="006141D1">
          <w:rPr>
            <w:rStyle w:val="a7"/>
            <w:rFonts w:hint="eastAsia"/>
            <w:noProof/>
          </w:rPr>
          <w:t>点到线段上的最近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29" w:history="1">
        <w:r w:rsidR="00F85CAD" w:rsidRPr="006141D1">
          <w:rPr>
            <w:rStyle w:val="a7"/>
            <w:rFonts w:hint="eastAsia"/>
            <w:noProof/>
          </w:rPr>
          <w:t>点到线段距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2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0" w:history="1">
        <w:r w:rsidR="00F85CAD" w:rsidRPr="006141D1">
          <w:rPr>
            <w:rStyle w:val="a7"/>
            <w:rFonts w:hint="eastAsia"/>
            <w:noProof/>
          </w:rPr>
          <w:t>矢量</w:t>
        </w:r>
        <w:r w:rsidR="00F85CAD" w:rsidRPr="006141D1">
          <w:rPr>
            <w:rStyle w:val="a7"/>
            <w:noProof/>
          </w:rPr>
          <w:t>V</w:t>
        </w:r>
        <w:r w:rsidR="00F85CAD" w:rsidRPr="006141D1">
          <w:rPr>
            <w:rStyle w:val="a7"/>
            <w:rFonts w:hint="eastAsia"/>
            <w:noProof/>
          </w:rPr>
          <w:t>以</w:t>
        </w:r>
        <w:r w:rsidR="00F85CAD" w:rsidRPr="006141D1">
          <w:rPr>
            <w:rStyle w:val="a7"/>
            <w:noProof/>
          </w:rPr>
          <w:t>P</w:t>
        </w:r>
        <w:r w:rsidR="00F85CAD" w:rsidRPr="006141D1">
          <w:rPr>
            <w:rStyle w:val="a7"/>
            <w:rFonts w:hint="eastAsia"/>
            <w:noProof/>
          </w:rPr>
          <w:t>为顶点逆时针旋转</w:t>
        </w:r>
        <w:r w:rsidR="00F85CAD" w:rsidRPr="006141D1">
          <w:rPr>
            <w:rStyle w:val="a7"/>
            <w:noProof/>
          </w:rPr>
          <w:t>angle</w:t>
        </w:r>
        <w:r w:rsidR="00F85CAD" w:rsidRPr="006141D1">
          <w:rPr>
            <w:rStyle w:val="a7"/>
            <w:rFonts w:hint="eastAsia"/>
            <w:noProof/>
          </w:rPr>
          <w:t>并放大</w:t>
        </w:r>
        <w:r w:rsidR="00F85CAD" w:rsidRPr="006141D1">
          <w:rPr>
            <w:rStyle w:val="a7"/>
            <w:noProof/>
          </w:rPr>
          <w:t>scale</w:t>
        </w:r>
        <w:r w:rsidR="00F85CAD" w:rsidRPr="006141D1">
          <w:rPr>
            <w:rStyle w:val="a7"/>
            <w:rFonts w:hint="eastAsia"/>
            <w:noProof/>
          </w:rPr>
          <w:t>倍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1" w:history="1">
        <w:r w:rsidR="00F85CAD" w:rsidRPr="006141D1">
          <w:rPr>
            <w:rStyle w:val="a7"/>
            <w:rFonts w:hint="eastAsia"/>
            <w:noProof/>
          </w:rPr>
          <w:t>面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2" w:history="1">
        <w:r w:rsidR="00F85CAD" w:rsidRPr="006141D1">
          <w:rPr>
            <w:rStyle w:val="a7"/>
            <w:rFonts w:hint="eastAsia"/>
            <w:noProof/>
          </w:rPr>
          <w:t>公共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3" w:history="1">
        <w:r w:rsidR="00F85CAD" w:rsidRPr="006141D1">
          <w:rPr>
            <w:rStyle w:val="a7"/>
            <w:rFonts w:hint="eastAsia"/>
            <w:noProof/>
          </w:rPr>
          <w:t>计算三角形面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4" w:history="1">
        <w:r w:rsidR="00F85CAD" w:rsidRPr="006141D1">
          <w:rPr>
            <w:rStyle w:val="a7"/>
            <w:rFonts w:hint="eastAsia"/>
            <w:noProof/>
          </w:rPr>
          <w:t>计算多边形面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5" w:history="1">
        <w:r w:rsidR="00F85CAD" w:rsidRPr="006141D1">
          <w:rPr>
            <w:rStyle w:val="a7"/>
            <w:rFonts w:hint="eastAsia"/>
            <w:noProof/>
          </w:rPr>
          <w:t>球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6" w:history="1">
        <w:r w:rsidR="00F85CAD" w:rsidRPr="006141D1">
          <w:rPr>
            <w:rStyle w:val="a7"/>
            <w:rFonts w:hint="eastAsia"/>
            <w:noProof/>
          </w:rPr>
          <w:t>公共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7" w:history="1">
        <w:r w:rsidR="00F85CAD" w:rsidRPr="006141D1">
          <w:rPr>
            <w:rStyle w:val="a7"/>
            <w:rFonts w:hint="eastAsia"/>
            <w:noProof/>
          </w:rPr>
          <w:t>计算距离</w:t>
        </w:r>
        <w:r w:rsidR="00F85CAD" w:rsidRPr="006141D1">
          <w:rPr>
            <w:rStyle w:val="a7"/>
            <w:noProof/>
          </w:rPr>
          <w:t>,r</w:t>
        </w:r>
        <w:r w:rsidR="00F85CAD" w:rsidRPr="006141D1">
          <w:rPr>
            <w:rStyle w:val="a7"/>
            <w:rFonts w:hint="eastAsia"/>
            <w:noProof/>
          </w:rPr>
          <w:t>为球半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8" w:history="1">
        <w:r w:rsidR="00F85CAD" w:rsidRPr="006141D1">
          <w:rPr>
            <w:rStyle w:val="a7"/>
            <w:rFonts w:hint="eastAsia"/>
            <w:noProof/>
          </w:rPr>
          <w:t>计算球面距离</w:t>
        </w:r>
        <w:r w:rsidR="00F85CAD" w:rsidRPr="006141D1">
          <w:rPr>
            <w:rStyle w:val="a7"/>
            <w:noProof/>
          </w:rPr>
          <w:t>,r</w:t>
        </w:r>
        <w:r w:rsidR="00F85CAD" w:rsidRPr="006141D1">
          <w:rPr>
            <w:rStyle w:val="a7"/>
            <w:rFonts w:hint="eastAsia"/>
            <w:noProof/>
          </w:rPr>
          <w:t>为球半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39" w:history="1">
        <w:r w:rsidR="00F85CAD" w:rsidRPr="006141D1">
          <w:rPr>
            <w:rStyle w:val="a7"/>
            <w:rFonts w:hint="eastAsia"/>
            <w:noProof/>
          </w:rPr>
          <w:t>三角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3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0" w:history="1">
        <w:r w:rsidR="00F85CAD" w:rsidRPr="006141D1">
          <w:rPr>
            <w:rStyle w:val="a7"/>
            <w:rFonts w:hint="eastAsia"/>
            <w:noProof/>
          </w:rPr>
          <w:t>公共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1" w:history="1">
        <w:r w:rsidR="00F85CAD" w:rsidRPr="006141D1">
          <w:rPr>
            <w:rStyle w:val="a7"/>
            <w:rFonts w:hint="eastAsia"/>
            <w:noProof/>
          </w:rPr>
          <w:t>外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2" w:history="1">
        <w:r w:rsidR="00F85CAD" w:rsidRPr="006141D1">
          <w:rPr>
            <w:rStyle w:val="a7"/>
            <w:rFonts w:hint="eastAsia"/>
            <w:noProof/>
          </w:rPr>
          <w:t>内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3" w:history="1">
        <w:r w:rsidR="00F85CAD" w:rsidRPr="006141D1">
          <w:rPr>
            <w:rStyle w:val="a7"/>
            <w:rFonts w:hint="eastAsia"/>
            <w:noProof/>
          </w:rPr>
          <w:t>垂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4" w:history="1">
        <w:r w:rsidR="00F85CAD" w:rsidRPr="006141D1">
          <w:rPr>
            <w:rStyle w:val="a7"/>
            <w:rFonts w:hint="eastAsia"/>
            <w:noProof/>
          </w:rPr>
          <w:t>重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5" w:history="1">
        <w:r w:rsidR="00F85CAD" w:rsidRPr="006141D1">
          <w:rPr>
            <w:rStyle w:val="a7"/>
            <w:rFonts w:hint="eastAsia"/>
            <w:noProof/>
          </w:rPr>
          <w:t>费马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6" w:history="1">
        <w:r w:rsidR="00F85CAD" w:rsidRPr="006141D1">
          <w:rPr>
            <w:rStyle w:val="a7"/>
            <w:rFonts w:hint="eastAsia"/>
            <w:noProof/>
          </w:rPr>
          <w:t>三维几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7" w:history="1">
        <w:r w:rsidR="00F85CAD" w:rsidRPr="006141D1">
          <w:rPr>
            <w:rStyle w:val="a7"/>
            <w:rFonts w:hint="eastAsia"/>
            <w:noProof/>
          </w:rPr>
          <w:t>公共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8" w:history="1">
        <w:r w:rsidR="00F85CAD" w:rsidRPr="006141D1">
          <w:rPr>
            <w:rStyle w:val="a7"/>
            <w:rFonts w:hint="eastAsia"/>
            <w:noProof/>
          </w:rPr>
          <w:t>三维叉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6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49" w:history="1">
        <w:r w:rsidR="00F85CAD" w:rsidRPr="006141D1">
          <w:rPr>
            <w:rStyle w:val="a7"/>
            <w:rFonts w:hint="eastAsia"/>
            <w:noProof/>
          </w:rPr>
          <w:t>三维点积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4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0" w:history="1">
        <w:r w:rsidR="00F85CAD" w:rsidRPr="006141D1">
          <w:rPr>
            <w:rStyle w:val="a7"/>
            <w:rFonts w:hint="eastAsia"/>
            <w:noProof/>
          </w:rPr>
          <w:t>矢量差</w:t>
        </w:r>
        <w:r w:rsidR="00F85CAD" w:rsidRPr="006141D1">
          <w:rPr>
            <w:rStyle w:val="a7"/>
            <w:noProof/>
          </w:rPr>
          <w:t xml:space="preserve"> U - V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1" w:history="1">
        <w:r w:rsidR="00F85CAD" w:rsidRPr="006141D1">
          <w:rPr>
            <w:rStyle w:val="a7"/>
            <w:rFonts w:hint="eastAsia"/>
            <w:noProof/>
          </w:rPr>
          <w:t>取平面法向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2" w:history="1">
        <w:r w:rsidR="00F85CAD" w:rsidRPr="006141D1">
          <w:rPr>
            <w:rStyle w:val="a7"/>
            <w:rFonts w:hint="eastAsia"/>
            <w:noProof/>
          </w:rPr>
          <w:t>两点距离</w:t>
        </w:r>
        <w:r w:rsidR="00F85CAD" w:rsidRPr="006141D1">
          <w:rPr>
            <w:rStyle w:val="a7"/>
            <w:noProof/>
          </w:rPr>
          <w:t>,</w:t>
        </w:r>
        <w:r w:rsidR="00F85CAD" w:rsidRPr="006141D1">
          <w:rPr>
            <w:rStyle w:val="a7"/>
            <w:rFonts w:hint="eastAsia"/>
            <w:noProof/>
          </w:rPr>
          <w:t>单参数取向量大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3" w:history="1">
        <w:r w:rsidR="00F85CAD" w:rsidRPr="006141D1">
          <w:rPr>
            <w:rStyle w:val="a7"/>
            <w:rFonts w:hint="eastAsia"/>
            <w:noProof/>
          </w:rPr>
          <w:t>向量大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4" w:history="1">
        <w:r w:rsidR="00F85CAD" w:rsidRPr="006141D1">
          <w:rPr>
            <w:rStyle w:val="a7"/>
            <w:rFonts w:hint="eastAsia"/>
            <w:noProof/>
          </w:rPr>
          <w:t>判三点共线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5" w:history="1">
        <w:r w:rsidR="00F85CAD" w:rsidRPr="006141D1">
          <w:rPr>
            <w:rStyle w:val="a7"/>
            <w:rFonts w:hint="eastAsia"/>
            <w:noProof/>
          </w:rPr>
          <w:t>判四点共面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6" w:history="1">
        <w:r w:rsidR="00F85CAD" w:rsidRPr="006141D1">
          <w:rPr>
            <w:rStyle w:val="a7"/>
            <w:rFonts w:hint="eastAsia"/>
            <w:noProof/>
          </w:rPr>
          <w:t>判点是否在线段上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7" w:history="1">
        <w:r w:rsidR="00F85CAD" w:rsidRPr="006141D1">
          <w:rPr>
            <w:rStyle w:val="a7"/>
            <w:rFonts w:hint="eastAsia"/>
            <w:noProof/>
          </w:rPr>
          <w:t>判点是否在空间三角形上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8" w:history="1">
        <w:r w:rsidR="00F85CAD" w:rsidRPr="006141D1">
          <w:rPr>
            <w:rStyle w:val="a7"/>
            <w:rFonts w:hint="eastAsia"/>
            <w:noProof/>
          </w:rPr>
          <w:t>判两点在线段同侧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59" w:history="1">
        <w:r w:rsidR="00F85CAD" w:rsidRPr="006141D1">
          <w:rPr>
            <w:rStyle w:val="a7"/>
            <w:rFonts w:hint="eastAsia"/>
            <w:noProof/>
          </w:rPr>
          <w:t>判两点在线段异侧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5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0" w:history="1">
        <w:r w:rsidR="00F85CAD" w:rsidRPr="006141D1">
          <w:rPr>
            <w:rStyle w:val="a7"/>
            <w:rFonts w:hint="eastAsia"/>
            <w:noProof/>
          </w:rPr>
          <w:t>判两直线平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1" w:history="1">
        <w:r w:rsidR="00F85CAD" w:rsidRPr="006141D1">
          <w:rPr>
            <w:rStyle w:val="a7"/>
            <w:rFonts w:hint="eastAsia"/>
            <w:noProof/>
          </w:rPr>
          <w:t>判两平面平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2" w:history="1">
        <w:r w:rsidR="00F85CAD" w:rsidRPr="006141D1">
          <w:rPr>
            <w:rStyle w:val="a7"/>
            <w:rFonts w:hint="eastAsia"/>
            <w:noProof/>
          </w:rPr>
          <w:t>判直线与平面平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3" w:history="1">
        <w:r w:rsidR="00F85CAD" w:rsidRPr="006141D1">
          <w:rPr>
            <w:rStyle w:val="a7"/>
            <w:rFonts w:hint="eastAsia"/>
            <w:noProof/>
          </w:rPr>
          <w:t>判两直线垂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4" w:history="1">
        <w:r w:rsidR="00F85CAD" w:rsidRPr="006141D1">
          <w:rPr>
            <w:rStyle w:val="a7"/>
            <w:rFonts w:hint="eastAsia"/>
            <w:noProof/>
          </w:rPr>
          <w:t>判两平面垂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5" w:history="1">
        <w:r w:rsidR="00F85CAD" w:rsidRPr="006141D1">
          <w:rPr>
            <w:rStyle w:val="a7"/>
            <w:rFonts w:hint="eastAsia"/>
            <w:noProof/>
          </w:rPr>
          <w:t>判直线与平面平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6" w:history="1">
        <w:r w:rsidR="00F85CAD" w:rsidRPr="006141D1">
          <w:rPr>
            <w:rStyle w:val="a7"/>
            <w:rFonts w:hint="eastAsia"/>
            <w:noProof/>
          </w:rPr>
          <w:t>判两线段相交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1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7" w:history="1">
        <w:r w:rsidR="00F85CAD" w:rsidRPr="006141D1">
          <w:rPr>
            <w:rStyle w:val="a7"/>
            <w:rFonts w:hint="eastAsia"/>
            <w:noProof/>
          </w:rPr>
          <w:t>判线段与空间三角形相交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8" w:history="1">
        <w:r w:rsidR="00F85CAD" w:rsidRPr="006141D1">
          <w:rPr>
            <w:rStyle w:val="a7"/>
            <w:rFonts w:hint="eastAsia"/>
            <w:noProof/>
          </w:rPr>
          <w:t>计算两直线交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69" w:history="1">
        <w:r w:rsidR="00F85CAD" w:rsidRPr="006141D1">
          <w:rPr>
            <w:rStyle w:val="a7"/>
            <w:rFonts w:hint="eastAsia"/>
            <w:noProof/>
          </w:rPr>
          <w:t>计算直线与平面交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6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0" w:history="1">
        <w:r w:rsidR="00F85CAD" w:rsidRPr="006141D1">
          <w:rPr>
            <w:rStyle w:val="a7"/>
            <w:rFonts w:hint="eastAsia"/>
            <w:noProof/>
          </w:rPr>
          <w:t>计算两平面交线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2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1" w:history="1">
        <w:r w:rsidR="00F85CAD" w:rsidRPr="006141D1">
          <w:rPr>
            <w:rStyle w:val="a7"/>
            <w:rFonts w:hint="eastAsia"/>
            <w:noProof/>
          </w:rPr>
          <w:t>点到直线距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2" w:history="1">
        <w:r w:rsidR="00F85CAD" w:rsidRPr="006141D1">
          <w:rPr>
            <w:rStyle w:val="a7"/>
            <w:rFonts w:hint="eastAsia"/>
            <w:noProof/>
          </w:rPr>
          <w:t>点到平面距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3" w:history="1">
        <w:r w:rsidR="00F85CAD" w:rsidRPr="006141D1">
          <w:rPr>
            <w:rStyle w:val="a7"/>
            <w:rFonts w:hint="eastAsia"/>
            <w:noProof/>
          </w:rPr>
          <w:t>直线到直线距离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4" w:history="1">
        <w:r w:rsidR="00F85CAD" w:rsidRPr="006141D1">
          <w:rPr>
            <w:rStyle w:val="a7"/>
            <w:rFonts w:hint="eastAsia"/>
            <w:noProof/>
          </w:rPr>
          <w:t>两直线夹角</w:t>
        </w:r>
        <w:r w:rsidR="00F85CAD" w:rsidRPr="006141D1">
          <w:rPr>
            <w:rStyle w:val="a7"/>
            <w:noProof/>
          </w:rPr>
          <w:t>cos</w:t>
        </w:r>
        <w:r w:rsidR="00F85CAD" w:rsidRPr="006141D1">
          <w:rPr>
            <w:rStyle w:val="a7"/>
            <w:rFonts w:hint="eastAsia"/>
            <w:noProof/>
          </w:rPr>
          <w:t>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5" w:history="1">
        <w:r w:rsidR="00F85CAD" w:rsidRPr="006141D1">
          <w:rPr>
            <w:rStyle w:val="a7"/>
            <w:rFonts w:hint="eastAsia"/>
            <w:noProof/>
          </w:rPr>
          <w:t>两平面夹角</w:t>
        </w:r>
        <w:r w:rsidR="00F85CAD" w:rsidRPr="006141D1">
          <w:rPr>
            <w:rStyle w:val="a7"/>
            <w:noProof/>
          </w:rPr>
          <w:t>cos</w:t>
        </w:r>
        <w:r w:rsidR="00F85CAD" w:rsidRPr="006141D1">
          <w:rPr>
            <w:rStyle w:val="a7"/>
            <w:rFonts w:hint="eastAsia"/>
            <w:noProof/>
          </w:rPr>
          <w:t>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6" w:history="1">
        <w:r w:rsidR="00F85CAD" w:rsidRPr="006141D1">
          <w:rPr>
            <w:rStyle w:val="a7"/>
            <w:rFonts w:hint="eastAsia"/>
            <w:noProof/>
          </w:rPr>
          <w:t>直线平面夹角</w:t>
        </w:r>
        <w:r w:rsidR="00F85CAD" w:rsidRPr="006141D1">
          <w:rPr>
            <w:rStyle w:val="a7"/>
            <w:noProof/>
          </w:rPr>
          <w:t>sin</w:t>
        </w:r>
        <w:r w:rsidR="00F85CAD" w:rsidRPr="006141D1">
          <w:rPr>
            <w:rStyle w:val="a7"/>
            <w:rFonts w:hint="eastAsia"/>
            <w:noProof/>
          </w:rPr>
          <w:t>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7" w:history="1">
        <w:r w:rsidR="00F85CAD" w:rsidRPr="006141D1">
          <w:rPr>
            <w:rStyle w:val="a7"/>
            <w:rFonts w:hint="eastAsia"/>
            <w:noProof/>
          </w:rPr>
          <w:t>构造凸包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3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8" w:history="1">
        <w:r w:rsidR="00F85CAD" w:rsidRPr="006141D1">
          <w:rPr>
            <w:rStyle w:val="a7"/>
            <w:rFonts w:hint="eastAsia"/>
            <w:noProof/>
          </w:rPr>
          <w:t>网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79" w:history="1">
        <w:r w:rsidR="00F85CAD" w:rsidRPr="006141D1">
          <w:rPr>
            <w:rStyle w:val="a7"/>
            <w:rFonts w:hint="eastAsia"/>
            <w:noProof/>
          </w:rPr>
          <w:t>多边形上的网格点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7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0" w:history="1">
        <w:r w:rsidR="00F85CAD" w:rsidRPr="006141D1">
          <w:rPr>
            <w:rStyle w:val="a7"/>
            <w:rFonts w:hint="eastAsia"/>
            <w:noProof/>
          </w:rPr>
          <w:t>多边形内的网格点个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1" w:history="1">
        <w:r w:rsidR="00F85CAD" w:rsidRPr="006141D1">
          <w:rPr>
            <w:rStyle w:val="a7"/>
            <w:rFonts w:hint="eastAsia"/>
            <w:noProof/>
          </w:rPr>
          <w:t>圆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2" w:history="1">
        <w:r w:rsidR="00F85CAD" w:rsidRPr="006141D1">
          <w:rPr>
            <w:rStyle w:val="a7"/>
            <w:rFonts w:hint="eastAsia"/>
            <w:noProof/>
          </w:rPr>
          <w:t>判直线和圆相交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3" w:history="1">
        <w:r w:rsidR="00F85CAD" w:rsidRPr="006141D1">
          <w:rPr>
            <w:rStyle w:val="a7"/>
            <w:rFonts w:hint="eastAsia"/>
            <w:noProof/>
          </w:rPr>
          <w:t>判线段和圆相交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4" w:history="1">
        <w:r w:rsidR="00F85CAD" w:rsidRPr="006141D1">
          <w:rPr>
            <w:rStyle w:val="a7"/>
            <w:rFonts w:hint="eastAsia"/>
            <w:noProof/>
          </w:rPr>
          <w:t>判圆和圆相交</w:t>
        </w:r>
        <w:r w:rsidR="00F85CAD" w:rsidRPr="006141D1">
          <w:rPr>
            <w:rStyle w:val="a7"/>
            <w:noProof/>
          </w:rPr>
          <w:t>,</w:t>
        </w:r>
        <w:r w:rsidR="00F85CAD" w:rsidRPr="006141D1">
          <w:rPr>
            <w:rStyle w:val="a7"/>
            <w:rFonts w:hint="eastAsia"/>
            <w:noProof/>
          </w:rPr>
          <w:t>包括相切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5" w:history="1">
        <w:r w:rsidR="00F85CAD" w:rsidRPr="006141D1">
          <w:rPr>
            <w:rStyle w:val="a7"/>
            <w:rFonts w:hint="eastAsia"/>
            <w:noProof/>
          </w:rPr>
          <w:t>计算圆上到点</w:t>
        </w:r>
        <w:r w:rsidR="00F85CAD" w:rsidRPr="006141D1">
          <w:rPr>
            <w:rStyle w:val="a7"/>
            <w:noProof/>
          </w:rPr>
          <w:t>p</w:t>
        </w:r>
        <w:r w:rsidR="00F85CAD" w:rsidRPr="006141D1">
          <w:rPr>
            <w:rStyle w:val="a7"/>
            <w:rFonts w:hint="eastAsia"/>
            <w:noProof/>
          </w:rPr>
          <w:t>最近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6" w:history="1">
        <w:r w:rsidR="00F85CAD" w:rsidRPr="006141D1">
          <w:rPr>
            <w:rStyle w:val="a7"/>
            <w:rFonts w:hint="eastAsia"/>
            <w:noProof/>
          </w:rPr>
          <w:t>计算直线与圆的交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4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7" w:history="1">
        <w:r w:rsidR="00F85CAD" w:rsidRPr="006141D1">
          <w:rPr>
            <w:rStyle w:val="a7"/>
            <w:rFonts w:hint="eastAsia"/>
            <w:noProof/>
          </w:rPr>
          <w:t>计算圆与圆的交点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8" w:history="1">
        <w:r w:rsidR="00F85CAD" w:rsidRPr="006141D1">
          <w:rPr>
            <w:rStyle w:val="a7"/>
            <w:rFonts w:hint="eastAsia"/>
            <w:noProof/>
          </w:rPr>
          <w:t>整数函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89" w:history="1">
        <w:r w:rsidR="00F85CAD" w:rsidRPr="006141D1">
          <w:rPr>
            <w:rStyle w:val="a7"/>
            <w:rFonts w:hint="eastAsia"/>
            <w:noProof/>
          </w:rPr>
          <w:t>公共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8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0" w:history="1">
        <w:r w:rsidR="00F85CAD" w:rsidRPr="006141D1">
          <w:rPr>
            <w:rStyle w:val="a7"/>
            <w:rFonts w:hint="eastAsia"/>
            <w:noProof/>
          </w:rPr>
          <w:t>判三点共线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1" w:history="1">
        <w:r w:rsidR="00F85CAD" w:rsidRPr="006141D1">
          <w:rPr>
            <w:rStyle w:val="a7"/>
            <w:rFonts w:hint="eastAsia"/>
            <w:noProof/>
          </w:rPr>
          <w:t>判点是否在线段上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2" w:history="1">
        <w:r w:rsidR="00F85CAD" w:rsidRPr="006141D1">
          <w:rPr>
            <w:rStyle w:val="a7"/>
            <w:rFonts w:hint="eastAsia"/>
            <w:noProof/>
          </w:rPr>
          <w:t>判两点在直线同侧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3" w:history="1">
        <w:r w:rsidR="00F85CAD" w:rsidRPr="006141D1">
          <w:rPr>
            <w:rStyle w:val="a7"/>
            <w:rFonts w:hint="eastAsia"/>
            <w:noProof/>
          </w:rPr>
          <w:t>判两点在直线异侧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4" w:history="1">
        <w:r w:rsidR="00F85CAD" w:rsidRPr="006141D1">
          <w:rPr>
            <w:rStyle w:val="a7"/>
            <w:rFonts w:hint="eastAsia"/>
            <w:noProof/>
          </w:rPr>
          <w:t>判两直线平行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5" w:history="1">
        <w:r w:rsidR="00F85CAD" w:rsidRPr="006141D1">
          <w:rPr>
            <w:rStyle w:val="a7"/>
            <w:rFonts w:hint="eastAsia"/>
            <w:noProof/>
          </w:rPr>
          <w:t>判两直线垂直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5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6" w:history="1">
        <w:r w:rsidR="00F85CAD" w:rsidRPr="006141D1">
          <w:rPr>
            <w:rStyle w:val="a7"/>
            <w:rFonts w:hint="eastAsia"/>
            <w:noProof/>
          </w:rPr>
          <w:t>判两线段相交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7" w:history="1">
        <w:r w:rsidR="00F85CAD" w:rsidRPr="006141D1">
          <w:rPr>
            <w:rStyle w:val="a7"/>
            <w:rFonts w:hint="eastAsia"/>
            <w:noProof/>
          </w:rPr>
          <w:t>旋转卡壳法求凸包直径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8" w:history="1">
        <w:r w:rsidR="00F85CAD" w:rsidRPr="006141D1">
          <w:rPr>
            <w:rStyle w:val="a7"/>
            <w:rFonts w:hint="eastAsia"/>
            <w:noProof/>
          </w:rPr>
          <w:t>是否是凸包（要求逆时针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399" w:history="1">
        <w:r w:rsidR="00F85CAD" w:rsidRPr="006141D1">
          <w:rPr>
            <w:rStyle w:val="a7"/>
            <w:rFonts w:hint="eastAsia"/>
            <w:noProof/>
          </w:rPr>
          <w:t>点是否在凸包内（要求逆时针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39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0" w:history="1">
        <w:r w:rsidR="00F85CAD" w:rsidRPr="006141D1">
          <w:rPr>
            <w:rStyle w:val="a7"/>
            <w:rFonts w:hint="eastAsia"/>
            <w:noProof/>
          </w:rPr>
          <w:t>欧拉回路（无向图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6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1" w:history="1">
        <w:r w:rsidR="00F85CAD" w:rsidRPr="006141D1">
          <w:rPr>
            <w:rStyle w:val="a7"/>
            <w:rFonts w:hint="eastAsia"/>
            <w:noProof/>
          </w:rPr>
          <w:t>点在多边形内（转角法）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2" w:history="1">
        <w:r w:rsidR="00F85CAD" w:rsidRPr="006141D1">
          <w:rPr>
            <w:rStyle w:val="a7"/>
            <w:noProof/>
          </w:rPr>
          <w:t>Pick</w:t>
        </w:r>
        <w:r w:rsidR="00F85CAD" w:rsidRPr="006141D1">
          <w:rPr>
            <w:rStyle w:val="a7"/>
            <w:rFonts w:hint="eastAsia"/>
            <w:noProof/>
          </w:rPr>
          <w:t>公式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7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3" w:history="1">
        <w:r w:rsidR="00F85CAD" w:rsidRPr="006141D1">
          <w:rPr>
            <w:rStyle w:val="a7"/>
            <w:rFonts w:hint="eastAsia"/>
            <w:noProof/>
          </w:rPr>
          <w:t>极坐标排序与二分查找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3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4" w:history="1">
        <w:r w:rsidR="00F85CAD" w:rsidRPr="006141D1">
          <w:rPr>
            <w:rStyle w:val="a7"/>
            <w:rFonts w:hint="eastAsia"/>
            <w:noProof/>
          </w:rPr>
          <w:t>十二．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其它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4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5" w:history="1">
        <w:r w:rsidR="00F85CAD" w:rsidRPr="006141D1">
          <w:rPr>
            <w:rStyle w:val="a7"/>
            <w:rFonts w:hint="eastAsia"/>
            <w:noProof/>
          </w:rPr>
          <w:t>高精度样例</w:t>
        </w:r>
        <w:r w:rsidR="00F85CAD" w:rsidRPr="006141D1">
          <w:rPr>
            <w:rStyle w:val="a7"/>
            <w:noProof/>
          </w:rPr>
          <w:t>-</w:t>
        </w:r>
        <w:r w:rsidR="00F85CAD" w:rsidRPr="006141D1">
          <w:rPr>
            <w:rStyle w:val="a7"/>
            <w:rFonts w:hint="eastAsia"/>
            <w:noProof/>
          </w:rPr>
          <w:t>大数阶乘函数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5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8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6" w:history="1">
        <w:r w:rsidR="00F85CAD" w:rsidRPr="006141D1">
          <w:rPr>
            <w:rStyle w:val="a7"/>
            <w:rFonts w:hint="eastAsia"/>
            <w:noProof/>
          </w:rPr>
          <w:t>递归下降法样例</w:t>
        </w:r>
        <w:r w:rsidR="00F85CAD" w:rsidRPr="006141D1">
          <w:rPr>
            <w:rStyle w:val="a7"/>
            <w:noProof/>
          </w:rPr>
          <w:t>-</w:t>
        </w:r>
        <w:r w:rsidR="00F85CAD" w:rsidRPr="006141D1">
          <w:rPr>
            <w:rStyle w:val="a7"/>
            <w:rFonts w:hint="eastAsia"/>
            <w:noProof/>
          </w:rPr>
          <w:t>表达式求值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6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79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7" w:history="1">
        <w:r w:rsidR="00F85CAD" w:rsidRPr="006141D1">
          <w:rPr>
            <w:rStyle w:val="a7"/>
            <w:rFonts w:hint="eastAsia"/>
            <w:noProof/>
          </w:rPr>
          <w:t>若干</w:t>
        </w:r>
        <w:r w:rsidR="00F85CAD" w:rsidRPr="006141D1">
          <w:rPr>
            <w:rStyle w:val="a7"/>
            <w:noProof/>
          </w:rPr>
          <w:t>STL</w:t>
        </w:r>
        <w:r w:rsidR="00F85CAD" w:rsidRPr="006141D1">
          <w:rPr>
            <w:rStyle w:val="a7"/>
            <w:rFonts w:hint="eastAsia"/>
            <w:noProof/>
          </w:rPr>
          <w:t>数据结构用法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7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8" w:history="1">
        <w:r w:rsidR="00F85CAD" w:rsidRPr="006141D1">
          <w:rPr>
            <w:rStyle w:val="a7"/>
            <w:noProof/>
          </w:rPr>
          <w:t>Java</w:t>
        </w:r>
        <w:r w:rsidR="00F85CAD" w:rsidRPr="006141D1">
          <w:rPr>
            <w:rStyle w:val="a7"/>
            <w:rFonts w:hint="eastAsia"/>
            <w:noProof/>
          </w:rPr>
          <w:t>正则表达式用法样例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8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09" w:history="1">
        <w:r w:rsidR="00F85CAD" w:rsidRPr="006141D1">
          <w:rPr>
            <w:rStyle w:val="a7"/>
            <w:rFonts w:hint="eastAsia"/>
            <w:noProof/>
          </w:rPr>
          <w:t>附录</w:t>
        </w:r>
        <w:r w:rsidR="00F85CAD" w:rsidRPr="006141D1">
          <w:rPr>
            <w:rStyle w:val="a7"/>
            <w:rFonts w:hint="eastAsia"/>
            <w:noProof/>
          </w:rPr>
          <w:t>A.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rFonts w:hint="eastAsia"/>
            <w:noProof/>
          </w:rPr>
          <w:t>国内外著名</w:t>
        </w:r>
        <w:r w:rsidR="00F85CAD" w:rsidRPr="006141D1">
          <w:rPr>
            <w:rStyle w:val="a7"/>
            <w:noProof/>
          </w:rPr>
          <w:t>OJ</w:t>
        </w:r>
        <w:r w:rsidR="00F85CAD" w:rsidRPr="006141D1">
          <w:rPr>
            <w:rStyle w:val="a7"/>
            <w:rFonts w:hint="eastAsia"/>
            <w:noProof/>
          </w:rPr>
          <w:t>简介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09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10" w:history="1">
        <w:r w:rsidR="00F85CAD" w:rsidRPr="006141D1">
          <w:rPr>
            <w:rStyle w:val="a7"/>
            <w:rFonts w:hint="eastAsia"/>
            <w:noProof/>
          </w:rPr>
          <w:t>北大</w:t>
        </w:r>
        <w:r w:rsidR="00F85CAD" w:rsidRPr="006141D1">
          <w:rPr>
            <w:rStyle w:val="a7"/>
            <w:noProof/>
          </w:rPr>
          <w:t>OJ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10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 w:rsidP="00F85CAD">
      <w:pPr>
        <w:pStyle w:val="20"/>
        <w:tabs>
          <w:tab w:val="right" w:leader="dot" w:pos="10456"/>
        </w:tabs>
        <w:ind w:left="3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11" w:history="1">
        <w:r w:rsidR="00F85CAD" w:rsidRPr="006141D1">
          <w:rPr>
            <w:rStyle w:val="a7"/>
            <w:rFonts w:hint="eastAsia"/>
            <w:noProof/>
          </w:rPr>
          <w:t>杭电</w:t>
        </w:r>
        <w:r w:rsidR="00F85CAD" w:rsidRPr="006141D1">
          <w:rPr>
            <w:rStyle w:val="a7"/>
            <w:noProof/>
          </w:rPr>
          <w:t>OJ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11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0</w:t>
        </w:r>
        <w:r w:rsidR="00F85CAD">
          <w:rPr>
            <w:noProof/>
            <w:webHidden/>
          </w:rPr>
          <w:fldChar w:fldCharType="end"/>
        </w:r>
      </w:hyperlink>
    </w:p>
    <w:p w:rsidR="00F85CAD" w:rsidRDefault="00130DBD">
      <w:pPr>
        <w:pStyle w:val="10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39990412" w:history="1">
        <w:r w:rsidR="00F85CAD" w:rsidRPr="006141D1">
          <w:rPr>
            <w:rStyle w:val="a7"/>
            <w:rFonts w:hint="eastAsia"/>
            <w:noProof/>
          </w:rPr>
          <w:t>附录</w:t>
        </w:r>
        <w:r w:rsidR="00F85CAD" w:rsidRPr="006141D1">
          <w:rPr>
            <w:rStyle w:val="a7"/>
            <w:rFonts w:hint="eastAsia"/>
            <w:noProof/>
          </w:rPr>
          <w:t>B.</w:t>
        </w:r>
        <w:r w:rsidR="00F85CAD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85CAD" w:rsidRPr="006141D1">
          <w:rPr>
            <w:rStyle w:val="a7"/>
            <w:noProof/>
          </w:rPr>
          <w:t>GNU C</w:t>
        </w:r>
        <w:r w:rsidR="00F85CAD" w:rsidRPr="006141D1">
          <w:rPr>
            <w:rStyle w:val="a7"/>
            <w:rFonts w:hint="eastAsia"/>
            <w:noProof/>
          </w:rPr>
          <w:t>与</w:t>
        </w:r>
        <w:r w:rsidR="00F85CAD" w:rsidRPr="006141D1">
          <w:rPr>
            <w:rStyle w:val="a7"/>
            <w:noProof/>
          </w:rPr>
          <w:t>ANSI C</w:t>
        </w:r>
        <w:r w:rsidR="00F85CAD" w:rsidRPr="006141D1">
          <w:rPr>
            <w:rStyle w:val="a7"/>
            <w:rFonts w:hint="eastAsia"/>
            <w:noProof/>
          </w:rPr>
          <w:t>的区别</w:t>
        </w:r>
        <w:r w:rsidR="00F85CAD">
          <w:rPr>
            <w:noProof/>
            <w:webHidden/>
          </w:rPr>
          <w:tab/>
        </w:r>
        <w:r w:rsidR="00F85CAD">
          <w:rPr>
            <w:noProof/>
            <w:webHidden/>
          </w:rPr>
          <w:fldChar w:fldCharType="begin"/>
        </w:r>
        <w:r w:rsidR="00F85CAD">
          <w:rPr>
            <w:noProof/>
            <w:webHidden/>
          </w:rPr>
          <w:instrText xml:space="preserve"> PAGEREF _Toc339990412 \h </w:instrText>
        </w:r>
        <w:r w:rsidR="00F85CAD">
          <w:rPr>
            <w:noProof/>
            <w:webHidden/>
          </w:rPr>
        </w:r>
        <w:r w:rsidR="00F85CAD">
          <w:rPr>
            <w:noProof/>
            <w:webHidden/>
          </w:rPr>
          <w:fldChar w:fldCharType="separate"/>
        </w:r>
        <w:r w:rsidR="00F85CAD">
          <w:rPr>
            <w:noProof/>
            <w:webHidden/>
          </w:rPr>
          <w:t>80</w:t>
        </w:r>
        <w:r w:rsidR="00F85CAD">
          <w:rPr>
            <w:noProof/>
            <w:webHidden/>
          </w:rPr>
          <w:fldChar w:fldCharType="end"/>
        </w:r>
      </w:hyperlink>
    </w:p>
    <w:p w:rsidR="005255AC" w:rsidRDefault="005255AC" w:rsidP="00FD0D5E">
      <w:pPr>
        <w:rPr>
          <w:lang w:val="zh-CN"/>
        </w:rPr>
      </w:pPr>
      <w:r w:rsidRPr="004C3948">
        <w:rPr>
          <w:sz w:val="22"/>
          <w:lang w:val="zh-CN"/>
        </w:rPr>
        <w:fldChar w:fldCharType="end"/>
      </w:r>
    </w:p>
    <w:p w:rsidR="00C37E01" w:rsidRDefault="00C37E01" w:rsidP="00B4346F">
      <w:pPr>
        <w:pStyle w:val="a"/>
        <w:sectPr w:rsidR="00C37E01" w:rsidSect="00530A73">
          <w:pgSz w:w="11906" w:h="16838"/>
          <w:pgMar w:top="720" w:right="720" w:bottom="720" w:left="720" w:header="567" w:footer="567" w:gutter="0"/>
          <w:pgNumType w:fmt="upperRoman" w:start="0"/>
          <w:cols w:sep="1" w:space="210"/>
          <w:titlePg/>
          <w:docGrid w:type="lines" w:linePitch="312"/>
        </w:sectPr>
      </w:pPr>
    </w:p>
    <w:p w:rsidR="005255AC" w:rsidRPr="00B4346F" w:rsidRDefault="005255AC" w:rsidP="00B4346F">
      <w:pPr>
        <w:pStyle w:val="a"/>
      </w:pPr>
      <w:bookmarkStart w:id="1" w:name="_Toc339990167"/>
      <w:r w:rsidRPr="00B4346F">
        <w:lastRenderedPageBreak/>
        <w:t>小工具</w:t>
      </w:r>
      <w:bookmarkEnd w:id="1"/>
    </w:p>
    <w:p w:rsidR="005255AC" w:rsidRPr="00763022" w:rsidRDefault="005255AC" w:rsidP="00CB65A7">
      <w:pPr>
        <w:pStyle w:val="afb"/>
      </w:pPr>
      <w:bookmarkStart w:id="2" w:name="_Toc339990168"/>
      <w:r w:rsidRPr="00763022">
        <w:t>C++</w:t>
      </w:r>
      <w:r w:rsidR="001B0CDF">
        <w:rPr>
          <w:lang w:eastAsia="zh-CN"/>
        </w:rPr>
        <w:t>”</w:t>
      </w:r>
      <w:r w:rsidRPr="00763022">
        <w:t>万能</w:t>
      </w:r>
      <w:r w:rsidR="001B0CDF">
        <w:rPr>
          <w:lang w:eastAsia="zh-CN"/>
        </w:rPr>
        <w:t>”</w:t>
      </w:r>
      <w:r w:rsidRPr="00763022">
        <w:t>头</w:t>
      </w:r>
      <w:bookmarkEnd w:id="2"/>
    </w:p>
    <w:p w:rsidR="005255AC" w:rsidRPr="005255AC" w:rsidRDefault="005255AC" w:rsidP="00C3544E">
      <w:r w:rsidRPr="005255AC">
        <w:t>/*</w:t>
      </w:r>
    </w:p>
    <w:p w:rsidR="005255AC" w:rsidRPr="005255AC" w:rsidRDefault="005255AC" w:rsidP="00C3544E">
      <w:r w:rsidRPr="005255AC">
        <w:t xml:space="preserve"> * ${project_name}/${file_name}</w:t>
      </w:r>
    </w:p>
    <w:p w:rsidR="005255AC" w:rsidRPr="005255AC" w:rsidRDefault="005255AC" w:rsidP="00C3544E">
      <w:r w:rsidRPr="005255AC">
        <w:t xml:space="preserve"> * Created on: ${date}</w:t>
      </w:r>
    </w:p>
    <w:p w:rsidR="005255AC" w:rsidRPr="005255AC" w:rsidRDefault="005255AC" w:rsidP="00C3544E">
      <w:r w:rsidRPr="005255AC">
        <w:t xml:space="preserve"> * Author    : ben</w:t>
      </w:r>
    </w:p>
    <w:p w:rsidR="005255AC" w:rsidRPr="005255AC" w:rsidRDefault="005255AC" w:rsidP="00C3544E">
      <w:r w:rsidRPr="005255AC">
        <w:t xml:space="preserve"> */</w:t>
      </w:r>
    </w:p>
    <w:p w:rsidR="005255AC" w:rsidRPr="005255AC" w:rsidRDefault="005255AC" w:rsidP="00C3544E">
      <w:r w:rsidRPr="00E779ED">
        <w:rPr>
          <w:b/>
          <w:bCs/>
        </w:rPr>
        <w:t>#</w:t>
      </w:r>
      <w:r w:rsidRPr="00E779ED">
        <w:rPr>
          <w:rStyle w:val="Chara"/>
          <w:rFonts w:ascii="Times New Roman" w:hAnsi="Times New Roman" w:cs="Times New Roman"/>
          <w:b w:val="0"/>
          <w:szCs w:val="18"/>
        </w:rPr>
        <w:t>include</w:t>
      </w:r>
      <w:r w:rsidRPr="00E779ED">
        <w:rPr>
          <w:b/>
        </w:rPr>
        <w:t xml:space="preserve"> </w:t>
      </w:r>
      <w:r w:rsidRPr="005255AC">
        <w:t>&lt;cstdio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cstdlib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cstring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cmath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ctime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iostream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algorithm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queue&gt;</w:t>
      </w:r>
    </w:p>
    <w:p w:rsidR="005255AC" w:rsidRPr="005255AC" w:rsidRDefault="005255AC" w:rsidP="00C3544E">
      <w:r w:rsidRPr="005255AC">
        <w:t>#include &lt;set&gt;</w:t>
      </w:r>
    </w:p>
    <w:p w:rsidR="005255AC" w:rsidRPr="005255AC" w:rsidRDefault="005255AC" w:rsidP="00C3544E">
      <w:r w:rsidRPr="005255AC">
        <w:t>#include &lt;map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stack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string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vector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deque&gt;</w:t>
      </w:r>
    </w:p>
    <w:p w:rsidR="005255AC" w:rsidRPr="005255AC" w:rsidRDefault="005255AC" w:rsidP="00C3544E">
      <w:r w:rsidRPr="005255AC">
        <w:t>#include &lt;list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functional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numeric&gt;</w:t>
      </w:r>
    </w:p>
    <w:p w:rsidR="005255AC" w:rsidRPr="005255AC" w:rsidRDefault="005255AC" w:rsidP="00C3544E">
      <w:r w:rsidRPr="005255AC">
        <w:rPr>
          <w:bCs/>
        </w:rPr>
        <w:t>#include</w:t>
      </w:r>
      <w:r w:rsidRPr="005255AC">
        <w:t xml:space="preserve"> &lt;cctype&gt;</w:t>
      </w:r>
    </w:p>
    <w:p w:rsidR="005255AC" w:rsidRDefault="005255AC" w:rsidP="00C3544E">
      <w:r w:rsidRPr="005255AC">
        <w:t>using namespace std;</w:t>
      </w:r>
    </w:p>
    <w:p w:rsidR="006F3FF0" w:rsidRPr="006F3FF0" w:rsidRDefault="006F3FF0" w:rsidP="00C3544E">
      <w:r w:rsidRPr="006F3FF0">
        <w:t>typedef long long LL;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main() {</w:t>
      </w:r>
    </w:p>
    <w:p w:rsidR="005255AC" w:rsidRPr="005255AC" w:rsidRDefault="005255AC" w:rsidP="00C3544E">
      <w:r w:rsidRPr="005255AC">
        <w:rPr>
          <w:bCs/>
        </w:rPr>
        <w:t>#ifndef</w:t>
      </w:r>
      <w:r w:rsidRPr="005255AC">
        <w:t xml:space="preserve"> ONLINE_JUDGE</w:t>
      </w:r>
    </w:p>
    <w:p w:rsidR="005255AC" w:rsidRPr="005255AC" w:rsidRDefault="005255AC" w:rsidP="00C3544E">
      <w:r w:rsidRPr="005255AC">
        <w:tab/>
        <w:t>freopen("data.in", "r", stdin);</w:t>
      </w:r>
    </w:p>
    <w:p w:rsidR="005255AC" w:rsidRPr="005255AC" w:rsidRDefault="005255AC" w:rsidP="00C3544E">
      <w:r w:rsidRPr="005255AC">
        <w:t>#endif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3" w:name="_Toc339990169"/>
      <w:r w:rsidRPr="005255AC">
        <w:t>Java</w:t>
      </w:r>
      <w:r w:rsidRPr="005255AC">
        <w:t>代码框架</w:t>
      </w:r>
      <w:bookmarkEnd w:id="3"/>
    </w:p>
    <w:p w:rsidR="00CD1103" w:rsidRDefault="00CD1103" w:rsidP="00CD1103">
      <w:r>
        <w:t>import java.io.*;</w:t>
      </w:r>
    </w:p>
    <w:p w:rsidR="00CD1103" w:rsidRDefault="00CD1103" w:rsidP="00CD1103">
      <w:r>
        <w:t>import java.util.*;</w:t>
      </w:r>
    </w:p>
    <w:p w:rsidR="00CD1103" w:rsidRDefault="00CD1103" w:rsidP="00CD1103">
      <w:r>
        <w:t>public class Main {</w:t>
      </w:r>
    </w:p>
    <w:p w:rsidR="00CD1103" w:rsidRDefault="00CD1103" w:rsidP="00CD1103">
      <w:r>
        <w:tab/>
        <w:t>public static Scanner getFileScanner(boolean isOnlineJudge) {</w:t>
      </w:r>
    </w:p>
    <w:p w:rsidR="00CD1103" w:rsidRDefault="00CD1103" w:rsidP="00CD1103">
      <w:r>
        <w:tab/>
      </w:r>
      <w:r>
        <w:tab/>
        <w:t>if(isOnlineJudge) {</w:t>
      </w:r>
    </w:p>
    <w:p w:rsidR="00CD1103" w:rsidRDefault="00CD1103" w:rsidP="00CD1103">
      <w:r>
        <w:tab/>
      </w:r>
      <w:r>
        <w:tab/>
      </w:r>
      <w:r>
        <w:tab/>
        <w:t>return new Scanner(System.in);</w:t>
      </w:r>
    </w:p>
    <w:p w:rsidR="00CD1103" w:rsidRDefault="00CD1103" w:rsidP="00CD1103">
      <w:r>
        <w:tab/>
      </w:r>
      <w:r>
        <w:tab/>
        <w:t>}</w:t>
      </w:r>
    </w:p>
    <w:p w:rsidR="00CD1103" w:rsidRDefault="00CD1103" w:rsidP="00CD1103">
      <w:r>
        <w:tab/>
      </w:r>
      <w:r>
        <w:tab/>
        <w:t>File myFile = new File("data.in");</w:t>
      </w:r>
    </w:p>
    <w:p w:rsidR="00CD1103" w:rsidRDefault="00CD1103" w:rsidP="00CD1103">
      <w:r>
        <w:tab/>
      </w:r>
      <w:r>
        <w:tab/>
        <w:t>FileInputStream myFileStream = null;</w:t>
      </w:r>
    </w:p>
    <w:p w:rsidR="00CD1103" w:rsidRDefault="00CD1103" w:rsidP="00CD1103">
      <w:r>
        <w:tab/>
      </w:r>
      <w:r>
        <w:tab/>
        <w:t>try {</w:t>
      </w:r>
    </w:p>
    <w:p w:rsidR="00CD1103" w:rsidRDefault="00CD1103" w:rsidP="00CD1103">
      <w:r>
        <w:tab/>
      </w:r>
      <w:r>
        <w:tab/>
      </w:r>
      <w:r>
        <w:tab/>
        <w:t>myFileStream = new FileInputStream(myFile);</w:t>
      </w:r>
    </w:p>
    <w:p w:rsidR="00CD1103" w:rsidRDefault="00CD1103" w:rsidP="00CD1103">
      <w:r>
        <w:tab/>
      </w:r>
      <w:r>
        <w:tab/>
        <w:t>} catch (FileNotFoundException e) {</w:t>
      </w:r>
    </w:p>
    <w:p w:rsidR="00CD1103" w:rsidRDefault="00CD1103" w:rsidP="00CD1103">
      <w:r>
        <w:tab/>
      </w:r>
      <w:r>
        <w:tab/>
        <w:t>}</w:t>
      </w:r>
    </w:p>
    <w:p w:rsidR="00CD1103" w:rsidRDefault="00CD1103" w:rsidP="00CD1103">
      <w:r>
        <w:lastRenderedPageBreak/>
        <w:tab/>
      </w:r>
      <w:r>
        <w:tab/>
        <w:t>Scanner cin = new Scanner(myFileStream);</w:t>
      </w:r>
    </w:p>
    <w:p w:rsidR="00CD1103" w:rsidRDefault="00CD1103" w:rsidP="00CD1103">
      <w:r>
        <w:tab/>
      </w:r>
      <w:r>
        <w:tab/>
        <w:t>return cin;</w:t>
      </w:r>
    </w:p>
    <w:p w:rsidR="00CD1103" w:rsidRDefault="00CD1103" w:rsidP="00CD1103">
      <w:r>
        <w:tab/>
        <w:t>}</w:t>
      </w:r>
    </w:p>
    <w:p w:rsidR="00CD1103" w:rsidRDefault="00CD1103" w:rsidP="00CD1103">
      <w:r>
        <w:tab/>
        <w:t>public static void main(String[] args) {</w:t>
      </w:r>
    </w:p>
    <w:p w:rsidR="00CD1103" w:rsidRDefault="00CD1103" w:rsidP="00CD1103">
      <w:r>
        <w:rPr>
          <w:rFonts w:hint="eastAsia"/>
        </w:rPr>
        <w:t>//</w:t>
      </w:r>
      <w:r>
        <w:rPr>
          <w:rFonts w:hint="eastAsia"/>
        </w:rPr>
        <w:t>获取输入对象，参数为</w:t>
      </w:r>
      <w:r>
        <w:rPr>
          <w:rFonts w:hint="eastAsia"/>
        </w:rPr>
        <w:t>true</w:t>
      </w:r>
      <w:r>
        <w:rPr>
          <w:rFonts w:hint="eastAsia"/>
        </w:rPr>
        <w:t>时为标准输入，否则从</w:t>
      </w:r>
      <w:r>
        <w:rPr>
          <w:rFonts w:hint="eastAsia"/>
        </w:rPr>
        <w:t>data.in</w:t>
      </w:r>
      <w:r>
        <w:rPr>
          <w:rFonts w:hint="eastAsia"/>
        </w:rPr>
        <w:t>文件读入</w:t>
      </w:r>
    </w:p>
    <w:p w:rsidR="00CD1103" w:rsidRDefault="00CD1103" w:rsidP="00CD1103">
      <w:r>
        <w:tab/>
      </w:r>
      <w:r>
        <w:tab/>
        <w:t>Scanner cin = getFileScanner(false);</w:t>
      </w:r>
    </w:p>
    <w:p w:rsidR="00CD1103" w:rsidRDefault="00CD1103" w:rsidP="00CD1103">
      <w:r>
        <w:tab/>
        <w:t>}</w:t>
      </w:r>
    </w:p>
    <w:p w:rsidR="005255AC" w:rsidRPr="005255AC" w:rsidRDefault="00CD1103" w:rsidP="00CD1103">
      <w:r>
        <w:t>}</w:t>
      </w:r>
    </w:p>
    <w:p w:rsidR="005255AC" w:rsidRPr="005255AC" w:rsidRDefault="005255AC" w:rsidP="00CB65A7">
      <w:pPr>
        <w:pStyle w:val="afb"/>
      </w:pPr>
      <w:bookmarkStart w:id="4" w:name="_Toc339990170"/>
      <w:r w:rsidRPr="005255AC">
        <w:t>组合工具</w:t>
      </w:r>
      <w:bookmarkEnd w:id="4"/>
    </w:p>
    <w:p w:rsidR="003A2F16" w:rsidRPr="003A2F16" w:rsidRDefault="003A2F16" w:rsidP="003A2F16">
      <w:pPr>
        <w:rPr>
          <w:bCs/>
        </w:rPr>
      </w:pPr>
      <w:r w:rsidRPr="003A2F16">
        <w:rPr>
          <w:bCs/>
        </w:rPr>
        <w:t>/**</w:t>
      </w:r>
    </w:p>
    <w:p w:rsidR="003A2F16" w:rsidRPr="003A2F16" w:rsidRDefault="003A2F16" w:rsidP="003A2F16">
      <w:pPr>
        <w:rPr>
          <w:bCs/>
        </w:rPr>
      </w:pPr>
      <w:r w:rsidRPr="003A2F16">
        <w:rPr>
          <w:rFonts w:hint="eastAsia"/>
          <w:bCs/>
        </w:rPr>
        <w:t xml:space="preserve"> * </w:t>
      </w:r>
      <w:r w:rsidRPr="003A2F16">
        <w:rPr>
          <w:rFonts w:hint="eastAsia"/>
          <w:bCs/>
        </w:rPr>
        <w:t>用于穷举过程中按顺序生成所有的组合，用法示例如下：</w:t>
      </w:r>
    </w:p>
    <w:p w:rsidR="003A2F16" w:rsidRPr="003A2F16" w:rsidRDefault="003A2F16" w:rsidP="003A2F16">
      <w:pPr>
        <w:rPr>
          <w:bCs/>
        </w:rPr>
      </w:pPr>
      <w:r w:rsidRPr="003A2F16">
        <w:rPr>
          <w:bCs/>
        </w:rPr>
        <w:t xml:space="preserve">  </w:t>
      </w:r>
      <w:r w:rsidRPr="003A2F16">
        <w:rPr>
          <w:bCs/>
        </w:rPr>
        <w:tab/>
        <w:t>CCombination c;</w:t>
      </w:r>
    </w:p>
    <w:p w:rsidR="003A2F16" w:rsidRPr="003A2F16" w:rsidRDefault="003A2F16" w:rsidP="003A2F16">
      <w:pPr>
        <w:rPr>
          <w:bCs/>
        </w:rPr>
      </w:pPr>
      <w:r w:rsidRPr="003A2F16">
        <w:rPr>
          <w:bCs/>
        </w:rPr>
        <w:tab/>
        <w:t>c.init(5, 3);</w:t>
      </w:r>
    </w:p>
    <w:p w:rsidR="003A2F16" w:rsidRPr="003A2F16" w:rsidRDefault="003A2F16" w:rsidP="003A2F16">
      <w:pPr>
        <w:rPr>
          <w:bCs/>
        </w:rPr>
      </w:pPr>
      <w:r w:rsidRPr="003A2F16">
        <w:rPr>
          <w:bCs/>
        </w:rPr>
        <w:tab/>
        <w:t>while (c.next()) {</w:t>
      </w:r>
    </w:p>
    <w:p w:rsidR="003A2F16" w:rsidRPr="003A2F16" w:rsidRDefault="003A2F16" w:rsidP="003A2F16">
      <w:pPr>
        <w:rPr>
          <w:bCs/>
        </w:rPr>
      </w:pPr>
      <w:r w:rsidRPr="003A2F16">
        <w:rPr>
          <w:bCs/>
        </w:rPr>
        <w:tab/>
      </w:r>
      <w:r w:rsidRPr="003A2F16">
        <w:rPr>
          <w:bCs/>
        </w:rPr>
        <w:tab/>
        <w:t>cout &lt;&lt; c.data[0] &lt;&lt; c.data[1] &lt;&lt; c.data[2] &lt;&lt; endl;</w:t>
      </w:r>
    </w:p>
    <w:p w:rsidR="003A2F16" w:rsidRPr="003A2F16" w:rsidRDefault="003A2F16" w:rsidP="003A2F16">
      <w:pPr>
        <w:rPr>
          <w:bCs/>
        </w:rPr>
      </w:pPr>
      <w:r w:rsidRPr="003A2F16">
        <w:rPr>
          <w:bCs/>
        </w:rPr>
        <w:tab/>
        <w:t>}</w:t>
      </w:r>
    </w:p>
    <w:p w:rsidR="003A2F16" w:rsidRPr="003A2F16" w:rsidRDefault="003A2F16" w:rsidP="003A2F16">
      <w:pPr>
        <w:rPr>
          <w:bCs/>
        </w:rPr>
      </w:pPr>
      <w:r w:rsidRPr="003A2F16">
        <w:rPr>
          <w:rFonts w:hint="eastAsia"/>
          <w:bCs/>
        </w:rPr>
        <w:t xml:space="preserve"> * c.init(5, 3)</w:t>
      </w:r>
      <w:r w:rsidRPr="003A2F16">
        <w:rPr>
          <w:rFonts w:hint="eastAsia"/>
          <w:bCs/>
        </w:rPr>
        <w:t>即为将组合对象初始化为</w:t>
      </w:r>
      <w:r w:rsidRPr="003A2F16">
        <w:rPr>
          <w:rFonts w:hint="eastAsia"/>
          <w:bCs/>
        </w:rPr>
        <w:t>5</w:t>
      </w:r>
      <w:r w:rsidRPr="003A2F16">
        <w:rPr>
          <w:rFonts w:hint="eastAsia"/>
          <w:bCs/>
        </w:rPr>
        <w:t>个中选</w:t>
      </w:r>
      <w:r w:rsidRPr="003A2F16">
        <w:rPr>
          <w:rFonts w:hint="eastAsia"/>
          <w:bCs/>
        </w:rPr>
        <w:t>3</w:t>
      </w:r>
      <w:r w:rsidRPr="003A2F16">
        <w:rPr>
          <w:rFonts w:hint="eastAsia"/>
          <w:bCs/>
        </w:rPr>
        <w:t>个</w:t>
      </w:r>
    </w:p>
    <w:p w:rsidR="003A2F16" w:rsidRPr="003A2F16" w:rsidRDefault="003A2F16" w:rsidP="003A2F16">
      <w:pPr>
        <w:rPr>
          <w:bCs/>
        </w:rPr>
      </w:pPr>
      <w:r w:rsidRPr="003A2F16">
        <w:rPr>
          <w:rFonts w:hint="eastAsia"/>
          <w:bCs/>
        </w:rPr>
        <w:t xml:space="preserve"> * </w:t>
      </w:r>
      <w:r w:rsidRPr="003A2F16">
        <w:rPr>
          <w:rFonts w:hint="eastAsia"/>
          <w:bCs/>
        </w:rPr>
        <w:t>循环语句就可以输出所有的组合情况如</w:t>
      </w:r>
      <w:r w:rsidRPr="003A2F16">
        <w:rPr>
          <w:rFonts w:hint="eastAsia"/>
          <w:bCs/>
        </w:rPr>
        <w:t>012</w:t>
      </w:r>
      <w:r w:rsidRPr="003A2F16">
        <w:rPr>
          <w:rFonts w:hint="eastAsia"/>
          <w:bCs/>
        </w:rPr>
        <w:t>、</w:t>
      </w:r>
      <w:r w:rsidRPr="003A2F16">
        <w:rPr>
          <w:rFonts w:hint="eastAsia"/>
          <w:bCs/>
        </w:rPr>
        <w:t>013</w:t>
      </w:r>
      <w:r w:rsidRPr="003A2F16">
        <w:rPr>
          <w:rFonts w:hint="eastAsia"/>
          <w:bCs/>
        </w:rPr>
        <w:t>、</w:t>
      </w:r>
      <w:r w:rsidRPr="003A2F16">
        <w:rPr>
          <w:rFonts w:hint="eastAsia"/>
          <w:bCs/>
        </w:rPr>
        <w:t>234</w:t>
      </w:r>
      <w:r w:rsidRPr="003A2F16">
        <w:rPr>
          <w:rFonts w:hint="eastAsia"/>
          <w:bCs/>
        </w:rPr>
        <w:t>等</w:t>
      </w:r>
    </w:p>
    <w:p w:rsidR="00EE35E0" w:rsidRDefault="003A2F16" w:rsidP="003A2F16">
      <w:pPr>
        <w:rPr>
          <w:bCs/>
        </w:rPr>
      </w:pPr>
      <w:r w:rsidRPr="003A2F16">
        <w:rPr>
          <w:bCs/>
        </w:rPr>
        <w:t xml:space="preserve"> */</w:t>
      </w:r>
    </w:p>
    <w:p w:rsidR="005255AC" w:rsidRPr="005255AC" w:rsidRDefault="005255AC" w:rsidP="00C3544E">
      <w:r w:rsidRPr="005255AC">
        <w:rPr>
          <w:bCs/>
        </w:rPr>
        <w:t>class</w:t>
      </w:r>
      <w:r w:rsidRPr="005255AC">
        <w:t xml:space="preserve"> CCombination {</w:t>
      </w:r>
    </w:p>
    <w:p w:rsidR="005255AC" w:rsidRPr="005255AC" w:rsidRDefault="005255AC" w:rsidP="00C3544E">
      <w:r w:rsidRPr="005255AC">
        <w:t>public: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total;</w:t>
      </w:r>
      <w:r w:rsidR="00EE35E0">
        <w:rPr>
          <w:rFonts w:hint="eastAsia"/>
        </w:rPr>
        <w:t xml:space="preserve"> 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elite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>* data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init</w:t>
      </w:r>
      <w:r w:rsidRPr="005255AC">
        <w:t>(</w:t>
      </w:r>
      <w:r w:rsidRPr="005255AC">
        <w:rPr>
          <w:bCs/>
        </w:rPr>
        <w:t>int</w:t>
      </w:r>
      <w:r w:rsidRPr="005255AC">
        <w:t xml:space="preserve"> givenTotal, </w:t>
      </w:r>
      <w:r w:rsidRPr="005255AC">
        <w:rPr>
          <w:bCs/>
        </w:rPr>
        <w:t>int</w:t>
      </w:r>
      <w:r w:rsidRPr="005255AC">
        <w:t xml:space="preserve"> givenElite);</w:t>
      </w:r>
    </w:p>
    <w:p w:rsidR="005255AC" w:rsidRPr="005255AC" w:rsidRDefault="005255AC" w:rsidP="00C3544E">
      <w:r w:rsidRPr="005255AC">
        <w:tab/>
        <w:t>bool next();</w:t>
      </w:r>
    </w:p>
    <w:p w:rsidR="005255AC" w:rsidRPr="005255AC" w:rsidRDefault="005255AC" w:rsidP="00C3544E">
      <w:r w:rsidRPr="005255AC">
        <w:tab/>
        <w:t>~CCombination();</w:t>
      </w:r>
    </w:p>
    <w:p w:rsidR="005255AC" w:rsidRPr="005255AC" w:rsidRDefault="005255AC" w:rsidP="00C3544E">
      <w:r w:rsidRPr="005255AC">
        <w:t>};</w:t>
      </w:r>
    </w:p>
    <w:p w:rsidR="005255AC" w:rsidRPr="005255AC" w:rsidRDefault="005255AC" w:rsidP="00C3544E">
      <w:r w:rsidRPr="005255AC">
        <w:t>CCombination::~CCombination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data != NULL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delete</w:t>
      </w:r>
      <w:r w:rsidRPr="005255AC">
        <w:t>[] data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CCombination::init</w:t>
      </w:r>
      <w:r w:rsidRPr="005255AC">
        <w:t>(</w:t>
      </w:r>
      <w:r w:rsidRPr="005255AC">
        <w:rPr>
          <w:bCs/>
        </w:rPr>
        <w:t>int</w:t>
      </w:r>
      <w:r w:rsidRPr="005255AC">
        <w:t xml:space="preserve"> givenTotal, </w:t>
      </w:r>
      <w:r w:rsidRPr="005255AC">
        <w:rPr>
          <w:bCs/>
        </w:rPr>
        <w:t>int</w:t>
      </w:r>
      <w:r w:rsidRPr="005255AC">
        <w:t xml:space="preserve"> givenElite) {</w:t>
      </w:r>
    </w:p>
    <w:p w:rsidR="005255AC" w:rsidRPr="005255AC" w:rsidRDefault="005255AC" w:rsidP="00C3544E">
      <w:r w:rsidRPr="005255AC">
        <w:tab/>
        <w:t>total = givenTotal;</w:t>
      </w:r>
    </w:p>
    <w:p w:rsidR="005255AC" w:rsidRPr="005255AC" w:rsidRDefault="005255AC" w:rsidP="00C3544E">
      <w:r w:rsidRPr="005255AC">
        <w:tab/>
        <w:t>elite = givenElite;</w:t>
      </w:r>
    </w:p>
    <w:p w:rsidR="005255AC" w:rsidRPr="005255AC" w:rsidRDefault="005255AC" w:rsidP="00C3544E">
      <w:r w:rsidRPr="005255AC">
        <w:tab/>
        <w:t xml:space="preserve">data = </w:t>
      </w:r>
      <w:r w:rsidRPr="005255AC">
        <w:rPr>
          <w:bCs/>
        </w:rPr>
        <w:t>new</w:t>
      </w:r>
      <w:r w:rsidRPr="005255AC">
        <w:t xml:space="preserve"> </w:t>
      </w:r>
      <w:r w:rsidRPr="005255AC">
        <w:rPr>
          <w:bCs/>
        </w:rPr>
        <w:t>int</w:t>
      </w:r>
      <w:r w:rsidRPr="005255AC">
        <w:t>[total];</w:t>
      </w:r>
    </w:p>
    <w:p w:rsidR="005255AC" w:rsidRPr="005255AC" w:rsidRDefault="005255AC" w:rsidP="00C3544E">
      <w:r w:rsidRPr="005255AC">
        <w:tab/>
        <w:t xml:space="preserve">data[0] = -1; </w:t>
      </w:r>
      <w:r w:rsidRPr="005255AC">
        <w:rPr>
          <w:rStyle w:val="Charb"/>
          <w:rFonts w:ascii="Times New Roman" w:hAnsi="Times New Roman" w:cs="Times New Roman"/>
          <w:szCs w:val="18"/>
        </w:rPr>
        <w:t>//</w:t>
      </w:r>
      <w:r w:rsidRPr="00281FF2">
        <w:rPr>
          <w:rStyle w:val="Charb"/>
          <w:rFonts w:ascii="Times New Roman" w:hAnsi="Times New Roman" w:cs="Times New Roman"/>
          <w:b w:val="0"/>
          <w:szCs w:val="18"/>
        </w:rPr>
        <w:t>表示下一个才是开始，是第一个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ool CCombination::next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 =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data[0] == -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elite; i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data[i] = i;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pos = -1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elite - 1; i &gt;= 0; i--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data[i] &lt; total - elite + i) {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  <w:t>pos = i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break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pos == -1)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data[pos]++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pos + 1; i &lt; elite; i++)</w:t>
      </w:r>
    </w:p>
    <w:p w:rsidR="005255AC" w:rsidRPr="005255AC" w:rsidRDefault="005255AC" w:rsidP="00C3544E">
      <w:r w:rsidRPr="005255AC">
        <w:tab/>
      </w:r>
      <w:r w:rsidRPr="005255AC">
        <w:tab/>
        <w:t>data[i] = data[pos] + (i - pos);</w:t>
      </w:r>
    </w:p>
    <w:p w:rsidR="005255AC" w:rsidRPr="005255AC" w:rsidRDefault="005255AC" w:rsidP="00C3544E">
      <w:r w:rsidRPr="005255AC">
        <w:tab/>
        <w:t>return true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5" w:name="_Toc339990171"/>
      <w:r w:rsidRPr="005255AC">
        <w:t>排列工具</w:t>
      </w:r>
      <w:bookmarkEnd w:id="5"/>
    </w:p>
    <w:p w:rsidR="00B50F81" w:rsidRPr="00B50F81" w:rsidRDefault="00B50F81" w:rsidP="00B50F81">
      <w:pPr>
        <w:rPr>
          <w:bCs/>
        </w:rPr>
      </w:pPr>
      <w:r w:rsidRPr="00B50F81">
        <w:rPr>
          <w:bCs/>
        </w:rPr>
        <w:t>/**</w:t>
      </w:r>
    </w:p>
    <w:p w:rsidR="00B50F81" w:rsidRPr="00B50F81" w:rsidRDefault="00B50F81" w:rsidP="00B50F81">
      <w:pPr>
        <w:rPr>
          <w:bCs/>
        </w:rPr>
      </w:pPr>
      <w:r w:rsidRPr="00B50F81">
        <w:rPr>
          <w:rFonts w:hint="eastAsia"/>
          <w:bCs/>
        </w:rPr>
        <w:t xml:space="preserve"> * </w:t>
      </w:r>
      <w:r w:rsidRPr="00B50F81">
        <w:rPr>
          <w:rFonts w:hint="eastAsia"/>
          <w:bCs/>
        </w:rPr>
        <w:t>与上面组合工具用法类似，只是生成的为所有排列</w:t>
      </w:r>
    </w:p>
    <w:p w:rsidR="00B50F81" w:rsidRPr="00B50F81" w:rsidRDefault="00B50F81" w:rsidP="00B50F81">
      <w:pPr>
        <w:rPr>
          <w:bCs/>
        </w:rPr>
      </w:pPr>
      <w:r w:rsidRPr="00B50F81">
        <w:rPr>
          <w:rFonts w:hint="eastAsia"/>
          <w:bCs/>
        </w:rPr>
        <w:t xml:space="preserve"> * </w:t>
      </w:r>
      <w:r w:rsidRPr="00B50F81">
        <w:rPr>
          <w:rFonts w:hint="eastAsia"/>
          <w:bCs/>
        </w:rPr>
        <w:t>如</w:t>
      </w:r>
      <w:r w:rsidRPr="00B50F81">
        <w:rPr>
          <w:rFonts w:hint="eastAsia"/>
          <w:bCs/>
        </w:rPr>
        <w:t>012</w:t>
      </w:r>
      <w:r w:rsidRPr="00B50F81">
        <w:rPr>
          <w:rFonts w:hint="eastAsia"/>
          <w:bCs/>
        </w:rPr>
        <w:t>、</w:t>
      </w:r>
      <w:r w:rsidRPr="00B50F81">
        <w:rPr>
          <w:rFonts w:hint="eastAsia"/>
          <w:bCs/>
        </w:rPr>
        <w:t>013</w:t>
      </w:r>
      <w:r w:rsidRPr="00B50F81">
        <w:rPr>
          <w:rFonts w:hint="eastAsia"/>
          <w:bCs/>
        </w:rPr>
        <w:t>、</w:t>
      </w:r>
      <w:r w:rsidRPr="00B50F81">
        <w:rPr>
          <w:rFonts w:hint="eastAsia"/>
          <w:bCs/>
        </w:rPr>
        <w:t>210</w:t>
      </w:r>
      <w:r w:rsidRPr="00B50F81">
        <w:rPr>
          <w:rFonts w:hint="eastAsia"/>
          <w:bCs/>
        </w:rPr>
        <w:t>、</w:t>
      </w:r>
      <w:r w:rsidRPr="00B50F81">
        <w:rPr>
          <w:rFonts w:hint="eastAsia"/>
          <w:bCs/>
        </w:rPr>
        <w:t>432</w:t>
      </w:r>
      <w:r w:rsidRPr="00B50F81">
        <w:rPr>
          <w:rFonts w:hint="eastAsia"/>
          <w:bCs/>
        </w:rPr>
        <w:t>等</w:t>
      </w:r>
    </w:p>
    <w:p w:rsidR="00B50F81" w:rsidRDefault="00B50F81" w:rsidP="00B50F81">
      <w:pPr>
        <w:rPr>
          <w:bCs/>
        </w:rPr>
      </w:pPr>
      <w:r w:rsidRPr="00B50F81">
        <w:rPr>
          <w:bCs/>
        </w:rPr>
        <w:t xml:space="preserve"> */</w:t>
      </w:r>
    </w:p>
    <w:p w:rsidR="005255AC" w:rsidRPr="005255AC" w:rsidRDefault="005255AC" w:rsidP="00B50F81">
      <w:r w:rsidRPr="005255AC">
        <w:rPr>
          <w:bCs/>
        </w:rPr>
        <w:t>class</w:t>
      </w:r>
      <w:r w:rsidRPr="005255AC">
        <w:t xml:space="preserve"> CPermutation {</w:t>
      </w:r>
    </w:p>
    <w:p w:rsidR="005255AC" w:rsidRPr="005255AC" w:rsidRDefault="005255AC" w:rsidP="00C3544E">
      <w:r w:rsidRPr="005255AC">
        <w:t>public: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total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elite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*data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init</w:t>
      </w:r>
      <w:r w:rsidRPr="005255AC">
        <w:t>(</w:t>
      </w:r>
      <w:r w:rsidRPr="005255AC">
        <w:rPr>
          <w:bCs/>
        </w:rPr>
        <w:t>int</w:t>
      </w:r>
      <w:r w:rsidRPr="005255AC">
        <w:t xml:space="preserve"> givenTotal, </w:t>
      </w:r>
      <w:r w:rsidRPr="005255AC">
        <w:rPr>
          <w:bCs/>
        </w:rPr>
        <w:t>int</w:t>
      </w:r>
      <w:r w:rsidRPr="005255AC">
        <w:t xml:space="preserve"> givenElite);</w:t>
      </w:r>
    </w:p>
    <w:p w:rsidR="005255AC" w:rsidRPr="005255AC" w:rsidRDefault="005255AC" w:rsidP="00C3544E">
      <w:r w:rsidRPr="005255AC">
        <w:tab/>
        <w:t>bool next();</w:t>
      </w:r>
    </w:p>
    <w:p w:rsidR="005255AC" w:rsidRPr="005255AC" w:rsidRDefault="005255AC" w:rsidP="00C3544E">
      <w:r w:rsidRPr="005255AC">
        <w:tab/>
        <w:t>~CPermutation();</w:t>
      </w:r>
    </w:p>
    <w:p w:rsidR="005255AC" w:rsidRPr="005255AC" w:rsidRDefault="005255AC" w:rsidP="00C3544E">
      <w:r w:rsidRPr="005255AC">
        <w:t>};</w:t>
      </w:r>
    </w:p>
    <w:p w:rsidR="005255AC" w:rsidRPr="005255AC" w:rsidRDefault="005255AC" w:rsidP="00C3544E">
      <w:r w:rsidRPr="005255AC">
        <w:t>CPermutation::~CPermutation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data != NULL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delete</w:t>
      </w:r>
      <w:r w:rsidRPr="005255AC">
        <w:t>[] data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CPermutation::init</w:t>
      </w:r>
      <w:r w:rsidRPr="005255AC">
        <w:t>(</w:t>
      </w:r>
      <w:r w:rsidRPr="005255AC">
        <w:rPr>
          <w:bCs/>
        </w:rPr>
        <w:t>int</w:t>
      </w:r>
      <w:r w:rsidRPr="005255AC">
        <w:t xml:space="preserve"> givenTotal, </w:t>
      </w:r>
      <w:r w:rsidRPr="005255AC">
        <w:rPr>
          <w:bCs/>
        </w:rPr>
        <w:t>int</w:t>
      </w:r>
      <w:r w:rsidRPr="005255AC">
        <w:t xml:space="preserve"> givenElite) {</w:t>
      </w:r>
    </w:p>
    <w:p w:rsidR="005255AC" w:rsidRPr="005255AC" w:rsidRDefault="005255AC" w:rsidP="00C3544E">
      <w:r w:rsidRPr="005255AC">
        <w:tab/>
        <w:t>total = givenTotal;</w:t>
      </w:r>
    </w:p>
    <w:p w:rsidR="005255AC" w:rsidRPr="005255AC" w:rsidRDefault="005255AC" w:rsidP="00C3544E">
      <w:r w:rsidRPr="005255AC">
        <w:tab/>
        <w:t>elite = givenElite;</w:t>
      </w:r>
    </w:p>
    <w:p w:rsidR="005255AC" w:rsidRPr="005255AC" w:rsidRDefault="005255AC" w:rsidP="00C3544E">
      <w:r w:rsidRPr="005255AC">
        <w:tab/>
        <w:t xml:space="preserve">data = </w:t>
      </w:r>
      <w:r w:rsidRPr="005255AC">
        <w:rPr>
          <w:bCs/>
        </w:rPr>
        <w:t>new</w:t>
      </w:r>
      <w:r w:rsidRPr="005255AC">
        <w:t xml:space="preserve"> </w:t>
      </w:r>
      <w:r w:rsidRPr="005255AC">
        <w:rPr>
          <w:bCs/>
        </w:rPr>
        <w:t>int</w:t>
      </w:r>
      <w:r w:rsidRPr="005255AC">
        <w:t>[total];</w:t>
      </w:r>
    </w:p>
    <w:p w:rsidR="005255AC" w:rsidRPr="005255AC" w:rsidRDefault="005255AC" w:rsidP="00C3544E">
      <w:r w:rsidRPr="005255AC">
        <w:tab/>
        <w:t>data[0] = -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ool CPermutation::next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 = 0, j = 0, k = 0, max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bool</w:t>
      </w:r>
      <w:r w:rsidRPr="005255AC">
        <w:t xml:space="preserve"> t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data[0] == -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elite; i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data[i] = i;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pos = -1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elite - 1; i &gt;= 0; i--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total - 1; j &gt;= 0; j--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 xml:space="preserve">t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k = 0; k &lt; i; k++) {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data[k] == j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t = </w:t>
      </w:r>
      <w:r w:rsidRPr="005255AC">
        <w:rPr>
          <w:bCs/>
        </w:rPr>
        <w:t>false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max = j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data[i] &lt; max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os = i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break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pos == -1)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j = data[pos] + 1; j &lt; total; j++) {</w:t>
      </w:r>
    </w:p>
    <w:p w:rsidR="005255AC" w:rsidRPr="005255AC" w:rsidRDefault="005255AC" w:rsidP="00C3544E">
      <w:r w:rsidRPr="005255AC">
        <w:tab/>
      </w:r>
      <w:r w:rsidRPr="005255AC">
        <w:tab/>
        <w:t xml:space="preserve">t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k = 0; k &lt; pos; k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== data[k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 xml:space="preserve">t = </w:t>
      </w:r>
      <w:r w:rsidRPr="005255AC">
        <w:rPr>
          <w:bCs/>
        </w:rPr>
        <w:t>false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data[pos] = j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break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pos + 1; i &lt; elite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total; j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 xml:space="preserve">t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k = 0; k &lt; i; k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== data[k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t = </w:t>
      </w:r>
      <w:r w:rsidRPr="005255AC">
        <w:rPr>
          <w:bCs/>
        </w:rPr>
        <w:t>false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data[i] = j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true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6" w:name="_Toc339990172"/>
      <w:r w:rsidRPr="005255AC">
        <w:t>进制工具</w:t>
      </w:r>
      <w:bookmarkEnd w:id="6"/>
    </w:p>
    <w:p w:rsidR="00455772" w:rsidRPr="00455772" w:rsidRDefault="00455772" w:rsidP="00455772">
      <w:pPr>
        <w:rPr>
          <w:bCs/>
        </w:rPr>
      </w:pPr>
      <w:r w:rsidRPr="00455772">
        <w:rPr>
          <w:bCs/>
        </w:rPr>
        <w:lastRenderedPageBreak/>
        <w:t>/**</w:t>
      </w:r>
    </w:p>
    <w:p w:rsidR="00455772" w:rsidRPr="00455772" w:rsidRDefault="00455772" w:rsidP="00455772">
      <w:pPr>
        <w:rPr>
          <w:bCs/>
        </w:rPr>
      </w:pPr>
      <w:r w:rsidRPr="00455772">
        <w:rPr>
          <w:rFonts w:hint="eastAsia"/>
          <w:bCs/>
        </w:rPr>
        <w:t xml:space="preserve"> * </w:t>
      </w:r>
      <w:r w:rsidRPr="00455772">
        <w:rPr>
          <w:rFonts w:hint="eastAsia"/>
          <w:bCs/>
        </w:rPr>
        <w:t>与上面组合工具用法类似，只是生成的序列</w:t>
      </w:r>
    </w:p>
    <w:p w:rsidR="00455772" w:rsidRPr="00455772" w:rsidRDefault="00455772" w:rsidP="00455772">
      <w:pPr>
        <w:rPr>
          <w:bCs/>
        </w:rPr>
      </w:pPr>
      <w:r w:rsidRPr="00455772">
        <w:rPr>
          <w:rFonts w:hint="eastAsia"/>
          <w:bCs/>
        </w:rPr>
        <w:t xml:space="preserve"> * </w:t>
      </w:r>
      <w:r w:rsidRPr="00455772">
        <w:rPr>
          <w:rFonts w:hint="eastAsia"/>
          <w:bCs/>
        </w:rPr>
        <w:t>如</w:t>
      </w:r>
      <w:r w:rsidRPr="00455772">
        <w:rPr>
          <w:rFonts w:hint="eastAsia"/>
          <w:bCs/>
        </w:rPr>
        <w:t>011</w:t>
      </w:r>
      <w:r w:rsidRPr="00455772">
        <w:rPr>
          <w:rFonts w:hint="eastAsia"/>
          <w:bCs/>
        </w:rPr>
        <w:t>、</w:t>
      </w:r>
      <w:r w:rsidRPr="00455772">
        <w:rPr>
          <w:rFonts w:hint="eastAsia"/>
          <w:bCs/>
        </w:rPr>
        <w:t>012</w:t>
      </w:r>
      <w:r w:rsidRPr="00455772">
        <w:rPr>
          <w:rFonts w:hint="eastAsia"/>
          <w:bCs/>
        </w:rPr>
        <w:t>、</w:t>
      </w:r>
      <w:r w:rsidRPr="00455772">
        <w:rPr>
          <w:rFonts w:hint="eastAsia"/>
          <w:bCs/>
        </w:rPr>
        <w:t>444</w:t>
      </w:r>
      <w:r w:rsidRPr="00455772">
        <w:rPr>
          <w:rFonts w:hint="eastAsia"/>
          <w:bCs/>
        </w:rPr>
        <w:t>等</w:t>
      </w:r>
    </w:p>
    <w:p w:rsidR="00455772" w:rsidRDefault="00455772" w:rsidP="00455772">
      <w:pPr>
        <w:rPr>
          <w:bCs/>
        </w:rPr>
      </w:pPr>
      <w:r w:rsidRPr="00455772">
        <w:rPr>
          <w:bCs/>
        </w:rPr>
        <w:t xml:space="preserve"> */</w:t>
      </w:r>
    </w:p>
    <w:p w:rsidR="005255AC" w:rsidRPr="005255AC" w:rsidRDefault="005255AC" w:rsidP="00455772">
      <w:r w:rsidRPr="005255AC">
        <w:rPr>
          <w:bCs/>
        </w:rPr>
        <w:t>class</w:t>
      </w:r>
      <w:r w:rsidRPr="005255AC">
        <w:t xml:space="preserve"> CDigital {</w:t>
      </w:r>
    </w:p>
    <w:p w:rsidR="005255AC" w:rsidRPr="005255AC" w:rsidRDefault="005255AC" w:rsidP="00C3544E">
      <w:r w:rsidRPr="005255AC">
        <w:t>public: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total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elite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>* data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init</w:t>
      </w:r>
      <w:r w:rsidRPr="005255AC">
        <w:t>(</w:t>
      </w:r>
      <w:r w:rsidRPr="005255AC">
        <w:rPr>
          <w:bCs/>
        </w:rPr>
        <w:t>int</w:t>
      </w:r>
      <w:r w:rsidRPr="005255AC">
        <w:t xml:space="preserve"> givenTotal, </w:t>
      </w:r>
      <w:r w:rsidRPr="005255AC">
        <w:rPr>
          <w:bCs/>
        </w:rPr>
        <w:t>int</w:t>
      </w:r>
      <w:r w:rsidRPr="005255AC">
        <w:t xml:space="preserve"> givenElite);</w:t>
      </w:r>
    </w:p>
    <w:p w:rsidR="005255AC" w:rsidRPr="005255AC" w:rsidRDefault="005255AC" w:rsidP="00C3544E">
      <w:r w:rsidRPr="005255AC">
        <w:tab/>
        <w:t>bool next();</w:t>
      </w:r>
    </w:p>
    <w:p w:rsidR="005255AC" w:rsidRPr="005255AC" w:rsidRDefault="005255AC" w:rsidP="00C3544E">
      <w:r w:rsidRPr="005255AC">
        <w:tab/>
        <w:t>~CDigital();</w:t>
      </w:r>
    </w:p>
    <w:p w:rsidR="005255AC" w:rsidRPr="005255AC" w:rsidRDefault="005255AC" w:rsidP="00C3544E">
      <w:r w:rsidRPr="005255AC">
        <w:t>};</w:t>
      </w:r>
    </w:p>
    <w:p w:rsidR="005255AC" w:rsidRPr="005255AC" w:rsidRDefault="005255AC" w:rsidP="00C3544E">
      <w:r w:rsidRPr="005255AC">
        <w:t>CDigital::~CDigital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data != NULL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delete</w:t>
      </w:r>
      <w:r w:rsidRPr="005255AC">
        <w:t>[] data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CDigital::init</w:t>
      </w:r>
      <w:r w:rsidRPr="005255AC">
        <w:t>(</w:t>
      </w:r>
      <w:r w:rsidRPr="005255AC">
        <w:rPr>
          <w:bCs/>
        </w:rPr>
        <w:t>int</w:t>
      </w:r>
      <w:r w:rsidRPr="005255AC">
        <w:t xml:space="preserve"> givenTotal, </w:t>
      </w:r>
      <w:r w:rsidRPr="005255AC">
        <w:rPr>
          <w:bCs/>
        </w:rPr>
        <w:t>int</w:t>
      </w:r>
      <w:r w:rsidRPr="005255AC">
        <w:t xml:space="preserve"> givenElite) {</w:t>
      </w:r>
    </w:p>
    <w:p w:rsidR="005255AC" w:rsidRPr="005255AC" w:rsidRDefault="005255AC" w:rsidP="00C3544E">
      <w:r w:rsidRPr="005255AC">
        <w:tab/>
        <w:t>total = givenTotal;</w:t>
      </w:r>
    </w:p>
    <w:p w:rsidR="005255AC" w:rsidRPr="005255AC" w:rsidRDefault="005255AC" w:rsidP="00C3544E">
      <w:r w:rsidRPr="005255AC">
        <w:tab/>
        <w:t>elite = givenElite;</w:t>
      </w:r>
    </w:p>
    <w:p w:rsidR="005255AC" w:rsidRPr="005255AC" w:rsidRDefault="005255AC" w:rsidP="00C3544E">
      <w:r w:rsidRPr="005255AC">
        <w:tab/>
        <w:t xml:space="preserve">data = </w:t>
      </w:r>
      <w:r w:rsidRPr="005255AC">
        <w:rPr>
          <w:bCs/>
        </w:rPr>
        <w:t>new</w:t>
      </w:r>
      <w:r w:rsidRPr="005255AC">
        <w:t xml:space="preserve"> </w:t>
      </w:r>
      <w:r w:rsidRPr="005255AC">
        <w:rPr>
          <w:bCs/>
        </w:rPr>
        <w:t>int</w:t>
      </w:r>
      <w:r w:rsidRPr="005255AC">
        <w:t>[total];</w:t>
      </w:r>
    </w:p>
    <w:p w:rsidR="005255AC" w:rsidRPr="005255AC" w:rsidRDefault="005255AC" w:rsidP="00C3544E">
      <w:r w:rsidRPr="005255AC">
        <w:tab/>
        <w:t>data[0] = -1; //</w:t>
      </w:r>
      <w:r w:rsidRPr="005255AC">
        <w:t>表示下一个才是开始，是第一个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ool CDigital::next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 =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data[0] == -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elite; i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data[i] = 0;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pos = -1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elite - 1; i &gt;= 0; i--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data[i] &lt; total -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os = i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break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pos == -1)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data[pos]++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pos + 1; i &lt; elite; i++)</w:t>
      </w:r>
    </w:p>
    <w:p w:rsidR="005255AC" w:rsidRPr="005255AC" w:rsidRDefault="005255AC" w:rsidP="00C3544E">
      <w:r w:rsidRPr="005255AC">
        <w:tab/>
      </w:r>
      <w:r w:rsidRPr="005255AC">
        <w:tab/>
        <w:t>data[i] = 0;</w:t>
      </w:r>
    </w:p>
    <w:p w:rsidR="005255AC" w:rsidRPr="005255AC" w:rsidRDefault="005255AC" w:rsidP="00C3544E">
      <w:r w:rsidRPr="005255AC">
        <w:tab/>
        <w:t>return true;</w:t>
      </w:r>
    </w:p>
    <w:p w:rsidR="005255AC" w:rsidRPr="005255AC" w:rsidRDefault="005255AC" w:rsidP="00C3544E">
      <w:r w:rsidRPr="005255AC">
        <w:t>}</w:t>
      </w:r>
    </w:p>
    <w:p w:rsidR="001842EB" w:rsidRDefault="001842EB" w:rsidP="001842EB">
      <w:pPr>
        <w:pStyle w:val="afb"/>
      </w:pPr>
      <w:bookmarkStart w:id="7" w:name="_Toc339990173"/>
      <w:r>
        <w:rPr>
          <w:rFonts w:hint="eastAsia"/>
        </w:rPr>
        <w:t>输入外挂</w:t>
      </w:r>
      <w:bookmarkEnd w:id="7"/>
    </w:p>
    <w:p w:rsidR="002B07CD" w:rsidRDefault="002B07CD" w:rsidP="002B07CD">
      <w:r>
        <w:t>/**</w:t>
      </w:r>
    </w:p>
    <w:p w:rsidR="002B07CD" w:rsidRDefault="002B07CD" w:rsidP="002B07CD">
      <w:r>
        <w:rPr>
          <w:rFonts w:hint="eastAsia"/>
        </w:rPr>
        <w:t xml:space="preserve"> * </w:t>
      </w:r>
      <w:r>
        <w:rPr>
          <w:rFonts w:hint="eastAsia"/>
        </w:rPr>
        <w:t>在</w:t>
      </w:r>
      <w:r>
        <w:rPr>
          <w:rFonts w:hint="eastAsia"/>
        </w:rPr>
        <w:t>ACM</w:t>
      </w:r>
      <w:r>
        <w:rPr>
          <w:rFonts w:hint="eastAsia"/>
        </w:rPr>
        <w:t>竞赛中，核心的是算法的优化。但有的时候，一些</w:t>
      </w:r>
      <w:r w:rsidR="005850A3">
        <w:rPr>
          <w:rFonts w:hint="eastAsia"/>
        </w:rPr>
        <w:t>别的</w:t>
      </w:r>
    </w:p>
    <w:p w:rsidR="002B07CD" w:rsidRDefault="002B07CD" w:rsidP="002B07CD">
      <w:r>
        <w:rPr>
          <w:rFonts w:hint="eastAsia"/>
        </w:rPr>
        <w:t xml:space="preserve"> * </w:t>
      </w:r>
      <w:r>
        <w:rPr>
          <w:rFonts w:hint="eastAsia"/>
        </w:rPr>
        <w:t>的细节，也会对是否通过题目有所影响。程序的输入输出</w:t>
      </w:r>
    </w:p>
    <w:p w:rsidR="002B07CD" w:rsidRDefault="002B07CD" w:rsidP="002B07CD">
      <w:r>
        <w:rPr>
          <w:rFonts w:hint="eastAsia"/>
        </w:rPr>
        <w:lastRenderedPageBreak/>
        <w:t xml:space="preserve"> * </w:t>
      </w:r>
      <w:r>
        <w:rPr>
          <w:rFonts w:hint="eastAsia"/>
        </w:rPr>
        <w:t>方法即是一例。通常，使用</w:t>
      </w:r>
      <w:r>
        <w:rPr>
          <w:rFonts w:hint="eastAsia"/>
        </w:rPr>
        <w:t>scanf</w:t>
      </w:r>
      <w:r>
        <w:rPr>
          <w:rFonts w:hint="eastAsia"/>
        </w:rPr>
        <w:t>函数会比使用</w:t>
      </w:r>
      <w:r>
        <w:rPr>
          <w:rFonts w:hint="eastAsia"/>
        </w:rPr>
        <w:t>cin</w:t>
      </w:r>
      <w:r>
        <w:rPr>
          <w:rFonts w:hint="eastAsia"/>
        </w:rPr>
        <w:t>输入快很</w:t>
      </w:r>
    </w:p>
    <w:p w:rsidR="002B07CD" w:rsidRDefault="002B07CD" w:rsidP="002B07CD">
      <w:r>
        <w:rPr>
          <w:rFonts w:hint="eastAsia"/>
        </w:rPr>
        <w:t xml:space="preserve"> * </w:t>
      </w:r>
      <w:r>
        <w:rPr>
          <w:rFonts w:hint="eastAsia"/>
        </w:rPr>
        <w:t>多，但是使用下面的输入外挂，将会比</w:t>
      </w:r>
      <w:r>
        <w:rPr>
          <w:rFonts w:hint="eastAsia"/>
        </w:rPr>
        <w:t>scanf</w:t>
      </w:r>
      <w:r>
        <w:rPr>
          <w:rFonts w:hint="eastAsia"/>
        </w:rPr>
        <w:t>函数更快，原因</w:t>
      </w:r>
    </w:p>
    <w:p w:rsidR="002B07CD" w:rsidRDefault="002B07CD" w:rsidP="002B07CD">
      <w:r>
        <w:rPr>
          <w:rFonts w:hint="eastAsia"/>
        </w:rPr>
        <w:t xml:space="preserve"> * </w:t>
      </w:r>
      <w:r>
        <w:rPr>
          <w:rFonts w:hint="eastAsia"/>
        </w:rPr>
        <w:t>是</w:t>
      </w:r>
      <w:r>
        <w:rPr>
          <w:rFonts w:hint="eastAsia"/>
        </w:rPr>
        <w:t>scanf</w:t>
      </w:r>
      <w:r>
        <w:rPr>
          <w:rFonts w:hint="eastAsia"/>
        </w:rPr>
        <w:t>中有许多额外的、关于健壮性的处理和判断。作者在</w:t>
      </w:r>
    </w:p>
    <w:p w:rsidR="002B07CD" w:rsidRDefault="002B07CD" w:rsidP="002B07CD">
      <w:r>
        <w:rPr>
          <w:rFonts w:hint="eastAsia"/>
        </w:rPr>
        <w:t xml:space="preserve"> * </w:t>
      </w:r>
      <w:r>
        <w:rPr>
          <w:rFonts w:hint="eastAsia"/>
        </w:rPr>
        <w:t>多台</w:t>
      </w:r>
      <w:r>
        <w:rPr>
          <w:rFonts w:hint="eastAsia"/>
        </w:rPr>
        <w:t>pc</w:t>
      </w:r>
      <w:r>
        <w:rPr>
          <w:rFonts w:hint="eastAsia"/>
        </w:rPr>
        <w:t>机上，</w:t>
      </w:r>
      <w:r>
        <w:rPr>
          <w:rFonts w:hint="eastAsia"/>
        </w:rPr>
        <w:t>g++3.4.5</w:t>
      </w:r>
      <w:r>
        <w:rPr>
          <w:rFonts w:hint="eastAsia"/>
        </w:rPr>
        <w:t>环境中进行对比测试，发现以下函数</w:t>
      </w:r>
    </w:p>
    <w:p w:rsidR="002B07CD" w:rsidRDefault="002B07CD" w:rsidP="002B07CD">
      <w:r>
        <w:rPr>
          <w:rFonts w:hint="eastAsia"/>
        </w:rPr>
        <w:t xml:space="preserve"> * </w:t>
      </w:r>
      <w:r>
        <w:rPr>
          <w:rFonts w:hint="eastAsia"/>
        </w:rPr>
        <w:t>比</w:t>
      </w:r>
      <w:r>
        <w:rPr>
          <w:rFonts w:hint="eastAsia"/>
        </w:rPr>
        <w:t>scanf</w:t>
      </w:r>
      <w:r>
        <w:rPr>
          <w:rFonts w:hint="eastAsia"/>
        </w:rPr>
        <w:t>快了</w:t>
      </w:r>
      <w:r>
        <w:rPr>
          <w:rFonts w:hint="eastAsia"/>
        </w:rPr>
        <w:t>5~10</w:t>
      </w:r>
      <w:r>
        <w:rPr>
          <w:rFonts w:hint="eastAsia"/>
        </w:rPr>
        <w:t>倍，比</w:t>
      </w:r>
      <w:r>
        <w:rPr>
          <w:rFonts w:hint="eastAsia"/>
        </w:rPr>
        <w:t>cin</w:t>
      </w:r>
      <w:r>
        <w:rPr>
          <w:rFonts w:hint="eastAsia"/>
        </w:rPr>
        <w:t>快了近</w:t>
      </w:r>
      <w:r>
        <w:rPr>
          <w:rFonts w:hint="eastAsia"/>
        </w:rPr>
        <w:t>100</w:t>
      </w:r>
      <w:r>
        <w:rPr>
          <w:rFonts w:hint="eastAsia"/>
        </w:rPr>
        <w:t>倍。</w:t>
      </w:r>
    </w:p>
    <w:p w:rsidR="00FE2AD2" w:rsidRDefault="002B07CD" w:rsidP="001C6E8B">
      <w:pPr>
        <w:ind w:firstLineChars="50" w:firstLine="90"/>
      </w:pPr>
      <w:r>
        <w:t>*/</w:t>
      </w:r>
    </w:p>
    <w:p w:rsidR="00013ECC" w:rsidRDefault="00D639B8" w:rsidP="00C3544E">
      <w:r>
        <w:rPr>
          <w:rFonts w:hint="eastAsia"/>
        </w:rPr>
        <w:t>//</w:t>
      </w:r>
      <w:r w:rsidR="00386DAC">
        <w:rPr>
          <w:rFonts w:hint="eastAsia"/>
        </w:rPr>
        <w:t>输入非负整数，用法</w:t>
      </w:r>
      <w:r w:rsidR="00386DAC">
        <w:rPr>
          <w:rFonts w:hint="eastAsia"/>
        </w:rPr>
        <w:t>int a = get_int();</w:t>
      </w:r>
    </w:p>
    <w:p w:rsidR="00386DAC" w:rsidRDefault="00386DAC" w:rsidP="00386DAC">
      <w:r>
        <w:t>int get_int() {</w:t>
      </w:r>
    </w:p>
    <w:p w:rsidR="00386DAC" w:rsidRDefault="00386DAC" w:rsidP="00386DAC">
      <w:r>
        <w:tab/>
        <w:t>int res = 0, ch;</w:t>
      </w:r>
    </w:p>
    <w:p w:rsidR="00386DAC" w:rsidRDefault="00386DAC" w:rsidP="00386DAC">
      <w:r>
        <w:tab/>
        <w:t>while (!((ch = getchar()) &gt;= '0' &amp;&amp; ch &lt;= '9')) {</w:t>
      </w:r>
    </w:p>
    <w:p w:rsidR="00386DAC" w:rsidRDefault="00386DAC" w:rsidP="00386DAC">
      <w:r>
        <w:tab/>
      </w:r>
      <w:r>
        <w:tab/>
        <w:t>if (ch == EOF)</w:t>
      </w:r>
    </w:p>
    <w:p w:rsidR="00386DAC" w:rsidRDefault="00386DAC" w:rsidP="00386DAC">
      <w:r>
        <w:tab/>
      </w:r>
      <w:r>
        <w:tab/>
      </w:r>
      <w:r>
        <w:tab/>
        <w:t>return 1 &lt;&lt; 30;</w:t>
      </w:r>
    </w:p>
    <w:p w:rsidR="00386DAC" w:rsidRDefault="00386DAC" w:rsidP="00386DAC">
      <w:r>
        <w:tab/>
        <w:t>}</w:t>
      </w:r>
    </w:p>
    <w:p w:rsidR="00386DAC" w:rsidRDefault="00386DAC" w:rsidP="00386DAC">
      <w:r>
        <w:tab/>
        <w:t>res = ch - '0';</w:t>
      </w:r>
    </w:p>
    <w:p w:rsidR="00386DAC" w:rsidRDefault="00386DAC" w:rsidP="00386DAC">
      <w:r>
        <w:tab/>
        <w:t>while ((ch = getchar()) &gt;= '0' &amp;&amp; ch &lt;= '9')</w:t>
      </w:r>
    </w:p>
    <w:p w:rsidR="00386DAC" w:rsidRDefault="00386DAC" w:rsidP="00386DAC">
      <w:r>
        <w:tab/>
      </w:r>
      <w:r>
        <w:tab/>
        <w:t>res = res * 10 + (ch - '0');</w:t>
      </w:r>
    </w:p>
    <w:p w:rsidR="00386DAC" w:rsidRDefault="00386DAC" w:rsidP="00386DAC">
      <w:r>
        <w:tab/>
        <w:t>return res;</w:t>
      </w:r>
    </w:p>
    <w:p w:rsidR="00013ECC" w:rsidRDefault="00386DAC" w:rsidP="00386DAC">
      <w:r>
        <w:t>}</w:t>
      </w:r>
    </w:p>
    <w:p w:rsidR="00013ECC" w:rsidRDefault="0046127D" w:rsidP="00C3544E">
      <w:r>
        <w:rPr>
          <w:rFonts w:hint="eastAsia"/>
        </w:rPr>
        <w:t>//</w:t>
      </w:r>
      <w:r w:rsidR="00013ECC">
        <w:rPr>
          <w:rFonts w:hint="eastAsia"/>
        </w:rPr>
        <w:t>输入整数</w:t>
      </w:r>
      <w:r w:rsidR="00013ECC">
        <w:rPr>
          <w:rFonts w:hint="eastAsia"/>
        </w:rPr>
        <w:t>(</w:t>
      </w:r>
      <w:r w:rsidR="00013ECC">
        <w:rPr>
          <w:rFonts w:hint="eastAsia"/>
        </w:rPr>
        <w:t>包括负整数</w:t>
      </w:r>
      <w:r w:rsidR="00013ECC">
        <w:rPr>
          <w:rFonts w:hint="eastAsia"/>
        </w:rPr>
        <w:t>)</w:t>
      </w:r>
      <w:r w:rsidR="00DD5683">
        <w:rPr>
          <w:rFonts w:hint="eastAsia"/>
        </w:rPr>
        <w:t>，用法</w:t>
      </w:r>
      <w:r w:rsidR="00DD5683">
        <w:rPr>
          <w:rFonts w:hint="eastAsia"/>
        </w:rPr>
        <w:t>int a = get_int2();</w:t>
      </w:r>
    </w:p>
    <w:p w:rsidR="0046127D" w:rsidRDefault="0046127D" w:rsidP="0046127D">
      <w:r>
        <w:t>int get_int2() {</w:t>
      </w:r>
    </w:p>
    <w:p w:rsidR="0046127D" w:rsidRDefault="0046127D" w:rsidP="0046127D">
      <w:r>
        <w:tab/>
        <w:t>int res = 0, ch, flag = 0;</w:t>
      </w:r>
    </w:p>
    <w:p w:rsidR="0046127D" w:rsidRDefault="0046127D" w:rsidP="0046127D">
      <w:r>
        <w:tab/>
        <w:t>while (!((ch = getchar()) &gt;= '0' &amp;&amp; ch &lt;= '9')) {</w:t>
      </w:r>
    </w:p>
    <w:p w:rsidR="0046127D" w:rsidRDefault="0046127D" w:rsidP="0046127D">
      <w:r>
        <w:tab/>
      </w:r>
      <w:r>
        <w:tab/>
        <w:t>if (ch == '-')</w:t>
      </w:r>
    </w:p>
    <w:p w:rsidR="0046127D" w:rsidRDefault="0046127D" w:rsidP="0046127D">
      <w:r>
        <w:tab/>
      </w:r>
      <w:r>
        <w:tab/>
      </w:r>
      <w:r>
        <w:tab/>
        <w:t>flag = 1;</w:t>
      </w:r>
    </w:p>
    <w:p w:rsidR="0046127D" w:rsidRDefault="0046127D" w:rsidP="0046127D">
      <w:r>
        <w:tab/>
      </w:r>
      <w:r>
        <w:tab/>
        <w:t>if (ch == EOF)</w:t>
      </w:r>
    </w:p>
    <w:p w:rsidR="0046127D" w:rsidRDefault="0046127D" w:rsidP="0046127D">
      <w:r>
        <w:tab/>
      </w:r>
      <w:r>
        <w:tab/>
      </w:r>
      <w:r>
        <w:tab/>
        <w:t>return 1 &lt;&lt; 30;</w:t>
      </w:r>
    </w:p>
    <w:p w:rsidR="0046127D" w:rsidRDefault="0046127D" w:rsidP="0046127D">
      <w:r>
        <w:tab/>
        <w:t>}</w:t>
      </w:r>
    </w:p>
    <w:p w:rsidR="0046127D" w:rsidRDefault="0046127D" w:rsidP="0046127D">
      <w:r>
        <w:tab/>
        <w:t>res = ch - '0';</w:t>
      </w:r>
    </w:p>
    <w:p w:rsidR="0046127D" w:rsidRDefault="0046127D" w:rsidP="0046127D">
      <w:r>
        <w:tab/>
        <w:t>while ((ch = getchar()) &gt;= '0' &amp;&amp; ch &lt;= '9')</w:t>
      </w:r>
    </w:p>
    <w:p w:rsidR="0046127D" w:rsidRDefault="0046127D" w:rsidP="0046127D">
      <w:r>
        <w:tab/>
      </w:r>
      <w:r>
        <w:tab/>
        <w:t>res = res * 10 + (ch - '0');</w:t>
      </w:r>
    </w:p>
    <w:p w:rsidR="0046127D" w:rsidRDefault="0046127D" w:rsidP="0046127D">
      <w:r>
        <w:tab/>
        <w:t>if (flag == 1)</w:t>
      </w:r>
    </w:p>
    <w:p w:rsidR="0046127D" w:rsidRDefault="0046127D" w:rsidP="0046127D">
      <w:r>
        <w:tab/>
      </w:r>
      <w:r>
        <w:tab/>
        <w:t>res = -res;</w:t>
      </w:r>
    </w:p>
    <w:p w:rsidR="0046127D" w:rsidRDefault="0046127D" w:rsidP="0046127D">
      <w:r>
        <w:tab/>
        <w:t>return res;</w:t>
      </w:r>
    </w:p>
    <w:p w:rsidR="00013ECC" w:rsidRDefault="0046127D" w:rsidP="0046127D">
      <w:r>
        <w:t>}</w:t>
      </w:r>
    </w:p>
    <w:p w:rsidR="00013ECC" w:rsidRPr="00013ECC" w:rsidRDefault="004E22DB" w:rsidP="00C3544E">
      <w:r>
        <w:rPr>
          <w:rFonts w:hint="eastAsia"/>
        </w:rPr>
        <w:t>//</w:t>
      </w:r>
      <w:r w:rsidR="00013ECC">
        <w:rPr>
          <w:rFonts w:hint="eastAsia"/>
        </w:rPr>
        <w:t>输入字符串</w:t>
      </w:r>
      <w:r w:rsidR="00013ECC">
        <w:rPr>
          <w:rFonts w:hint="eastAsia"/>
        </w:rPr>
        <w:t>(</w:t>
      </w:r>
      <w:r w:rsidR="00013ECC">
        <w:rPr>
          <w:rFonts w:hint="eastAsia"/>
        </w:rPr>
        <w:t>串中不包含空格等</w:t>
      </w:r>
      <w:r w:rsidR="00013ECC">
        <w:rPr>
          <w:rFonts w:hint="eastAsia"/>
        </w:rPr>
        <w:t>)</w:t>
      </w:r>
      <w:r w:rsidR="00DD5683">
        <w:rPr>
          <w:rFonts w:hint="eastAsia"/>
        </w:rPr>
        <w:t>，用法</w:t>
      </w:r>
      <w:r w:rsidR="00DD5683">
        <w:rPr>
          <w:rFonts w:hint="eastAsia"/>
        </w:rPr>
        <w:t>get_str(str);</w:t>
      </w:r>
    </w:p>
    <w:p w:rsidR="00341F0B" w:rsidRDefault="00341F0B" w:rsidP="00341F0B">
      <w:r>
        <w:t>bool get_str(char *str) {</w:t>
      </w:r>
    </w:p>
    <w:p w:rsidR="00341F0B" w:rsidRDefault="00341F0B" w:rsidP="00341F0B">
      <w:r>
        <w:tab/>
        <w:t>char c;</w:t>
      </w:r>
    </w:p>
    <w:p w:rsidR="00341F0B" w:rsidRDefault="00341F0B" w:rsidP="00341F0B">
      <w:r>
        <w:tab/>
        <w:t>while ((c = getchar()) &lt;= ' ') {</w:t>
      </w:r>
    </w:p>
    <w:p w:rsidR="00341F0B" w:rsidRDefault="00341F0B" w:rsidP="00341F0B">
      <w:r>
        <w:tab/>
      </w:r>
      <w:r>
        <w:tab/>
        <w:t>if(c == EOF) {</w:t>
      </w:r>
    </w:p>
    <w:p w:rsidR="00341F0B" w:rsidRDefault="00341F0B" w:rsidP="00341F0B">
      <w:r>
        <w:tab/>
      </w:r>
      <w:r>
        <w:tab/>
      </w:r>
      <w:r>
        <w:tab/>
        <w:t>return false;</w:t>
      </w:r>
    </w:p>
    <w:p w:rsidR="00341F0B" w:rsidRDefault="00341F0B" w:rsidP="00341F0B">
      <w:r>
        <w:tab/>
      </w:r>
      <w:r>
        <w:tab/>
        <w:t>}</w:t>
      </w:r>
    </w:p>
    <w:p w:rsidR="00341F0B" w:rsidRDefault="00341F0B" w:rsidP="00341F0B">
      <w:r>
        <w:tab/>
        <w:t>}</w:t>
      </w:r>
    </w:p>
    <w:p w:rsidR="00341F0B" w:rsidRDefault="00341F0B" w:rsidP="00341F0B">
      <w:r>
        <w:tab/>
        <w:t>int I = 0;</w:t>
      </w:r>
    </w:p>
    <w:p w:rsidR="00341F0B" w:rsidRDefault="00341F0B" w:rsidP="00341F0B">
      <w:r>
        <w:tab/>
        <w:t>while (c &gt; ' ') {</w:t>
      </w:r>
    </w:p>
    <w:p w:rsidR="00341F0B" w:rsidRDefault="00341F0B" w:rsidP="00341F0B">
      <w:r>
        <w:tab/>
      </w:r>
      <w:r>
        <w:tab/>
        <w:t>str[I++] = c;</w:t>
      </w:r>
      <w:r>
        <w:rPr>
          <w:rFonts w:hint="eastAsia"/>
        </w:rPr>
        <w:t xml:space="preserve"> </w:t>
      </w:r>
      <w:r>
        <w:t>c = getchar();</w:t>
      </w:r>
    </w:p>
    <w:p w:rsidR="00341F0B" w:rsidRDefault="00341F0B" w:rsidP="00341F0B">
      <w:r>
        <w:tab/>
        <w:t>}</w:t>
      </w:r>
    </w:p>
    <w:p w:rsidR="00341F0B" w:rsidRDefault="00341F0B" w:rsidP="00341F0B">
      <w:r>
        <w:tab/>
        <w:t>str[I] = 0;</w:t>
      </w:r>
    </w:p>
    <w:p w:rsidR="00341F0B" w:rsidRDefault="00341F0B" w:rsidP="00341F0B">
      <w:r>
        <w:tab/>
        <w:t>return true;</w:t>
      </w:r>
    </w:p>
    <w:p w:rsidR="00341F0B" w:rsidRPr="00FE2AD2" w:rsidRDefault="00341F0B" w:rsidP="00C3544E">
      <w:r>
        <w:lastRenderedPageBreak/>
        <w:t>}</w:t>
      </w:r>
    </w:p>
    <w:p w:rsidR="005255AC" w:rsidRPr="005255AC" w:rsidRDefault="005255AC" w:rsidP="00CB65A7">
      <w:pPr>
        <w:pStyle w:val="afb"/>
      </w:pPr>
      <w:bookmarkStart w:id="8" w:name="_Toc339990174"/>
      <w:r w:rsidRPr="005255AC">
        <w:t>C++</w:t>
      </w:r>
      <w:r w:rsidRPr="005255AC">
        <w:t>大数类</w:t>
      </w:r>
      <w:bookmarkEnd w:id="8"/>
    </w:p>
    <w:p w:rsidR="005255AC" w:rsidRPr="005255AC" w:rsidRDefault="005255AC" w:rsidP="00C3544E">
      <w:r w:rsidRPr="005255AC">
        <w:t>#include &lt;iostream&gt;</w:t>
      </w:r>
    </w:p>
    <w:p w:rsidR="005255AC" w:rsidRPr="005255AC" w:rsidRDefault="005255AC" w:rsidP="00C3544E">
      <w:r w:rsidRPr="005255AC">
        <w:t>#include &lt;string&gt;</w:t>
      </w:r>
    </w:p>
    <w:p w:rsidR="005255AC" w:rsidRPr="005255AC" w:rsidRDefault="005255AC" w:rsidP="00C3544E">
      <w:r w:rsidRPr="005255AC">
        <w:t>using namespace std;</w:t>
      </w:r>
    </w:p>
    <w:p w:rsidR="005255AC" w:rsidRPr="005255AC" w:rsidRDefault="005255AC" w:rsidP="00C3544E">
      <w:r w:rsidRPr="005255AC">
        <w:t>class BigInteger {</w:t>
      </w:r>
    </w:p>
    <w:p w:rsidR="005255AC" w:rsidRPr="005255AC" w:rsidRDefault="005255AC" w:rsidP="00C3544E">
      <w:r w:rsidRPr="005255AC">
        <w:t>public:</w:t>
      </w:r>
    </w:p>
    <w:p w:rsidR="005255AC" w:rsidRPr="005255AC" w:rsidRDefault="005255AC" w:rsidP="00C3544E">
      <w:r w:rsidRPr="005255AC">
        <w:tab/>
        <w:t>BigInteger() {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BigInteger(char s[]);</w:t>
      </w:r>
    </w:p>
    <w:p w:rsidR="005255AC" w:rsidRPr="005255AC" w:rsidRDefault="005255AC" w:rsidP="00C3544E">
      <w:r w:rsidRPr="005255AC">
        <w:tab/>
        <w:t>BigInteger(int i);</w:t>
      </w:r>
    </w:p>
    <w:p w:rsidR="005255AC" w:rsidRPr="005255AC" w:rsidRDefault="005255AC" w:rsidP="00C3544E">
      <w:r w:rsidRPr="005255AC">
        <w:t>public:</w:t>
      </w:r>
    </w:p>
    <w:p w:rsidR="005255AC" w:rsidRPr="005255AC" w:rsidRDefault="005255AC" w:rsidP="00C3544E">
      <w:r w:rsidRPr="005255AC">
        <w:t>//</w:t>
      </w:r>
      <w:r w:rsidRPr="005255AC">
        <w:t>重载赋值操作，允许用普通数给大数赋值</w:t>
      </w:r>
    </w:p>
    <w:p w:rsidR="005255AC" w:rsidRPr="005255AC" w:rsidRDefault="005255AC" w:rsidP="00C3544E">
      <w:r w:rsidRPr="005255AC">
        <w:tab/>
        <w:t>int operator=(int bn2);</w:t>
      </w:r>
    </w:p>
    <w:p w:rsidR="005255AC" w:rsidRPr="005255AC" w:rsidRDefault="005255AC" w:rsidP="00C3544E">
      <w:r w:rsidRPr="005255AC">
        <w:t>//</w:t>
      </w:r>
      <w:r w:rsidRPr="005255AC">
        <w:t>重载赋值操作，允许用字符串形式的大数给其赋值</w:t>
      </w:r>
    </w:p>
    <w:p w:rsidR="005255AC" w:rsidRPr="005255AC" w:rsidRDefault="005255AC" w:rsidP="00C3544E">
      <w:r w:rsidRPr="005255AC">
        <w:tab/>
        <w:t>char * operator=(char *s1);</w:t>
      </w:r>
    </w:p>
    <w:p w:rsidR="005255AC" w:rsidRPr="005255AC" w:rsidRDefault="005255AC" w:rsidP="00C3544E">
      <w:r w:rsidRPr="005255AC">
        <w:t>public:</w:t>
      </w:r>
    </w:p>
    <w:p w:rsidR="005255AC" w:rsidRPr="005255AC" w:rsidRDefault="005255AC" w:rsidP="00C3544E">
      <w:r w:rsidRPr="005255AC">
        <w:t>//</w:t>
      </w:r>
      <w:r w:rsidRPr="005255AC">
        <w:t>重载输入操作符</w:t>
      </w:r>
    </w:p>
    <w:p w:rsidR="005255AC" w:rsidRPr="005255AC" w:rsidRDefault="005255AC" w:rsidP="00C3544E">
      <w:r w:rsidRPr="005255AC">
        <w:tab/>
        <w:t>friend istream&amp; operator &gt;&gt;(istream&amp; input, BigInteger&amp; bn) {</w:t>
      </w:r>
    </w:p>
    <w:p w:rsidR="005255AC" w:rsidRPr="005255AC" w:rsidRDefault="005255AC" w:rsidP="00C3544E">
      <w:r w:rsidRPr="005255AC">
        <w:tab/>
      </w:r>
      <w:r w:rsidRPr="005255AC">
        <w:tab/>
        <w:t>input &gt;&gt; bn.m_s;</w:t>
      </w:r>
    </w:p>
    <w:p w:rsidR="005255AC" w:rsidRPr="005255AC" w:rsidRDefault="005255AC" w:rsidP="00C3544E">
      <w:r w:rsidRPr="005255AC">
        <w:tab/>
      </w:r>
      <w:r w:rsidRPr="005255AC">
        <w:tab/>
        <w:t>return input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//</w:t>
      </w:r>
      <w:r w:rsidRPr="005255AC">
        <w:t>重载输出操作符</w:t>
      </w:r>
    </w:p>
    <w:p w:rsidR="005255AC" w:rsidRPr="005255AC" w:rsidRDefault="005255AC" w:rsidP="00C3544E">
      <w:r w:rsidRPr="005255AC">
        <w:tab/>
        <w:t>friend ostream&amp; operator &lt;&lt;(ostream&amp; output, BigInteger&amp; bn) {</w:t>
      </w:r>
    </w:p>
    <w:p w:rsidR="005255AC" w:rsidRPr="005255AC" w:rsidRDefault="005255AC" w:rsidP="00C3544E">
      <w:r w:rsidRPr="005255AC">
        <w:tab/>
      </w:r>
      <w:r w:rsidRPr="005255AC">
        <w:tab/>
        <w:t>output &lt;&lt; bn.m_s;</w:t>
      </w:r>
    </w:p>
    <w:p w:rsidR="005255AC" w:rsidRPr="005255AC" w:rsidRDefault="005255AC" w:rsidP="00C3544E">
      <w:r w:rsidRPr="005255AC">
        <w:tab/>
      </w:r>
      <w:r w:rsidRPr="005255AC">
        <w:tab/>
        <w:t>return output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riend BigInteger operator +(BigInteger bn1, BigInteger bn2);</w:t>
      </w:r>
    </w:p>
    <w:p w:rsidR="005255AC" w:rsidRPr="005255AC" w:rsidRDefault="005255AC" w:rsidP="00C3544E">
      <w:r w:rsidRPr="005255AC">
        <w:tab/>
        <w:t>friend BigInteger operator -(BigInteger bn1, BigInteger bn2);</w:t>
      </w:r>
    </w:p>
    <w:p w:rsidR="005255AC" w:rsidRPr="005255AC" w:rsidRDefault="005255AC" w:rsidP="00C3544E">
      <w:r w:rsidRPr="005255AC">
        <w:tab/>
        <w:t>friend BigInteger operator -(BigInteger bn1);</w:t>
      </w:r>
    </w:p>
    <w:p w:rsidR="005255AC" w:rsidRPr="005255AC" w:rsidRDefault="005255AC" w:rsidP="00C3544E">
      <w:r w:rsidRPr="005255AC">
        <w:tab/>
        <w:t>friend BigInteger operator *(BigInteger bn1, BigInteger bn2);</w:t>
      </w:r>
    </w:p>
    <w:p w:rsidR="005255AC" w:rsidRPr="005255AC" w:rsidRDefault="005255AC" w:rsidP="00C3544E">
      <w:r w:rsidRPr="005255AC">
        <w:tab/>
        <w:t>friend BigInteger operator %(BigInteger bn1, BigInteger bn2);</w:t>
      </w:r>
    </w:p>
    <w:p w:rsidR="005255AC" w:rsidRPr="005255AC" w:rsidRDefault="005255AC" w:rsidP="00C3544E">
      <w:r w:rsidRPr="005255AC">
        <w:tab/>
        <w:t>friend int operator %(BigInteger bn1, int bn2);</w:t>
      </w:r>
    </w:p>
    <w:p w:rsidR="005255AC" w:rsidRPr="005255AC" w:rsidRDefault="005255AC" w:rsidP="00C3544E">
      <w:r w:rsidRPr="005255AC">
        <w:tab/>
        <w:t>friend BigInteger operator /(BigInteger bn1, BigInteger bn2);</w:t>
      </w:r>
    </w:p>
    <w:p w:rsidR="005255AC" w:rsidRPr="005255AC" w:rsidRDefault="005255AC" w:rsidP="00C3544E">
      <w:r w:rsidRPr="005255AC">
        <w:tab/>
        <w:t>friend bool operator &lt;(const BigInteger&amp; bn1, const BigInteger&amp; bn2);</w:t>
      </w:r>
    </w:p>
    <w:p w:rsidR="005255AC" w:rsidRPr="005255AC" w:rsidRDefault="005255AC" w:rsidP="00C3544E">
      <w:r w:rsidRPr="005255AC">
        <w:tab/>
        <w:t>friend bool operator &lt;=(const BigInteger&amp; bn1, const BigInteger&amp; bn2);</w:t>
      </w:r>
    </w:p>
    <w:p w:rsidR="005255AC" w:rsidRPr="005255AC" w:rsidRDefault="005255AC" w:rsidP="00C3544E">
      <w:r w:rsidRPr="005255AC">
        <w:tab/>
        <w:t>friend bool operator &gt;(const BigInteger&amp; bn1, const BigInteger&amp; bn2);</w:t>
      </w:r>
    </w:p>
    <w:p w:rsidR="005255AC" w:rsidRPr="005255AC" w:rsidRDefault="005255AC" w:rsidP="00C3544E">
      <w:r w:rsidRPr="005255AC">
        <w:tab/>
        <w:t>friend bool operator &gt;(const BigInteger&amp; bn1, int bn2);</w:t>
      </w:r>
    </w:p>
    <w:p w:rsidR="005255AC" w:rsidRPr="005255AC" w:rsidRDefault="005255AC" w:rsidP="00C3544E">
      <w:r w:rsidRPr="005255AC">
        <w:tab/>
        <w:t>friend bool operator &gt;=(const BigInteger&amp; bn1, const BigInteger&amp; bn2);</w:t>
      </w:r>
    </w:p>
    <w:p w:rsidR="005255AC" w:rsidRPr="005255AC" w:rsidRDefault="005255AC" w:rsidP="00C3544E">
      <w:r w:rsidRPr="005255AC">
        <w:tab/>
        <w:t>friend bool operator ==(const BigInteger&amp; bn1, const BigInteger&amp; bn2);</w:t>
      </w:r>
    </w:p>
    <w:p w:rsidR="005255AC" w:rsidRPr="005255AC" w:rsidRDefault="005255AC" w:rsidP="00C3544E">
      <w:r w:rsidRPr="005255AC">
        <w:tab/>
        <w:t>friend bool operator ==(const BigInteger&amp; bn1, int bn2);</w:t>
      </w:r>
    </w:p>
    <w:p w:rsidR="005255AC" w:rsidRPr="005255AC" w:rsidRDefault="005255AC" w:rsidP="00C3544E">
      <w:r w:rsidRPr="005255AC">
        <w:t>private:</w:t>
      </w:r>
    </w:p>
    <w:p w:rsidR="005255AC" w:rsidRPr="005255AC" w:rsidRDefault="005255AC" w:rsidP="00C3544E">
      <w:r w:rsidRPr="005255AC">
        <w:lastRenderedPageBreak/>
        <w:t>//</w:t>
      </w:r>
      <w:r w:rsidRPr="005255AC">
        <w:t>获得大数的位数</w:t>
      </w:r>
    </w:p>
    <w:p w:rsidR="005255AC" w:rsidRPr="005255AC" w:rsidRDefault="005255AC" w:rsidP="00C3544E">
      <w:r w:rsidRPr="005255AC">
        <w:tab/>
        <w:t>int size() const {</w:t>
      </w:r>
    </w:p>
    <w:p w:rsidR="005255AC" w:rsidRPr="005255AC" w:rsidRDefault="005255AC" w:rsidP="00C3544E">
      <w:r w:rsidRPr="005255AC">
        <w:tab/>
      </w:r>
      <w:r w:rsidRPr="005255AC">
        <w:tab/>
        <w:t>return m_s.size(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private:</w:t>
      </w:r>
    </w:p>
    <w:p w:rsidR="005255AC" w:rsidRPr="005255AC" w:rsidRDefault="005255AC" w:rsidP="00C3544E">
      <w:r w:rsidRPr="005255AC">
        <w:t>//</w:t>
      </w:r>
      <w:r w:rsidRPr="005255AC">
        <w:t>内部用</w:t>
      </w:r>
      <w:r w:rsidRPr="005255AC">
        <w:t>string</w:t>
      </w:r>
      <w:r w:rsidRPr="005255AC">
        <w:t>来存储大数</w:t>
      </w:r>
    </w:p>
    <w:p w:rsidR="005255AC" w:rsidRPr="005255AC" w:rsidRDefault="005255AC" w:rsidP="00C3544E">
      <w:r w:rsidRPr="005255AC">
        <w:tab/>
        <w:t>string m_s;</w:t>
      </w:r>
    </w:p>
    <w:p w:rsidR="005255AC" w:rsidRPr="005255AC" w:rsidRDefault="005255AC" w:rsidP="00C3544E">
      <w:r w:rsidRPr="005255AC">
        <w:t>};</w:t>
      </w:r>
    </w:p>
    <w:p w:rsidR="005255AC" w:rsidRPr="005255AC" w:rsidRDefault="005255AC" w:rsidP="00C3544E"/>
    <w:p w:rsidR="005255AC" w:rsidRPr="005255AC" w:rsidRDefault="005255AC" w:rsidP="00C3544E">
      <w:r w:rsidRPr="005255AC">
        <w:t>//</w:t>
      </w:r>
      <w:r w:rsidRPr="005255AC">
        <w:t>实现用普通数构造大数</w:t>
      </w:r>
    </w:p>
    <w:p w:rsidR="005255AC" w:rsidRPr="005255AC" w:rsidRDefault="005255AC" w:rsidP="00C3544E">
      <w:r w:rsidRPr="005255AC">
        <w:t>BigInteger::BigInteger(int i) {</w:t>
      </w:r>
    </w:p>
    <w:p w:rsidR="005255AC" w:rsidRPr="005255AC" w:rsidRDefault="005255AC" w:rsidP="00C3544E">
      <w:r w:rsidRPr="005255AC">
        <w:tab/>
        <w:t>char a[2] = { 0 };</w:t>
      </w:r>
    </w:p>
    <w:p w:rsidR="005255AC" w:rsidRPr="005255AC" w:rsidRDefault="005255AC" w:rsidP="00C3544E">
      <w:r w:rsidRPr="005255AC">
        <w:tab/>
        <w:t>if (i == 0) {</w:t>
      </w:r>
    </w:p>
    <w:p w:rsidR="005255AC" w:rsidRPr="005255AC" w:rsidRDefault="005255AC" w:rsidP="00C3544E">
      <w:r w:rsidRPr="005255AC">
        <w:tab/>
      </w:r>
      <w:r w:rsidRPr="005255AC">
        <w:tab/>
        <w:t>m_s = "0"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nt tmp; i &gt; 0; i /= 10) {</w:t>
      </w:r>
    </w:p>
    <w:p w:rsidR="005255AC" w:rsidRPr="005255AC" w:rsidRDefault="005255AC" w:rsidP="00C3544E">
      <w:r w:rsidRPr="005255AC">
        <w:tab/>
      </w:r>
      <w:r w:rsidRPr="005255AC">
        <w:tab/>
        <w:t>tmp = i % 10;</w:t>
      </w:r>
    </w:p>
    <w:p w:rsidR="005255AC" w:rsidRPr="005255AC" w:rsidRDefault="005255AC" w:rsidP="00C3544E">
      <w:r w:rsidRPr="005255AC">
        <w:tab/>
      </w:r>
      <w:r w:rsidRPr="005255AC">
        <w:tab/>
        <w:t>a[0] = tmp + '0';</w:t>
      </w:r>
    </w:p>
    <w:p w:rsidR="005255AC" w:rsidRPr="005255AC" w:rsidRDefault="005255AC" w:rsidP="00C3544E">
      <w:r w:rsidRPr="005255AC">
        <w:tab/>
      </w:r>
      <w:r w:rsidRPr="005255AC">
        <w:tab/>
        <w:t>m_s = a + m_s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实现用字符串构造大数</w:t>
      </w:r>
    </w:p>
    <w:p w:rsidR="005255AC" w:rsidRPr="005255AC" w:rsidRDefault="005255AC" w:rsidP="00C3544E">
      <w:r w:rsidRPr="005255AC">
        <w:t>BigInteger::BigInteger(char s[]) :</w:t>
      </w:r>
    </w:p>
    <w:p w:rsidR="005255AC" w:rsidRPr="005255AC" w:rsidRDefault="005255AC" w:rsidP="00C3544E">
      <w:r w:rsidRPr="005255AC">
        <w:tab/>
      </w:r>
      <w:r w:rsidRPr="005255AC">
        <w:tab/>
        <w:t>m_s(s) {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实现重载赋值操作，允许用普通数给大数赋值</w:t>
      </w:r>
    </w:p>
    <w:p w:rsidR="005255AC" w:rsidRPr="005255AC" w:rsidRDefault="005255AC" w:rsidP="00C3544E">
      <w:r w:rsidRPr="005255AC">
        <w:t>int BigInteger::operator=(int bn2) {</w:t>
      </w:r>
    </w:p>
    <w:p w:rsidR="005255AC" w:rsidRPr="005255AC" w:rsidRDefault="005255AC" w:rsidP="00C3544E">
      <w:r w:rsidRPr="005255AC">
        <w:tab/>
        <w:t>char a[2] = { 0 };</w:t>
      </w:r>
    </w:p>
    <w:p w:rsidR="005255AC" w:rsidRPr="005255AC" w:rsidRDefault="005255AC" w:rsidP="00C3544E">
      <w:r w:rsidRPr="005255AC">
        <w:tab/>
        <w:t>m_s = "";</w:t>
      </w:r>
    </w:p>
    <w:p w:rsidR="005255AC" w:rsidRPr="005255AC" w:rsidRDefault="005255AC" w:rsidP="00C3544E">
      <w:r w:rsidRPr="005255AC">
        <w:tab/>
        <w:t>if (bn2 == 0) {</w:t>
      </w:r>
    </w:p>
    <w:p w:rsidR="005255AC" w:rsidRPr="005255AC" w:rsidRDefault="005255AC" w:rsidP="00C3544E">
      <w:r w:rsidRPr="005255AC">
        <w:tab/>
      </w:r>
      <w:r w:rsidRPr="005255AC">
        <w:tab/>
        <w:t>m_s = "0";</w:t>
      </w:r>
    </w:p>
    <w:p w:rsidR="005255AC" w:rsidRPr="005255AC" w:rsidRDefault="005255AC" w:rsidP="00C3544E">
      <w:r w:rsidRPr="005255AC">
        <w:tab/>
      </w:r>
      <w:r w:rsidRPr="005255AC">
        <w:tab/>
        <w:t>return bn2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nt tmp; bn2 &gt; 0; bn2 /= 10) {</w:t>
      </w:r>
    </w:p>
    <w:p w:rsidR="005255AC" w:rsidRPr="005255AC" w:rsidRDefault="005255AC" w:rsidP="00C3544E">
      <w:r w:rsidRPr="005255AC">
        <w:tab/>
      </w:r>
      <w:r w:rsidRPr="005255AC">
        <w:tab/>
        <w:t>tmp = bn2 % 10;</w:t>
      </w:r>
    </w:p>
    <w:p w:rsidR="005255AC" w:rsidRPr="005255AC" w:rsidRDefault="005255AC" w:rsidP="00C3544E">
      <w:r w:rsidRPr="005255AC">
        <w:tab/>
      </w:r>
      <w:r w:rsidRPr="005255AC">
        <w:tab/>
        <w:t>a[0] = tmp + '0';</w:t>
      </w:r>
    </w:p>
    <w:p w:rsidR="005255AC" w:rsidRPr="005255AC" w:rsidRDefault="005255AC" w:rsidP="00C3544E">
      <w:r w:rsidRPr="005255AC">
        <w:tab/>
      </w:r>
      <w:r w:rsidRPr="005255AC">
        <w:tab/>
        <w:t>m_s = a + m_s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bn2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实现重载赋值操作，允许用字符串形式的大数给其赋值</w:t>
      </w:r>
    </w:p>
    <w:p w:rsidR="005255AC" w:rsidRPr="005255AC" w:rsidRDefault="005255AC" w:rsidP="00C3544E">
      <w:r w:rsidRPr="005255AC">
        <w:t>char * BigInteger::operator=(char *s1) {</w:t>
      </w:r>
    </w:p>
    <w:p w:rsidR="005255AC" w:rsidRPr="005255AC" w:rsidRDefault="005255AC" w:rsidP="00C3544E">
      <w:r w:rsidRPr="005255AC">
        <w:tab/>
        <w:t>m_s = s1;</w:t>
      </w:r>
    </w:p>
    <w:p w:rsidR="005255AC" w:rsidRPr="005255AC" w:rsidRDefault="005255AC" w:rsidP="00C3544E">
      <w:r w:rsidRPr="005255AC">
        <w:tab/>
        <w:t>return s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实现小于操作重载</w:t>
      </w:r>
    </w:p>
    <w:p w:rsidR="005255AC" w:rsidRPr="005255AC" w:rsidRDefault="005255AC" w:rsidP="00C3544E">
      <w:r w:rsidRPr="005255AC">
        <w:t>bool operator&lt;(const BigInteger&amp; bn1, const BigInteger&amp; bn2) {</w:t>
      </w:r>
    </w:p>
    <w:p w:rsidR="005255AC" w:rsidRPr="005255AC" w:rsidRDefault="005255AC" w:rsidP="00C3544E">
      <w:r w:rsidRPr="005255AC">
        <w:lastRenderedPageBreak/>
        <w:tab/>
        <w:t>if (bn2.m_s.length() == 1 &amp;&amp; bn2.m_s[0] == '0') {</w:t>
      </w:r>
    </w:p>
    <w:p w:rsidR="005255AC" w:rsidRPr="005255AC" w:rsidRDefault="005255AC" w:rsidP="00C3544E">
      <w:r w:rsidRPr="005255AC">
        <w:tab/>
      </w:r>
      <w:r w:rsidRPr="005255AC">
        <w:tab/>
        <w:t>if (bn1.m_s[0] == '-'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if (bn1.size() &lt; bn2.size()) {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 else if (bn1.size() &gt; bn2.size()) {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nt i = 0, length = bn1.size(); i &lt; length; ++i) {</w:t>
      </w:r>
    </w:p>
    <w:p w:rsidR="005255AC" w:rsidRPr="005255AC" w:rsidRDefault="005255AC" w:rsidP="00C3544E">
      <w:r w:rsidRPr="005255AC">
        <w:tab/>
      </w:r>
      <w:r w:rsidRPr="005255AC">
        <w:tab/>
        <w:t>if (bn1.m_s[i] &lt; bn2.m_s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</w:r>
      <w:r w:rsidRPr="005255AC">
        <w:tab/>
        <w:t>} else if (bn1.m_s[i] &gt; bn2.m_s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false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实现等于操作重载</w:t>
      </w:r>
    </w:p>
    <w:p w:rsidR="005255AC" w:rsidRPr="005255AC" w:rsidRDefault="005255AC" w:rsidP="00C3544E">
      <w:r w:rsidRPr="005255AC">
        <w:t>bool operator==(const BigInteger&amp; bn1, const BigInteger&amp; bn2) {</w:t>
      </w:r>
    </w:p>
    <w:p w:rsidR="005255AC" w:rsidRPr="005255AC" w:rsidRDefault="005255AC" w:rsidP="00C3544E">
      <w:r w:rsidRPr="005255AC">
        <w:tab/>
        <w:t>if (bn1.size() != bn2.size()) {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nt i = 0, length = bn1.size(); i &lt; length; ++i) {</w:t>
      </w:r>
    </w:p>
    <w:p w:rsidR="005255AC" w:rsidRPr="005255AC" w:rsidRDefault="005255AC" w:rsidP="00C3544E">
      <w:r w:rsidRPr="005255AC">
        <w:tab/>
      </w:r>
      <w:r w:rsidRPr="005255AC">
        <w:tab/>
        <w:t>if (bn1.m_s[i] != bn2.m_s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true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实现小于等于重载</w:t>
      </w:r>
    </w:p>
    <w:p w:rsidR="005255AC" w:rsidRPr="005255AC" w:rsidRDefault="005255AC" w:rsidP="00C3544E">
      <w:r w:rsidRPr="005255AC">
        <w:t>bool operator&lt;=(const BigInteger&amp; bn1, const BigInteger&amp; bn2) {</w:t>
      </w:r>
    </w:p>
    <w:p w:rsidR="005255AC" w:rsidRPr="005255AC" w:rsidRDefault="005255AC" w:rsidP="00C3544E">
      <w:r w:rsidRPr="005255AC">
        <w:tab/>
        <w:t>if (bn1 &lt; bn2 || bn1 == bn2) {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使大数可以跟普通数比较</w:t>
      </w:r>
    </w:p>
    <w:p w:rsidR="005255AC" w:rsidRPr="005255AC" w:rsidRDefault="005255AC" w:rsidP="00C3544E">
      <w:r w:rsidRPr="005255AC">
        <w:t>bool operator==(const BigInteger&amp; bn1, int bn2) {</w:t>
      </w:r>
    </w:p>
    <w:p w:rsidR="005255AC" w:rsidRPr="005255AC" w:rsidRDefault="005255AC" w:rsidP="00C3544E">
      <w:r w:rsidRPr="005255AC">
        <w:tab/>
        <w:t>BigInteger i(bn2);</w:t>
      </w:r>
    </w:p>
    <w:p w:rsidR="005255AC" w:rsidRPr="005255AC" w:rsidRDefault="005255AC" w:rsidP="00C3544E">
      <w:r w:rsidRPr="005255AC">
        <w:tab/>
        <w:t>if (bn1 == i) {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false;</w:t>
      </w:r>
    </w:p>
    <w:p w:rsidR="005255AC" w:rsidRPr="005255AC" w:rsidRDefault="005255AC" w:rsidP="00C3544E">
      <w:r w:rsidRPr="005255AC">
        <w:lastRenderedPageBreak/>
        <w:t>}</w:t>
      </w:r>
    </w:p>
    <w:p w:rsidR="005255AC" w:rsidRPr="005255AC" w:rsidRDefault="005255AC" w:rsidP="00C3544E">
      <w:r w:rsidRPr="005255AC">
        <w:t>bool operator&gt;(const BigInteger&amp; bn1, const BigInteger&amp; bn2) {</w:t>
      </w:r>
    </w:p>
    <w:p w:rsidR="005255AC" w:rsidRPr="005255AC" w:rsidRDefault="005255AC" w:rsidP="00C3544E">
      <w:r w:rsidRPr="005255AC">
        <w:tab/>
        <w:t>if (bn1 &lt; bn2 == false &amp;&amp; (bn1 == bn2) == false) {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ool operator&gt;(const BigInteger&amp; bn1, int bn2) {</w:t>
      </w:r>
    </w:p>
    <w:p w:rsidR="005255AC" w:rsidRPr="005255AC" w:rsidRDefault="005255AC" w:rsidP="00C3544E">
      <w:r w:rsidRPr="005255AC">
        <w:tab/>
        <w:t>BigInteger b(bn2);</w:t>
      </w:r>
    </w:p>
    <w:p w:rsidR="005255AC" w:rsidRPr="005255AC" w:rsidRDefault="005255AC" w:rsidP="00C3544E">
      <w:r w:rsidRPr="005255AC">
        <w:tab/>
        <w:t>if (bn1 &gt; b) {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ool operator&gt;=(const BigInteger&amp; bn1, const BigInteger&amp; bn2) {</w:t>
      </w:r>
    </w:p>
    <w:p w:rsidR="005255AC" w:rsidRPr="005255AC" w:rsidRDefault="005255AC" w:rsidP="00C3544E">
      <w:r w:rsidRPr="005255AC">
        <w:tab/>
        <w:t>if (bn1 &gt; bn2 || bn1 == bn2) {</w:t>
      </w:r>
    </w:p>
    <w:p w:rsidR="005255AC" w:rsidRPr="005255AC" w:rsidRDefault="005255AC" w:rsidP="00C3544E">
      <w:r w:rsidRPr="005255AC">
        <w:tab/>
      </w:r>
      <w:r w:rsidRPr="005255AC">
        <w:tab/>
        <w:t>return true;</w:t>
      </w:r>
    </w:p>
    <w:p w:rsidR="005255AC" w:rsidRPr="005255AC" w:rsidRDefault="005255AC" w:rsidP="00C3544E"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  <w:t>return false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/>
    <w:p w:rsidR="005255AC" w:rsidRPr="005255AC" w:rsidRDefault="005255AC" w:rsidP="00C3544E">
      <w:r w:rsidRPr="005255AC">
        <w:t>BigInteger operator+(BigInteger bn1, BigInteger bn2) {</w:t>
      </w:r>
    </w:p>
    <w:p w:rsidR="005255AC" w:rsidRPr="005255AC" w:rsidRDefault="005255AC" w:rsidP="00C3544E">
      <w:r w:rsidRPr="005255AC">
        <w:tab/>
        <w:t>BigInteger sum;</w:t>
      </w:r>
    </w:p>
    <w:p w:rsidR="005255AC" w:rsidRPr="005255AC" w:rsidRDefault="005255AC" w:rsidP="00C3544E">
      <w:r w:rsidRPr="005255AC">
        <w:tab/>
        <w:t>char a[2];</w:t>
      </w:r>
    </w:p>
    <w:p w:rsidR="005255AC" w:rsidRPr="005255AC" w:rsidRDefault="005255AC" w:rsidP="00C3544E">
      <w:r w:rsidRPr="005255AC">
        <w:tab/>
        <w:t>a[0] = '0';</w:t>
      </w:r>
    </w:p>
    <w:p w:rsidR="005255AC" w:rsidRPr="005255AC" w:rsidRDefault="005255AC" w:rsidP="00C3544E">
      <w:r w:rsidRPr="005255AC">
        <w:tab/>
        <w:t>a[1] = 0;</w:t>
      </w:r>
    </w:p>
    <w:p w:rsidR="005255AC" w:rsidRPr="005255AC" w:rsidRDefault="005255AC" w:rsidP="00C3544E">
      <w:r w:rsidRPr="005255AC">
        <w:tab/>
        <w:t>if (bn1 == 0) {</w:t>
      </w:r>
    </w:p>
    <w:p w:rsidR="005255AC" w:rsidRPr="005255AC" w:rsidRDefault="005255AC" w:rsidP="00C3544E">
      <w:r w:rsidRPr="005255AC">
        <w:tab/>
      </w:r>
      <w:r w:rsidRPr="005255AC">
        <w:tab/>
        <w:t>return bn2;</w:t>
      </w:r>
    </w:p>
    <w:p w:rsidR="005255AC" w:rsidRPr="005255AC" w:rsidRDefault="005255AC" w:rsidP="00C3544E">
      <w:r w:rsidRPr="005255AC">
        <w:tab/>
        <w:t>} else if (bn2 == 0) {</w:t>
      </w:r>
    </w:p>
    <w:p w:rsidR="005255AC" w:rsidRPr="005255AC" w:rsidRDefault="005255AC" w:rsidP="00C3544E">
      <w:r w:rsidRPr="005255AC">
        <w:tab/>
      </w:r>
      <w:r w:rsidRPr="005255AC">
        <w:tab/>
        <w:t>return bn1;</w:t>
      </w:r>
    </w:p>
    <w:p w:rsidR="005255AC" w:rsidRPr="005255AC" w:rsidRDefault="005255AC" w:rsidP="00C3544E">
      <w:r w:rsidRPr="005255AC">
        <w:tab/>
        <w:t>} else if (bn1 &g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return bn1 - bn2;</w:t>
      </w:r>
    </w:p>
    <w:p w:rsidR="005255AC" w:rsidRPr="005255AC" w:rsidRDefault="005255AC" w:rsidP="00C3544E">
      <w:r w:rsidRPr="005255AC">
        <w:tab/>
        <w:t>} else if (bn1 &lt; 0 &amp;&amp; bn2 &g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return bn2 - bn1;</w:t>
      </w:r>
    </w:p>
    <w:p w:rsidR="005255AC" w:rsidRPr="005255AC" w:rsidRDefault="005255AC" w:rsidP="00C3544E">
      <w:r w:rsidRPr="005255AC">
        <w:tab/>
        <w:t>} else if (bn1 &l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sum = bn1 + bn2;</w:t>
      </w:r>
    </w:p>
    <w:p w:rsidR="005255AC" w:rsidRPr="005255AC" w:rsidRDefault="005255AC" w:rsidP="00C3544E">
      <w:r w:rsidRPr="005255AC">
        <w:tab/>
      </w:r>
      <w:r w:rsidRPr="005255AC">
        <w:tab/>
        <w:t>return -sum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nt i = bn1.m_s.size() - 1, j = bn2.m_s.size() - 1; i &gt;= 0 || j &gt;= 0;--i, --j) {</w:t>
      </w:r>
    </w:p>
    <w:p w:rsidR="005255AC" w:rsidRPr="005255AC" w:rsidRDefault="005255AC" w:rsidP="00C3544E">
      <w:r w:rsidRPr="005255AC">
        <w:tab/>
      </w:r>
      <w:r w:rsidRPr="005255AC">
        <w:tab/>
        <w:t>int tmp;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  <w:t>if (i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mp = bn2.m_s[j] - '0' + a[0] - '0';</w:t>
      </w:r>
    </w:p>
    <w:p w:rsidR="005255AC" w:rsidRPr="005255AC" w:rsidRDefault="005255AC" w:rsidP="00C3544E">
      <w:r w:rsidRPr="005255AC">
        <w:tab/>
      </w:r>
      <w:r w:rsidRPr="005255AC">
        <w:tab/>
        <w:t>} else if (j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mp = bn1.m_s[i] - '0' + a[0] - '0';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mp = bn1.m_s[i] - '0' + bn2.m_s[j] - '0' + a[0] - '0'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a[0] = tmp % 10 + '0';</w:t>
      </w:r>
    </w:p>
    <w:p w:rsidR="005255AC" w:rsidRPr="005255AC" w:rsidRDefault="005255AC" w:rsidP="00C3544E"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</w:r>
      <w:r w:rsidRPr="005255AC">
        <w:tab/>
        <w:t>a[0] = tmp / 10 + '0'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if (a[0] != '0') {</w:t>
      </w:r>
    </w:p>
    <w:p w:rsidR="005255AC" w:rsidRPr="005255AC" w:rsidRDefault="005255AC" w:rsidP="00C3544E"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sum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igInteger operator-(BigInteger bn1) {</w:t>
      </w:r>
    </w:p>
    <w:p w:rsidR="005255AC" w:rsidRPr="005255AC" w:rsidRDefault="005255AC" w:rsidP="00C3544E">
      <w:r w:rsidRPr="005255AC">
        <w:tab/>
        <w:t>if (bn1 &gt; 0)</w:t>
      </w:r>
    </w:p>
    <w:p w:rsidR="005255AC" w:rsidRPr="005255AC" w:rsidRDefault="005255AC" w:rsidP="00C3544E">
      <w:r w:rsidRPr="005255AC">
        <w:tab/>
      </w:r>
      <w:r w:rsidRPr="005255AC">
        <w:tab/>
        <w:t>bn1.m_s = '-' + bn1.m_s;</w:t>
      </w:r>
    </w:p>
    <w:p w:rsidR="005255AC" w:rsidRPr="005255AC" w:rsidRDefault="005255AC" w:rsidP="00C3544E">
      <w:r w:rsidRPr="005255AC">
        <w:tab/>
        <w:t>else {</w:t>
      </w:r>
    </w:p>
    <w:p w:rsidR="005255AC" w:rsidRPr="005255AC" w:rsidRDefault="005255AC" w:rsidP="00C3544E">
      <w:r w:rsidRPr="005255AC">
        <w:tab/>
      </w:r>
      <w:r w:rsidRPr="005255AC">
        <w:tab/>
        <w:t>bn1.m_s = bn1.m_s.substr(1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bn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igInteger operator-(BigInteger bn1, BigInteger bn2) {</w:t>
      </w:r>
    </w:p>
    <w:p w:rsidR="005255AC" w:rsidRPr="005255AC" w:rsidRDefault="005255AC" w:rsidP="00C3544E">
      <w:r w:rsidRPr="005255AC">
        <w:tab/>
        <w:t>BigInteger sum;</w:t>
      </w:r>
    </w:p>
    <w:p w:rsidR="005255AC" w:rsidRPr="005255AC" w:rsidRDefault="005255AC" w:rsidP="00C3544E">
      <w:r w:rsidRPr="005255AC">
        <w:tab/>
        <w:t>char a[2];</w:t>
      </w:r>
    </w:p>
    <w:p w:rsidR="005255AC" w:rsidRPr="005255AC" w:rsidRDefault="005255AC" w:rsidP="00C3544E">
      <w:r w:rsidRPr="005255AC">
        <w:tab/>
        <w:t>a[0] = '0';</w:t>
      </w:r>
    </w:p>
    <w:p w:rsidR="005255AC" w:rsidRPr="005255AC" w:rsidRDefault="005255AC" w:rsidP="00C3544E">
      <w:r w:rsidRPr="005255AC">
        <w:tab/>
        <w:t>a[1] = 0;</w:t>
      </w:r>
    </w:p>
    <w:p w:rsidR="005255AC" w:rsidRPr="005255AC" w:rsidRDefault="005255AC" w:rsidP="00C3544E">
      <w:r w:rsidRPr="005255AC">
        <w:tab/>
        <w:t>if (bn1 == 0) {</w:t>
      </w:r>
    </w:p>
    <w:p w:rsidR="005255AC" w:rsidRPr="005255AC" w:rsidRDefault="005255AC" w:rsidP="00C3544E">
      <w:r w:rsidRPr="005255AC">
        <w:tab/>
      </w:r>
      <w:r w:rsidRPr="005255AC">
        <w:tab/>
        <w:t>return -bn2;</w:t>
      </w:r>
    </w:p>
    <w:p w:rsidR="005255AC" w:rsidRPr="005255AC" w:rsidRDefault="005255AC" w:rsidP="00C3544E">
      <w:r w:rsidRPr="005255AC">
        <w:tab/>
        <w:t>} else if (bn2 == 0) {</w:t>
      </w:r>
    </w:p>
    <w:p w:rsidR="005255AC" w:rsidRPr="005255AC" w:rsidRDefault="005255AC" w:rsidP="00C3544E">
      <w:r w:rsidRPr="005255AC">
        <w:tab/>
      </w:r>
      <w:r w:rsidRPr="005255AC">
        <w:tab/>
        <w:t>return bn1;</w:t>
      </w:r>
    </w:p>
    <w:p w:rsidR="005255AC" w:rsidRPr="005255AC" w:rsidRDefault="005255AC" w:rsidP="00C3544E">
      <w:r w:rsidRPr="005255AC">
        <w:tab/>
        <w:t>} else if (bn1 &g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return bn1 + bn2;</w:t>
      </w:r>
    </w:p>
    <w:p w:rsidR="005255AC" w:rsidRPr="005255AC" w:rsidRDefault="005255AC" w:rsidP="00C3544E">
      <w:r w:rsidRPr="005255AC">
        <w:tab/>
        <w:t>} else if (bn1 &lt; 0 &amp;&amp; bn2 &g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sum = bn2 + bn1;</w:t>
      </w:r>
    </w:p>
    <w:p w:rsidR="005255AC" w:rsidRPr="005255AC" w:rsidRDefault="005255AC" w:rsidP="00C3544E">
      <w:r w:rsidRPr="005255AC">
        <w:tab/>
      </w:r>
      <w:r w:rsidRPr="005255AC">
        <w:tab/>
        <w:t>return -sum;</w:t>
      </w:r>
    </w:p>
    <w:p w:rsidR="005255AC" w:rsidRPr="005255AC" w:rsidRDefault="005255AC" w:rsidP="00C3544E">
      <w:r w:rsidRPr="005255AC">
        <w:tab/>
        <w:t>} else if (bn1 &l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return bn2 - bn1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if (bn1 &gt;= bn2) {</w:t>
      </w:r>
    </w:p>
    <w:p w:rsidR="005255AC" w:rsidRPr="005255AC" w:rsidRDefault="005255AC" w:rsidP="00C3544E">
      <w:r w:rsidRPr="005255AC">
        <w:tab/>
      </w:r>
      <w:r w:rsidRPr="005255AC">
        <w:tab/>
        <w:t>for (int i = bn1.m_s.size() - 1, j = bn2.m_s.size() -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i &gt;= 0 || j &gt;= 0; --i, --j) {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  <w:t>int tmp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i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mp = bn2.m_s[j] + a[0] - 96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if (j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mp = bn1.m_s[i] + a[0] - 96;</w:t>
      </w:r>
    </w:p>
    <w:p w:rsidR="005255AC" w:rsidRPr="005255AC" w:rsidRDefault="005255AC" w:rsidP="00C3544E"/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mp = bn1.m_s[i] - bn2.m_s[j] + a[0] - '0'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tmp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10 + tmp + '0'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47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tmp + '0'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48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unsigned ii = 0, ll = sum.m_s.length();</w:t>
      </w:r>
    </w:p>
    <w:p w:rsidR="005255AC" w:rsidRPr="005255AC" w:rsidRDefault="005255AC" w:rsidP="00C3544E">
      <w:r w:rsidRPr="005255AC">
        <w:tab/>
      </w:r>
      <w:r w:rsidRPr="005255AC">
        <w:tab/>
        <w:t>while (sum.m_s[ii] == '0'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i++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if (ii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sum;</w:t>
      </w:r>
    </w:p>
    <w:p w:rsidR="005255AC" w:rsidRPr="005255AC" w:rsidRDefault="005255AC" w:rsidP="00C3544E">
      <w:r w:rsidRPr="005255AC">
        <w:tab/>
      </w:r>
      <w:r w:rsidRPr="005255AC">
        <w:tab/>
        <w:t>} else if (ii == ll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sum.m_s = "0"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sum;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sum.m_s = sum.m_s.substr(ii, ll - ii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sum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  <w:t>for (int i = bn2.m_s.size() - 1, j = bn1.m_s.size() -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i &gt;= 0 || j &gt;= 0; --i, --j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nt tmp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i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mp = bn1.m_s[j] + a[0] - 96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if (j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mp = bn2.m_s[i] + a[0] - 96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mp = bn2.m_s[i] - bn1.m_s[j] + a[0] - '0'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tmp &lt;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10 + tmp + '0'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47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</w:r>
      <w:r w:rsidRPr="005255AC">
        <w:tab/>
        <w:t>a[0] = tmp + '0'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0] = 48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unsigned ii = 0, ll = sum.m_s.length();</w:t>
      </w:r>
    </w:p>
    <w:p w:rsidR="005255AC" w:rsidRPr="005255AC" w:rsidRDefault="005255AC" w:rsidP="00C3544E">
      <w:r w:rsidRPr="005255AC">
        <w:tab/>
      </w:r>
      <w:r w:rsidRPr="005255AC">
        <w:tab/>
        <w:t>while (sum.m_s[ii] == '0'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i++;</w:t>
      </w:r>
    </w:p>
    <w:p w:rsidR="005255AC" w:rsidRPr="005255AC" w:rsidRDefault="005255AC" w:rsidP="00C3544E">
      <w:r w:rsidRPr="005255AC">
        <w:tab/>
      </w:r>
      <w:r w:rsidRPr="005255AC">
        <w:tab/>
        <w:t>if (ii !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sum.m_s = sum.m_s.substr(ii, ll - ii)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a[0] = '-';</w:t>
      </w:r>
    </w:p>
    <w:p w:rsidR="005255AC" w:rsidRPr="005255AC" w:rsidRDefault="005255AC" w:rsidP="00C3544E">
      <w:r w:rsidRPr="005255AC">
        <w:tab/>
      </w:r>
      <w:r w:rsidRPr="005255AC">
        <w:tab/>
        <w:t>sum.m_s = a + sum.m_s;</w:t>
      </w:r>
    </w:p>
    <w:p w:rsidR="005255AC" w:rsidRPr="005255AC" w:rsidRDefault="005255AC" w:rsidP="00C3544E">
      <w:r w:rsidRPr="005255AC">
        <w:tab/>
      </w:r>
      <w:r w:rsidRPr="005255AC">
        <w:tab/>
        <w:t>return sum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大数相乘</w:t>
      </w:r>
    </w:p>
    <w:p w:rsidR="005255AC" w:rsidRPr="005255AC" w:rsidRDefault="005255AC" w:rsidP="00C3544E">
      <w:r w:rsidRPr="005255AC">
        <w:t>BigInteger operator*(BigInteger bn1, BigInteger bn2) {</w:t>
      </w:r>
    </w:p>
    <w:p w:rsidR="005255AC" w:rsidRPr="005255AC" w:rsidRDefault="005255AC" w:rsidP="00C3544E">
      <w:r w:rsidRPr="005255AC">
        <w:tab/>
        <w:t>BigInteger sum;</w:t>
      </w:r>
    </w:p>
    <w:p w:rsidR="005255AC" w:rsidRPr="005255AC" w:rsidRDefault="005255AC" w:rsidP="00C3544E">
      <w:r w:rsidRPr="005255AC">
        <w:tab/>
        <w:t>if (bn1 &lt; 0 &amp;&amp; bn2 &g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sum = bn1 * bn2;</w:t>
      </w:r>
    </w:p>
    <w:p w:rsidR="005255AC" w:rsidRPr="005255AC" w:rsidRDefault="005255AC" w:rsidP="00C3544E">
      <w:r w:rsidRPr="005255AC">
        <w:tab/>
      </w:r>
      <w:r w:rsidRPr="005255AC">
        <w:tab/>
        <w:t>return -sum;</w:t>
      </w:r>
    </w:p>
    <w:p w:rsidR="005255AC" w:rsidRPr="005255AC" w:rsidRDefault="005255AC" w:rsidP="00C3544E">
      <w:r w:rsidRPr="005255AC">
        <w:tab/>
        <w:t>} else if (bn1 &g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sum = bn1 * bn2;</w:t>
      </w:r>
    </w:p>
    <w:p w:rsidR="005255AC" w:rsidRPr="005255AC" w:rsidRDefault="005255AC" w:rsidP="00C3544E">
      <w:r w:rsidRPr="005255AC">
        <w:tab/>
      </w:r>
      <w:r w:rsidRPr="005255AC">
        <w:tab/>
        <w:t>return -sum;</w:t>
      </w:r>
    </w:p>
    <w:p w:rsidR="005255AC" w:rsidRPr="005255AC" w:rsidRDefault="005255AC" w:rsidP="00C3544E">
      <w:r w:rsidRPr="005255AC">
        <w:tab/>
        <w:t>} else if (bn1 &l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return bn1 * bn2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int i, c = 0, N, temp;</w:t>
      </w:r>
    </w:p>
    <w:p w:rsidR="005255AC" w:rsidRPr="005255AC" w:rsidRDefault="005255AC" w:rsidP="00C3544E">
      <w:r w:rsidRPr="005255AC">
        <w:tab/>
        <w:t>int m = bn1.m_s.size() - 1;</w:t>
      </w:r>
    </w:p>
    <w:p w:rsidR="005255AC" w:rsidRPr="005255AC" w:rsidRDefault="005255AC" w:rsidP="00C3544E">
      <w:r w:rsidRPr="005255AC">
        <w:tab/>
        <w:t>int n = bn2.m_s.size() - 1;</w:t>
      </w:r>
    </w:p>
    <w:p w:rsidR="005255AC" w:rsidRPr="005255AC" w:rsidRDefault="005255AC" w:rsidP="00C3544E">
      <w:r w:rsidRPr="005255AC">
        <w:tab/>
        <w:t>int L = m + n + 2;</w:t>
      </w:r>
    </w:p>
    <w:p w:rsidR="005255AC" w:rsidRPr="005255AC" w:rsidRDefault="005255AC" w:rsidP="00C3544E">
      <w:r w:rsidRPr="005255AC">
        <w:tab/>
        <w:t>char *a = new char[L + 1];for</w:t>
      </w:r>
    </w:p>
    <w:p w:rsidR="005255AC" w:rsidRPr="005255AC" w:rsidRDefault="005255AC" w:rsidP="00C3544E">
      <w:r w:rsidRPr="005255AC">
        <w:t>(</w:t>
      </w:r>
      <w:r w:rsidRPr="005255AC">
        <w:tab/>
        <w:t>i = 0; i &lt; L; i++) {</w:t>
      </w:r>
    </w:p>
    <w:p w:rsidR="005255AC" w:rsidRPr="005255AC" w:rsidRDefault="005255AC" w:rsidP="00C3544E">
      <w:r w:rsidRPr="005255AC">
        <w:tab/>
      </w:r>
      <w:r w:rsidRPr="005255AC">
        <w:tab/>
        <w:t>a[i] = '0'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a[L] = '\0';</w:t>
      </w:r>
    </w:p>
    <w:p w:rsidR="005255AC" w:rsidRPr="005255AC" w:rsidRDefault="005255AC" w:rsidP="00C3544E">
      <w:r w:rsidRPr="005255AC">
        <w:tab/>
        <w:t>while (n &gt;= 0) {</w:t>
      </w:r>
    </w:p>
    <w:p w:rsidR="005255AC" w:rsidRPr="005255AC" w:rsidRDefault="005255AC" w:rsidP="00C3544E">
      <w:r w:rsidRPr="005255AC">
        <w:tab/>
      </w:r>
      <w:r w:rsidRPr="005255AC">
        <w:tab/>
        <w:t>i = m;</w:t>
      </w:r>
    </w:p>
    <w:p w:rsidR="005255AC" w:rsidRPr="005255AC" w:rsidRDefault="005255AC" w:rsidP="00C3544E">
      <w:r w:rsidRPr="005255AC">
        <w:tab/>
      </w:r>
      <w:r w:rsidRPr="005255AC">
        <w:tab/>
        <w:t>N = bn2.m_s[n] - 48;</w:t>
      </w:r>
    </w:p>
    <w:p w:rsidR="005255AC" w:rsidRPr="005255AC" w:rsidRDefault="005255AC" w:rsidP="00C3544E">
      <w:r w:rsidRPr="005255AC">
        <w:tab/>
      </w:r>
      <w:r w:rsidRPr="005255AC">
        <w:tab/>
        <w:t>while (i &gt;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 += N * (bn1.m_s[i] - 48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emp = c % 1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a[i + n + 1] += temp;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  <w:t>if (a[i + n + 1] &gt; 57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i + n + 1] -= 1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i + n]++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 /= 1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--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if (c !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a[i + n + 1] += c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a[i + n + 1] &gt; 57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i + n + 1] -= 1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[i + n]++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 = 0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n--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while (a[0] == '0') {</w:t>
      </w:r>
    </w:p>
    <w:p w:rsidR="005255AC" w:rsidRPr="005255AC" w:rsidRDefault="005255AC" w:rsidP="00C3544E">
      <w:r w:rsidRPr="005255AC">
        <w:tab/>
      </w:r>
      <w:r w:rsidRPr="005255AC">
        <w:tab/>
        <w:t>a++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sum = a;</w:t>
      </w:r>
    </w:p>
    <w:p w:rsidR="005255AC" w:rsidRPr="005255AC" w:rsidRDefault="005255AC" w:rsidP="00C3544E">
      <w:r w:rsidRPr="005255AC">
        <w:tab/>
        <w:t>return sum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大数对大数取余</w:t>
      </w:r>
      <w:r w:rsidRPr="005255AC">
        <w:t>(</w:t>
      </w:r>
      <w:r w:rsidRPr="005255AC">
        <w:t>未实现</w:t>
      </w:r>
      <w:r w:rsidRPr="005255AC">
        <w:t>)</w:t>
      </w:r>
    </w:p>
    <w:p w:rsidR="005255AC" w:rsidRPr="005255AC" w:rsidRDefault="005255AC" w:rsidP="00C3544E">
      <w:r w:rsidRPr="005255AC">
        <w:t>BigInteger operator%(BigInteger bn1, BigInteger bn2) {</w:t>
      </w:r>
    </w:p>
    <w:p w:rsidR="005255AC" w:rsidRPr="005255AC" w:rsidRDefault="005255AC" w:rsidP="00C3544E">
      <w:r w:rsidRPr="005255AC">
        <w:tab/>
        <w:t>BigInteger sum("0");</w:t>
      </w:r>
    </w:p>
    <w:p w:rsidR="005255AC" w:rsidRPr="005255AC" w:rsidRDefault="005255AC" w:rsidP="00C3544E">
      <w:r w:rsidRPr="005255AC">
        <w:tab/>
        <w:t>return sum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大数对整数取余</w:t>
      </w:r>
    </w:p>
    <w:p w:rsidR="005255AC" w:rsidRPr="005255AC" w:rsidRDefault="005255AC" w:rsidP="00C3544E">
      <w:r w:rsidRPr="005255AC">
        <w:t>int operator%(BigInteger bn1, int bn2) {</w:t>
      </w:r>
    </w:p>
    <w:p w:rsidR="005255AC" w:rsidRPr="005255AC" w:rsidRDefault="005255AC" w:rsidP="00C3544E">
      <w:r w:rsidRPr="005255AC">
        <w:tab/>
        <w:t>int j = 0, i, l = bn1.m_s.size();</w:t>
      </w:r>
    </w:p>
    <w:p w:rsidR="005255AC" w:rsidRPr="005255AC" w:rsidRDefault="005255AC" w:rsidP="00C3544E">
      <w:r w:rsidRPr="005255AC">
        <w:tab/>
        <w:t>for (i = 0; i &lt; l; i++) {</w:t>
      </w:r>
    </w:p>
    <w:p w:rsidR="005255AC" w:rsidRPr="005255AC" w:rsidRDefault="005255AC" w:rsidP="00C3544E">
      <w:r w:rsidRPr="005255AC">
        <w:tab/>
      </w:r>
      <w:r w:rsidRPr="005255AC">
        <w:tab/>
        <w:t>j = (j * 10 % bn2 + (bn1.m_s[i] - '0') % bn2) % bn2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j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大数除大数</w:t>
      </w:r>
    </w:p>
    <w:p w:rsidR="005255AC" w:rsidRPr="005255AC" w:rsidRDefault="005255AC" w:rsidP="00C3544E">
      <w:r w:rsidRPr="005255AC">
        <w:t>BigInteger operator/(BigInteger bn1, BigInteger bn2) {</w:t>
      </w:r>
    </w:p>
    <w:p w:rsidR="005255AC" w:rsidRPr="005255AC" w:rsidRDefault="005255AC" w:rsidP="00C3544E">
      <w:r w:rsidRPr="005255AC">
        <w:tab/>
        <w:t>BigInteger c, sum;</w:t>
      </w:r>
    </w:p>
    <w:p w:rsidR="005255AC" w:rsidRPr="005255AC" w:rsidRDefault="005255AC" w:rsidP="00C3544E">
      <w:r w:rsidRPr="005255AC">
        <w:tab/>
        <w:t>if (bn1 &lt; 0 &amp;&amp; bn2 &gt; 0) {</w:t>
      </w:r>
    </w:p>
    <w:p w:rsidR="005255AC" w:rsidRPr="005255AC" w:rsidRDefault="005255AC" w:rsidP="00C3544E">
      <w:r w:rsidRPr="005255AC"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sum = bn1 / bn2;</w:t>
      </w:r>
    </w:p>
    <w:p w:rsidR="005255AC" w:rsidRPr="005255AC" w:rsidRDefault="005255AC" w:rsidP="00C3544E">
      <w:r w:rsidRPr="005255AC">
        <w:tab/>
      </w:r>
      <w:r w:rsidRPr="005255AC">
        <w:tab/>
        <w:t>return -sum;</w:t>
      </w:r>
    </w:p>
    <w:p w:rsidR="005255AC" w:rsidRPr="005255AC" w:rsidRDefault="005255AC" w:rsidP="00C3544E">
      <w:r w:rsidRPr="005255AC">
        <w:tab/>
        <w:t>} else if (bn1 &gt; 0 &amp;&amp; bn2 &lt; 0) {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sum = bn1 / bn2;</w:t>
      </w:r>
    </w:p>
    <w:p w:rsidR="005255AC" w:rsidRPr="005255AC" w:rsidRDefault="005255AC" w:rsidP="00C3544E">
      <w:r w:rsidRPr="005255AC">
        <w:tab/>
      </w:r>
      <w:r w:rsidRPr="005255AC">
        <w:tab/>
        <w:t>return -sum;</w:t>
      </w:r>
    </w:p>
    <w:p w:rsidR="005255AC" w:rsidRPr="005255AC" w:rsidRDefault="005255AC" w:rsidP="00C3544E">
      <w:r w:rsidRPr="005255AC">
        <w:tab/>
        <w:t>} else if (bn1 &lt; 0 &amp;&amp; bn2 &lt; 0) {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  <w:t>bn1 = -bn1;</w:t>
      </w:r>
    </w:p>
    <w:p w:rsidR="005255AC" w:rsidRPr="005255AC" w:rsidRDefault="005255AC" w:rsidP="00C3544E">
      <w:r w:rsidRPr="005255AC">
        <w:tab/>
      </w:r>
      <w:r w:rsidRPr="005255AC">
        <w:tab/>
        <w:t>bn2 = -bn2;</w:t>
      </w:r>
    </w:p>
    <w:p w:rsidR="005255AC" w:rsidRPr="005255AC" w:rsidRDefault="005255AC" w:rsidP="00C3544E">
      <w:r w:rsidRPr="005255AC">
        <w:tab/>
      </w:r>
      <w:r w:rsidRPr="005255AC">
        <w:tab/>
        <w:t>return bn1 / bn2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if (bn1 &lt; bn2) {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char *a;</w:t>
      </w:r>
    </w:p>
    <w:p w:rsidR="005255AC" w:rsidRPr="005255AC" w:rsidRDefault="005255AC" w:rsidP="00C3544E">
      <w:r w:rsidRPr="005255AC">
        <w:tab/>
        <w:t>unsigned l1 = bn1.m_s.length(), l2 = bn2.m_s.length();</w:t>
      </w:r>
    </w:p>
    <w:p w:rsidR="005255AC" w:rsidRPr="005255AC" w:rsidRDefault="005255AC" w:rsidP="00C3544E">
      <w:r w:rsidRPr="005255AC">
        <w:tab/>
        <w:t>int L = l1 - l2 + 1, I, i;</w:t>
      </w:r>
    </w:p>
    <w:p w:rsidR="005255AC" w:rsidRPr="005255AC" w:rsidRDefault="005255AC" w:rsidP="00C3544E">
      <w:r w:rsidRPr="005255AC">
        <w:tab/>
        <w:t>a = new char[L + 1];for</w:t>
      </w:r>
    </w:p>
    <w:p w:rsidR="005255AC" w:rsidRPr="005255AC" w:rsidRDefault="005255AC" w:rsidP="00C3544E">
      <w:r w:rsidRPr="005255AC">
        <w:t>(</w:t>
      </w:r>
      <w:r w:rsidRPr="005255AC">
        <w:tab/>
        <w:t>i = 0; i &lt; L; i++) {</w:t>
      </w:r>
    </w:p>
    <w:p w:rsidR="005255AC" w:rsidRPr="005255AC" w:rsidRDefault="005255AC" w:rsidP="00C3544E">
      <w:r w:rsidRPr="005255AC">
        <w:tab/>
      </w:r>
      <w:r w:rsidRPr="005255AC">
        <w:tab/>
        <w:t>a[i] = '0';}</w:t>
      </w:r>
    </w:p>
    <w:p w:rsidR="005255AC" w:rsidRPr="005255AC" w:rsidRDefault="005255AC" w:rsidP="00C3544E">
      <w:r w:rsidRPr="005255AC">
        <w:tab/>
        <w:t>a[L] = '\0';</w:t>
      </w:r>
    </w:p>
    <w:p w:rsidR="005255AC" w:rsidRPr="005255AC" w:rsidRDefault="005255AC" w:rsidP="00C3544E">
      <w:r w:rsidRPr="005255AC">
        <w:tab/>
        <w:t>c.m_s.assign(bn1.m_s, 0, l2);</w:t>
      </w:r>
    </w:p>
    <w:p w:rsidR="005255AC" w:rsidRPr="005255AC" w:rsidRDefault="005255AC" w:rsidP="00C3544E">
      <w:r w:rsidRPr="005255AC">
        <w:tab/>
        <w:t>for (I = 0; I &lt; L; I++) {</w:t>
      </w:r>
    </w:p>
    <w:p w:rsidR="005255AC" w:rsidRPr="005255AC" w:rsidRDefault="005255AC" w:rsidP="00C3544E">
      <w:r w:rsidRPr="005255AC">
        <w:tab/>
      </w:r>
      <w:r w:rsidRPr="005255AC">
        <w:tab/>
        <w:t>while (c &gt;= bn2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 = c - bn2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a[I]++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c.m_s = c.m_s + bn1.m_s[I + l2]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while (a[0] == '0') {</w:t>
      </w:r>
    </w:p>
    <w:p w:rsidR="005255AC" w:rsidRPr="005255AC" w:rsidRDefault="005255AC" w:rsidP="00C3544E">
      <w:r w:rsidRPr="005255AC">
        <w:tab/>
      </w:r>
      <w:r w:rsidRPr="005255AC">
        <w:tab/>
        <w:t>a++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sum = a;</w:t>
      </w:r>
    </w:p>
    <w:p w:rsidR="005255AC" w:rsidRPr="005255AC" w:rsidRDefault="005255AC" w:rsidP="00C3544E">
      <w:r w:rsidRPr="005255AC">
        <w:tab/>
        <w:t>return sum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/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tab/>
        <w:t>BigInteger a, b, c;</w:t>
      </w:r>
    </w:p>
    <w:p w:rsidR="005255AC" w:rsidRPr="005255AC" w:rsidRDefault="005255AC" w:rsidP="00C3544E">
      <w:r w:rsidRPr="005255AC">
        <w:tab/>
        <w:t>while (cin &gt;&gt; a &gt;&gt; b) {</w:t>
      </w:r>
    </w:p>
    <w:p w:rsidR="005255AC" w:rsidRPr="005255AC" w:rsidRDefault="005255AC" w:rsidP="00C3544E">
      <w:r w:rsidRPr="005255AC">
        <w:tab/>
      </w:r>
      <w:r w:rsidRPr="005255AC">
        <w:tab/>
        <w:t>c = a * b;</w:t>
      </w:r>
    </w:p>
    <w:p w:rsidR="005255AC" w:rsidRPr="005255AC" w:rsidRDefault="005255AC" w:rsidP="00C3544E">
      <w:r w:rsidRPr="005255AC">
        <w:tab/>
      </w:r>
      <w:r w:rsidRPr="005255AC">
        <w:tab/>
        <w:t>cout &lt;&lt; c &lt;&lt; endl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Default="005255AC" w:rsidP="00C3544E">
      <w:r w:rsidRPr="005255AC">
        <w:t>}</w:t>
      </w:r>
    </w:p>
    <w:p w:rsidR="00221A84" w:rsidRDefault="00221A84" w:rsidP="00C3544E"/>
    <w:p w:rsidR="00221A84" w:rsidRDefault="002A6C3B" w:rsidP="00B4346F">
      <w:pPr>
        <w:pStyle w:val="a"/>
      </w:pPr>
      <w:bookmarkStart w:id="9" w:name="_Toc339990175"/>
      <w:r>
        <w:rPr>
          <w:rFonts w:hint="eastAsia"/>
          <w:lang w:eastAsia="zh-CN"/>
        </w:rPr>
        <w:t>常用定理及公式</w:t>
      </w:r>
      <w:bookmarkEnd w:id="9"/>
    </w:p>
    <w:p w:rsidR="00221A84" w:rsidRDefault="002A6C3B" w:rsidP="002A6C3B">
      <w:pPr>
        <w:pStyle w:val="afb"/>
      </w:pPr>
      <w:bookmarkStart w:id="10" w:name="_Toc339990176"/>
      <w:r>
        <w:rPr>
          <w:rFonts w:hint="eastAsia"/>
        </w:rPr>
        <w:t>求和公式</w:t>
      </w:r>
      <w:bookmarkEnd w:id="10"/>
    </w:p>
    <w:p w:rsidR="002A6C3B" w:rsidRPr="00137F1A" w:rsidRDefault="002A6C3B" w:rsidP="002A6C3B">
      <w:r w:rsidRPr="00137F1A">
        <w:rPr>
          <w:rFonts w:hint="eastAsia"/>
        </w:rPr>
        <w:t>k = 1..n</w:t>
      </w:r>
    </w:p>
    <w:p w:rsidR="002A6C3B" w:rsidRPr="00137F1A" w:rsidRDefault="002A6C3B" w:rsidP="002A6C3B">
      <w:r w:rsidRPr="00137F1A">
        <w:t>1. sum( k ) = n(n+1)/2</w:t>
      </w:r>
    </w:p>
    <w:p w:rsidR="002A6C3B" w:rsidRPr="00137F1A" w:rsidRDefault="002A6C3B" w:rsidP="002A6C3B">
      <w:r w:rsidRPr="00137F1A">
        <w:t>2. sum( 2k-1 ) = n^2</w:t>
      </w:r>
    </w:p>
    <w:p w:rsidR="002A6C3B" w:rsidRPr="00137F1A" w:rsidRDefault="002A6C3B" w:rsidP="002A6C3B">
      <w:r w:rsidRPr="00137F1A">
        <w:t>3. sum( k^2 ) = n(n+1)(2n+1)/6</w:t>
      </w:r>
    </w:p>
    <w:p w:rsidR="002A6C3B" w:rsidRPr="00137F1A" w:rsidRDefault="002A6C3B" w:rsidP="002A6C3B">
      <w:r w:rsidRPr="00137F1A">
        <w:t>4. sum( (2k-1)^2 ) = n(4n^2-1)/3</w:t>
      </w:r>
    </w:p>
    <w:p w:rsidR="002A6C3B" w:rsidRPr="00137F1A" w:rsidRDefault="002A6C3B" w:rsidP="002A6C3B">
      <w:r w:rsidRPr="00137F1A">
        <w:t>5. sum( k^3 ) = (n(n+1)/2)^2</w:t>
      </w:r>
    </w:p>
    <w:p w:rsidR="002A6C3B" w:rsidRPr="00137F1A" w:rsidRDefault="002A6C3B" w:rsidP="002A6C3B">
      <w:r w:rsidRPr="00137F1A">
        <w:t>6. sum( (2k-1)^3 ) = n^2(2n^2-1)</w:t>
      </w:r>
    </w:p>
    <w:p w:rsidR="002A6C3B" w:rsidRPr="00137F1A" w:rsidRDefault="002A6C3B" w:rsidP="002A6C3B">
      <w:r w:rsidRPr="00137F1A">
        <w:lastRenderedPageBreak/>
        <w:t>7. sum( k^4 ) = n(n+1)(2n+1)(3n^2+3n-1)/30</w:t>
      </w:r>
    </w:p>
    <w:p w:rsidR="002A6C3B" w:rsidRPr="00137F1A" w:rsidRDefault="002A6C3B" w:rsidP="002A6C3B">
      <w:r w:rsidRPr="00137F1A">
        <w:t>8. sum( k^5 ) = n^2(n+1)^2(2n^2+2n-1)/12</w:t>
      </w:r>
    </w:p>
    <w:p w:rsidR="002A6C3B" w:rsidRPr="00137F1A" w:rsidRDefault="002A6C3B" w:rsidP="002A6C3B">
      <w:r w:rsidRPr="00137F1A">
        <w:t>9. sum( k(k+1) ) = n(n+1)(n+2)/3</w:t>
      </w:r>
    </w:p>
    <w:p w:rsidR="002A6C3B" w:rsidRPr="00137F1A" w:rsidRDefault="002A6C3B" w:rsidP="002A6C3B">
      <w:r w:rsidRPr="00137F1A">
        <w:t>10. sum( k(k+1)(k+2) ) = n(n+1)(n+2)(n+3)/4</w:t>
      </w:r>
    </w:p>
    <w:p w:rsidR="002A6C3B" w:rsidRDefault="002A6C3B" w:rsidP="002A6C3B">
      <w:r w:rsidRPr="00137F1A">
        <w:t>12. sum( k(k+1)(k+2)(k+3) ) = n(n+1)(n+2)(n+3)(n+4)/5</w:t>
      </w:r>
    </w:p>
    <w:p w:rsidR="002A6C3B" w:rsidRDefault="009033CD" w:rsidP="009033CD">
      <w:pPr>
        <w:pStyle w:val="afb"/>
      </w:pPr>
      <w:bookmarkStart w:id="11" w:name="_Toc339990177"/>
      <w:r>
        <w:rPr>
          <w:rFonts w:hint="eastAsia"/>
        </w:rPr>
        <w:t>组合公式</w:t>
      </w:r>
      <w:bookmarkEnd w:id="11"/>
    </w:p>
    <w:p w:rsidR="009033CD" w:rsidRPr="00137F1A" w:rsidRDefault="006D56BB" w:rsidP="009033CD">
      <w:r w:rsidRPr="00480BAE">
        <w:t>1.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n-m</m:t>
            </m:r>
          </m:sup>
        </m:sSubSup>
      </m:oMath>
    </w:p>
    <w:p w:rsidR="009033CD" w:rsidRPr="00137F1A" w:rsidRDefault="004169FA" w:rsidP="009033CD">
      <w:r>
        <w:t>2.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 xml:space="preserve">+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m-1</m:t>
            </m:r>
          </m:sup>
        </m:sSubSup>
      </m:oMath>
    </w:p>
    <w:p w:rsidR="009033CD" w:rsidRPr="00137F1A" w:rsidRDefault="009033CD" w:rsidP="009033CD">
      <w:r w:rsidRPr="00137F1A">
        <w:t>derangement D(n) = n!(1 - 1/1! + 1/2! - 1/3! + ... + (-1)^n/n!)</w:t>
      </w:r>
    </w:p>
    <w:p w:rsidR="009033CD" w:rsidRPr="00137F1A" w:rsidRDefault="009033CD" w:rsidP="009033CD">
      <w:r w:rsidRPr="00137F1A">
        <w:t>= (n-1)(D(n-2) - D(n-1))</w:t>
      </w:r>
    </w:p>
    <w:p w:rsidR="009033CD" w:rsidRPr="00137F1A" w:rsidRDefault="009033CD" w:rsidP="009033CD">
      <w:r w:rsidRPr="00137F1A">
        <w:t>Q(n) = D(n) + D(n-1)</w:t>
      </w:r>
    </w:p>
    <w:p w:rsidR="009033CD" w:rsidRPr="009033CD" w:rsidRDefault="009033CD" w:rsidP="009033CD">
      <w:pPr>
        <w:pStyle w:val="afb"/>
        <w:rPr>
          <w:lang w:val="en-US"/>
        </w:rPr>
      </w:pPr>
      <w:bookmarkStart w:id="12" w:name="_Toc339990178"/>
      <w:r>
        <w:rPr>
          <w:rFonts w:hint="eastAsia"/>
        </w:rPr>
        <w:t>积分表</w:t>
      </w:r>
      <w:bookmarkEnd w:id="12"/>
    </w:p>
    <w:p w:rsidR="009033CD" w:rsidRPr="00480BAE" w:rsidRDefault="00480BAE" w:rsidP="00C3544E">
      <w:r w:rsidRPr="00480BAE">
        <w:t>1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k</m:t>
            </m:r>
          </m:e>
        </m:nary>
        <m:r>
          <w:rPr>
            <w:rFonts w:ascii="Cambria Math" w:hAnsi="Cambria Math"/>
          </w:rPr>
          <m:t>dx=kx+C</m:t>
        </m:r>
        <m:r>
          <m:rPr>
            <m:sty m:val="p"/>
          </m:rPr>
          <w:rPr>
            <w:rFonts w:ascii="Cambria Math" w:hAnsi="Cambria Math" w:hint="eastAsia"/>
          </w:rPr>
          <m:t>(k</m:t>
        </m:r>
        <m:r>
          <m:rPr>
            <m:sty m:val="p"/>
          </m:rPr>
          <w:rPr>
            <w:rFonts w:ascii="Cambria Math" w:hAnsi="Cambria Math" w:hint="eastAsia"/>
          </w:rPr>
          <m:t>是常数</m:t>
        </m:r>
        <m:r>
          <m:rPr>
            <m:sty m:val="p"/>
          </m:rPr>
          <w:rPr>
            <w:rFonts w:ascii="Cambria Math" w:hAnsi="Cambria Math" w:hint="eastAsia"/>
          </w:rPr>
          <m:t>)</m:t>
        </m:r>
      </m:oMath>
    </w:p>
    <w:p w:rsidR="00854F71" w:rsidRDefault="00480BAE" w:rsidP="00C3544E">
      <w:r>
        <w:rPr>
          <w:rFonts w:hint="eastAsia"/>
        </w:rPr>
        <w:t>2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dx=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μ+1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  + C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μ</m:t>
            </m:r>
            <m:r>
              <m:rPr>
                <m:sty m:val="p"/>
              </m:rPr>
              <w:rPr>
                <w:rFonts w:ascii="Cambria Math" w:hAnsi="Cambria Math"/>
              </w:rPr>
              <m:t>≠-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)</m:t>
            </m:r>
          </m:e>
        </m:nary>
      </m:oMath>
    </w:p>
    <w:p w:rsidR="00480BAE" w:rsidRDefault="00480BAE" w:rsidP="00C3544E">
      <w:r>
        <w:rPr>
          <w:rFonts w:hint="eastAsia"/>
        </w:rPr>
        <w:t>3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r>
                  <w:rPr>
                    <w:rFonts w:ascii="Cambria Math" w:hAnsi="Cambria Math"/>
                  </w:rPr>
                  <m:t>x</m:t>
                </m:r>
              </m:den>
            </m:f>
            <m:r>
              <w:rPr>
                <w:rFonts w:ascii="Cambria Math" w:hAnsi="Cambria Math"/>
              </w:rPr>
              <m:t>=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n</m:t>
                </m:r>
              </m:fName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func>
            <m:r>
              <w:rPr>
                <w:rFonts w:ascii="Cambria Math" w:hAnsi="Cambria Math"/>
              </w:rPr>
              <m:t>+C</m:t>
            </m:r>
          </m:e>
        </m:nary>
      </m:oMath>
    </w:p>
    <w:p w:rsidR="00480BAE" w:rsidRDefault="00480BAE" w:rsidP="00C3544E">
      <w:r>
        <w:rPr>
          <w:rFonts w:hint="eastAsia"/>
        </w:rPr>
        <w:t>4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r>
                  <w:rPr>
                    <w:rFonts w:ascii="Cambria Math" w:hAnsi="Cambria Math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>=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arctan</m:t>
                </m:r>
              </m:fName>
              <m:e>
                <m:r>
                  <w:rPr>
                    <w:rFonts w:ascii="Cambria Math" w:hAnsi="Cambria Math"/>
                  </w:rPr>
                  <m:t>x</m:t>
                </m:r>
              </m:e>
            </m:func>
            <m:r>
              <w:rPr>
                <w:rFonts w:ascii="Cambria Math" w:hAnsi="Cambria Math"/>
              </w:rPr>
              <m:t>+C</m:t>
            </m:r>
          </m:e>
        </m:nary>
      </m:oMath>
    </w:p>
    <w:p w:rsidR="00480BAE" w:rsidRDefault="00480BAE" w:rsidP="00C3544E">
      <w:r>
        <w:rPr>
          <w:rFonts w:hint="eastAsia"/>
        </w:rPr>
        <w:t>5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rad>
              </m:den>
            </m:f>
            <m:r>
              <w:rPr>
                <w:rFonts w:ascii="Cambria Math" w:hAnsi="Cambria Math"/>
              </w:rPr>
              <m:t>=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arcsin</m:t>
                </m:r>
              </m:fName>
              <m:e>
                <m:r>
                  <w:rPr>
                    <w:rFonts w:ascii="Cambria Math" w:hAnsi="Cambria Math"/>
                  </w:rPr>
                  <m:t>x+C</m:t>
                </m:r>
              </m:e>
            </m:func>
          </m:e>
        </m:nary>
      </m:oMath>
    </w:p>
    <w:p w:rsidR="00480BAE" w:rsidRDefault="00480BAE" w:rsidP="00C3544E">
      <w:r>
        <w:rPr>
          <w:rFonts w:hint="eastAsia"/>
        </w:rPr>
        <w:t>6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hAnsi="Cambria Math"/>
                  </w:rPr>
                  <m:t>x dx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+C</m:t>
                    </m:r>
                  </m:e>
                </m:func>
              </m:e>
            </m:func>
          </m:e>
        </m:nary>
      </m:oMath>
    </w:p>
    <w:p w:rsidR="00480BAE" w:rsidRDefault="00580E8D" w:rsidP="00C3544E">
      <w:r>
        <w:rPr>
          <w:rFonts w:hint="eastAsia"/>
        </w:rPr>
        <w:t>7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hAnsi="Cambria Math"/>
                  </w:rPr>
                  <m:t>x dx= 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+C</m:t>
                    </m:r>
                  </m:e>
                </m:func>
              </m:e>
            </m:func>
          </m:e>
        </m:nary>
      </m:oMath>
    </w:p>
    <w:p w:rsidR="00580E8D" w:rsidRDefault="00580E8D" w:rsidP="00C3544E">
      <w:r>
        <w:rPr>
          <w:rFonts w:hint="eastAsia"/>
        </w:rPr>
        <w:t>8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cos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x</m:t>
                </m:r>
              </m:den>
            </m:f>
            <m:r>
              <w:rPr>
                <w:rFonts w:ascii="Cambria Math" w:hAnsi="Cambria Math"/>
              </w:rPr>
              <m:t xml:space="preserve">= </m:t>
            </m:r>
            <m:nary>
              <m:naryPr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/>
              <m:sup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sec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x dx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+C</m:t>
                    </m:r>
                  </m:e>
                </m:func>
              </m:e>
            </m:nary>
          </m:e>
        </m:nary>
      </m:oMath>
    </w:p>
    <w:p w:rsidR="00580E8D" w:rsidRDefault="00580E8D" w:rsidP="00C3544E">
      <w:r>
        <w:rPr>
          <w:rFonts w:hint="eastAsia"/>
        </w:rPr>
        <w:t>9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si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x</m:t>
                </m:r>
              </m:den>
            </m:f>
          </m:e>
        </m:nary>
        <m:r>
          <w:rPr>
            <w:rFonts w:ascii="Cambria Math" w:hAnsi="Cambria Math"/>
          </w:rPr>
          <m:t xml:space="preserve">=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csc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x dx= -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t</m:t>
                </m:r>
              </m:fName>
              <m:e>
                <m:r>
                  <w:rPr>
                    <w:rFonts w:ascii="Cambria Math" w:hAnsi="Cambria Math"/>
                  </w:rPr>
                  <m:t>x+C</m:t>
                </m:r>
              </m:e>
            </m:func>
          </m:e>
        </m:nary>
      </m:oMath>
    </w:p>
    <w:p w:rsidR="00580E8D" w:rsidRDefault="004D727A" w:rsidP="00C3544E">
      <w:r>
        <w:rPr>
          <w:rFonts w:hint="eastAsia"/>
        </w:rPr>
        <w:t>10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ec</m:t>
                </m:r>
              </m:fName>
              <m:e>
                <m:r>
                  <w:rPr>
                    <w:rFonts w:ascii="Cambria Math" w:hAnsi="Cambria Math"/>
                  </w:rPr>
                  <m:t>x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 dx=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ec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x+C</m:t>
                        </m:r>
                      </m:e>
                    </m:func>
                  </m:e>
                </m:func>
              </m:e>
            </m:func>
          </m:e>
        </m:nary>
      </m:oMath>
    </w:p>
    <w:p w:rsidR="009033CD" w:rsidRDefault="004D727A" w:rsidP="00C3544E">
      <w:r>
        <w:rPr>
          <w:rFonts w:hint="eastAsia"/>
        </w:rPr>
        <w:t>11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sc</m:t>
                </m:r>
              </m:fName>
              <m:e>
                <m:r>
                  <w:rPr>
                    <w:rFonts w:ascii="Cambria Math" w:hAnsi="Cambria Math"/>
                  </w:rPr>
                  <m:t>x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t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 dx= -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csc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x+C</m:t>
                        </m:r>
                      </m:e>
                    </m:func>
                  </m:e>
                </m:func>
              </m:e>
            </m:func>
          </m:e>
        </m:nary>
      </m:oMath>
    </w:p>
    <w:p w:rsidR="004D727A" w:rsidRDefault="004D727A" w:rsidP="00C3544E">
      <w:r>
        <w:rPr>
          <w:rFonts w:hint="eastAsia"/>
        </w:rPr>
        <w:t>12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x</m:t>
                </m:r>
              </m:sup>
            </m:sSup>
            <m:r>
              <w:rPr>
                <w:rFonts w:ascii="Cambria Math" w:hAnsi="Cambria Math"/>
              </w:rPr>
              <m:t>dx=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x</m:t>
                </m:r>
              </m:sup>
            </m:sSup>
            <m:r>
              <w:rPr>
                <w:rFonts w:ascii="Cambria Math" w:hAnsi="Cambria Math"/>
              </w:rPr>
              <m:t>+C</m:t>
            </m:r>
          </m:e>
        </m:nary>
      </m:oMath>
    </w:p>
    <w:p w:rsidR="004D727A" w:rsidRDefault="004D727A" w:rsidP="00C3544E">
      <w:r>
        <w:rPr>
          <w:rFonts w:hint="eastAsia"/>
        </w:rPr>
        <w:t>13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x</m:t>
                </m:r>
              </m:sup>
            </m:sSup>
            <m:r>
              <w:rPr>
                <w:rFonts w:ascii="Cambria Math" w:hAnsi="Cambria Math"/>
              </w:rPr>
              <m:t xml:space="preserve">dx=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x</m:t>
                    </m:r>
                  </m:sup>
                </m:sSup>
              </m:num>
              <m:den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func>
              </m:den>
            </m:f>
            <m:r>
              <w:rPr>
                <w:rFonts w:ascii="Cambria Math" w:hAnsi="Cambria Math"/>
              </w:rPr>
              <m:t>+C</m:t>
            </m:r>
          </m:e>
        </m:nary>
      </m:oMath>
    </w:p>
    <w:p w:rsidR="004D727A" w:rsidRDefault="004D727A" w:rsidP="00C3544E">
      <w:r>
        <w:rPr>
          <w:rFonts w:hint="eastAsia"/>
        </w:rPr>
        <w:t>14.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sh x dx=ch x+C</m:t>
            </m:r>
          </m:e>
        </m:nary>
      </m:oMath>
    </w:p>
    <w:p w:rsidR="00987FE3" w:rsidRDefault="00987FE3" w:rsidP="00C3544E">
      <w:r>
        <w:rPr>
          <w:rFonts w:hint="eastAsia"/>
        </w:rPr>
        <w:t>15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ch x dx=sh x+</m:t>
            </m:r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nary>
      </m:oMath>
    </w:p>
    <w:p w:rsidR="00987FE3" w:rsidRDefault="00987FE3" w:rsidP="00C3544E">
      <w:r>
        <w:rPr>
          <w:rFonts w:hint="eastAsia"/>
        </w:rPr>
        <w:t>16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fName>
              <m:e>
                <m:r>
                  <w:rPr>
                    <w:rFonts w:ascii="Cambria Math" w:hAnsi="Cambria Math"/>
                  </w:rPr>
                  <m:t>x dx= 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C</m:t>
                </m:r>
              </m:e>
            </m:func>
          </m:e>
        </m:nary>
      </m:oMath>
    </w:p>
    <w:p w:rsidR="004D727A" w:rsidRDefault="00987FE3" w:rsidP="00C3544E">
      <w:r>
        <w:rPr>
          <w:rFonts w:hint="eastAsia"/>
        </w:rPr>
        <w:t>17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t</m:t>
                </m:r>
              </m:fName>
              <m:e>
                <m:r>
                  <w:rPr>
                    <w:rFonts w:ascii="Cambria Math" w:hAnsi="Cambria Math"/>
                  </w:rPr>
                  <m:t>x dx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C</m:t>
                </m:r>
              </m:e>
            </m:func>
          </m:e>
        </m:nary>
      </m:oMath>
    </w:p>
    <w:p w:rsidR="00987FE3" w:rsidRDefault="00987FE3" w:rsidP="00C3544E">
      <w:r>
        <w:rPr>
          <w:rFonts w:hint="eastAsia"/>
        </w:rPr>
        <w:t>18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ec</m:t>
                </m:r>
              </m:fName>
              <m:e>
                <m:r>
                  <w:rPr>
                    <w:rFonts w:ascii="Cambria Math" w:hAnsi="Cambria Math"/>
                  </w:rPr>
                  <m:t>x dx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ln⁡</m:t>
                </m:r>
                <m:r>
                  <w:rPr>
                    <w:rFonts w:ascii="Cambria Math" w:hAnsi="Cambria Math"/>
                  </w:rPr>
                  <m:t>|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ec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+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func>
                  </m:e>
                </m:func>
                <m:r>
                  <w:rPr>
                    <w:rFonts w:ascii="Cambria Math" w:hAnsi="Cambria Math"/>
                  </w:rPr>
                  <m:t>|</m:t>
                </m:r>
              </m:e>
            </m:func>
            <m:r>
              <w:rPr>
                <w:rFonts w:ascii="Cambria Math" w:hAnsi="Cambria Math"/>
              </w:rPr>
              <m:t>+C</m:t>
            </m:r>
          </m:e>
        </m:nary>
      </m:oMath>
    </w:p>
    <w:p w:rsidR="00987FE3" w:rsidRDefault="00987FE3" w:rsidP="00C3544E">
      <w:r>
        <w:rPr>
          <w:rFonts w:hint="eastAsia"/>
        </w:rPr>
        <w:t>19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sc</m:t>
                </m:r>
              </m:fName>
              <m:e>
                <m:r>
                  <w:rPr>
                    <w:rFonts w:ascii="Cambria Math" w:hAnsi="Cambria Math"/>
                  </w:rPr>
                  <m:t>x dx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</w:rPr>
                              <m:t>csc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</w:rPr>
                              <m:t>x-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uncPr>
                              <m:fName>
                                <m:r>
                                  <w:rPr>
                                    <w:rFonts w:ascii="Cambria Math" w:hAnsi="Cambria Math"/>
                                  </w:rPr>
                                  <m:t>cot</m:t>
                                </m:r>
                              </m:fNam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func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C</m:t>
                </m:r>
              </m:e>
            </m:func>
          </m:e>
        </m:nary>
      </m:oMath>
    </w:p>
    <w:p w:rsidR="00987FE3" w:rsidRDefault="00987FE3" w:rsidP="00C3544E">
      <w:r>
        <w:rPr>
          <w:rFonts w:hint="eastAsia"/>
        </w:rPr>
        <w:t>20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a</m:t>
                </m:r>
              </m:den>
            </m:f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arctan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a</m:t>
                    </m:r>
                  </m:den>
                </m:f>
                <m:r>
                  <w:rPr>
                    <w:rFonts w:ascii="Cambria Math" w:hAnsi="Cambria Math"/>
                  </w:rPr>
                  <m:t>+C</m:t>
                </m:r>
              </m:e>
            </m:func>
          </m:e>
        </m:nary>
      </m:oMath>
    </w:p>
    <w:p w:rsidR="004D727A" w:rsidRPr="00CC79EF" w:rsidRDefault="00CC79EF" w:rsidP="00C3544E">
      <w:r>
        <w:rPr>
          <w:rFonts w:hint="eastAsia"/>
        </w:rPr>
        <w:t>21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hAnsi="Cambria Math"/>
              </w:rPr>
              <m:t xml:space="preserve">=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a</m:t>
                </m:r>
              </m:den>
            </m:f>
          </m:e>
        </m:nary>
        <m:r>
          <m:rPr>
            <m:sty m:val="p"/>
          </m:rPr>
          <w:rPr>
            <w:rFonts w:ascii="Cambria Math" w:hAnsi="Cambria Math"/>
          </w:rPr>
          <m:t>ln⁡</m:t>
        </m:r>
        <m:r>
          <w:rPr>
            <w:rFonts w:ascii="Cambria Math" w:hAnsi="Cambria Math"/>
          </w:rPr>
          <m:t>|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x-a</m:t>
            </m:r>
          </m:num>
          <m:den>
            <m:r>
              <w:rPr>
                <w:rFonts w:ascii="Cambria Math" w:hAnsi="Cambria Math"/>
              </w:rPr>
              <m:t>x+a</m:t>
            </m:r>
          </m:den>
        </m:f>
        <m:r>
          <w:rPr>
            <w:rFonts w:ascii="Cambria Math" w:hAnsi="Cambria Math"/>
          </w:rPr>
          <m:t>|</m:t>
        </m:r>
      </m:oMath>
      <w:r>
        <w:rPr>
          <w:rFonts w:hint="eastAsia"/>
        </w:rPr>
        <w:t xml:space="preserve"> + C</w:t>
      </w:r>
    </w:p>
    <w:p w:rsidR="00CC79EF" w:rsidRPr="00CC79EF" w:rsidRDefault="00CC79EF" w:rsidP="00C3544E">
      <w:r>
        <w:rPr>
          <w:rFonts w:hint="eastAsia"/>
        </w:rPr>
        <w:t>22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rad>
              </m:den>
            </m:f>
            <m:r>
              <w:rPr>
                <w:rFonts w:ascii="Cambria Math" w:hAnsi="Cambria Math"/>
              </w:rPr>
              <m:t>=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arcsin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a</m:t>
                    </m:r>
                  </m:den>
                </m:f>
              </m:e>
            </m:func>
            <m:r>
              <w:rPr>
                <w:rFonts w:ascii="Cambria Math" w:hAnsi="Cambria Math"/>
              </w:rPr>
              <m:t>+C</m:t>
            </m:r>
          </m:e>
        </m:nary>
      </m:oMath>
    </w:p>
    <w:p w:rsidR="00CC79EF" w:rsidRPr="00CC79EF" w:rsidRDefault="00CC79EF" w:rsidP="00C3544E">
      <w:r>
        <w:rPr>
          <w:rFonts w:hint="eastAsia"/>
        </w:rPr>
        <w:t>23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rad>
              </m:den>
            </m:f>
            <m:r>
              <w:rPr>
                <w:rFonts w:ascii="Cambria Math" w:hAnsi="Cambria Math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</w:rPr>
              <m:t>ln⁡</m:t>
            </m:r>
            <m:r>
              <w:rPr>
                <w:rFonts w:ascii="Cambria Math" w:hAnsi="Cambria Math"/>
              </w:rPr>
              <m:t xml:space="preserve">(x+ 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>+C</m:t>
        </m:r>
      </m:oMath>
    </w:p>
    <w:p w:rsidR="00CC79EF" w:rsidRPr="00CC79EF" w:rsidRDefault="00CC79EF" w:rsidP="00C3544E">
      <w:r>
        <w:rPr>
          <w:rFonts w:hint="eastAsia"/>
        </w:rPr>
        <w:t>24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dx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rad>
              </m:den>
            </m:f>
          </m:e>
        </m:nary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x+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rad>
              </m:e>
            </m:d>
          </m:e>
        </m:func>
        <m:r>
          <w:rPr>
            <w:rFonts w:ascii="Cambria Math" w:hAnsi="Cambria Math"/>
          </w:rPr>
          <m:t>+C</m:t>
        </m:r>
      </m:oMath>
    </w:p>
    <w:p w:rsidR="006569FF" w:rsidRPr="005255AC" w:rsidRDefault="006569FF" w:rsidP="006569FF">
      <w:pPr>
        <w:pStyle w:val="afb"/>
      </w:pPr>
      <w:bookmarkStart w:id="13" w:name="_Toc339990179"/>
      <w:r w:rsidRPr="005255AC">
        <w:t>巴什博弈（</w:t>
      </w:r>
      <w:r w:rsidRPr="005255AC">
        <w:t>Bash Game</w:t>
      </w:r>
      <w:r w:rsidRPr="005255AC">
        <w:t>）</w:t>
      </w:r>
      <w:bookmarkEnd w:id="13"/>
    </w:p>
    <w:p w:rsidR="006569FF" w:rsidRPr="005255AC" w:rsidRDefault="006569FF" w:rsidP="006569FF">
      <w:r w:rsidRPr="005255AC">
        <w:t>只有一堆</w:t>
      </w:r>
      <w:r w:rsidRPr="005255AC">
        <w:t>n</w:t>
      </w:r>
      <w:r w:rsidRPr="005255AC">
        <w:t>个物品，两个人轮流从这堆物品中取物，规定每次至少取一个，最多取</w:t>
      </w:r>
      <w:r w:rsidRPr="005255AC">
        <w:t xml:space="preserve"> m </w:t>
      </w:r>
      <w:r w:rsidRPr="005255AC">
        <w:t>个。最后取光者得胜。</w:t>
      </w:r>
    </w:p>
    <w:p w:rsidR="006569FF" w:rsidRPr="005255AC" w:rsidRDefault="006569FF" w:rsidP="006569FF">
      <w:r w:rsidRPr="005255AC">
        <w:t>显而易见，当剩余的石子个数为</w:t>
      </w:r>
      <w:r w:rsidRPr="005255AC">
        <w:t xml:space="preserve"> 1</w:t>
      </w:r>
      <w:r w:rsidRPr="005255AC">
        <w:t>，</w:t>
      </w:r>
      <w:r w:rsidRPr="005255AC">
        <w:t xml:space="preserve">2...m </w:t>
      </w:r>
      <w:r w:rsidRPr="005255AC">
        <w:t>时，此状态必为必胜状态，由此可知，当剩余的石子个数为</w:t>
      </w:r>
      <w:r w:rsidRPr="005255AC">
        <w:t xml:space="preserve"> m+1</w:t>
      </w:r>
      <w:r w:rsidRPr="005255AC">
        <w:t>时为必败状态，但是当剩余石子个数为</w:t>
      </w:r>
      <w:r w:rsidRPr="005255AC">
        <w:t xml:space="preserve"> m+2, m+3 ... 2m+1 </w:t>
      </w:r>
      <w:r w:rsidRPr="005255AC">
        <w:t>时，玩家可以取走一定量的石</w:t>
      </w:r>
      <w:r w:rsidRPr="005255AC">
        <w:lastRenderedPageBreak/>
        <w:t>子，使剩余的石子数为必败状态的</w:t>
      </w:r>
      <w:r w:rsidRPr="005255AC">
        <w:t xml:space="preserve"> m+1 </w:t>
      </w:r>
      <w:r w:rsidRPr="005255AC">
        <w:t>个石子，故当剩余石子个数为</w:t>
      </w:r>
      <w:r w:rsidRPr="005255AC">
        <w:t xml:space="preserve"> m+2, m+3 ... 2m+1 </w:t>
      </w:r>
      <w:r w:rsidRPr="005255AC">
        <w:t>时为必胜状态。以此类推，可知当石子数为</w:t>
      </w:r>
      <w:r w:rsidRPr="005255AC">
        <w:t xml:space="preserve"> k*( m+1 ) </w:t>
      </w:r>
      <w:r w:rsidR="00FE4BAE">
        <w:t>时为必败状态。</w:t>
      </w:r>
    </w:p>
    <w:p w:rsidR="006569FF" w:rsidRPr="005255AC" w:rsidRDefault="006569FF" w:rsidP="006569FF">
      <w:pPr>
        <w:pStyle w:val="afb"/>
      </w:pPr>
      <w:bookmarkStart w:id="14" w:name="_Toc339990180"/>
      <w:r w:rsidRPr="005255AC">
        <w:t>威佐夫博弈（</w:t>
      </w:r>
      <w:r w:rsidRPr="005255AC">
        <w:t>Wythoff Game</w:t>
      </w:r>
      <w:r w:rsidRPr="005255AC">
        <w:t>）</w:t>
      </w:r>
      <w:bookmarkEnd w:id="14"/>
    </w:p>
    <w:p w:rsidR="006569FF" w:rsidRPr="005255AC" w:rsidRDefault="006569FF" w:rsidP="006569FF">
      <w:r w:rsidRPr="005255AC">
        <w:t>有两堆各若干个物品，两个人轮流从某一堆或同时从两堆中取同样多的物品，规定每次至少取一个，多者不限，最后取光者得胜。</w:t>
      </w:r>
      <w:r w:rsidR="00400DDF">
        <w:rPr>
          <w:rFonts w:hint="eastAsia"/>
        </w:rPr>
        <w:t>首先，我们知道</w:t>
      </w:r>
      <w:r w:rsidR="00400DDF" w:rsidRPr="005255AC">
        <w:rPr>
          <w:shd w:val="clear" w:color="auto" w:fill="FFFFFF"/>
        </w:rPr>
        <w:t>（</w:t>
      </w:r>
      <w:r w:rsidR="00400DDF" w:rsidRPr="005255AC">
        <w:rPr>
          <w:shd w:val="clear" w:color="auto" w:fill="FFFFFF"/>
        </w:rPr>
        <w:t>0</w:t>
      </w:r>
      <w:r w:rsidR="00400DDF" w:rsidRPr="005255AC">
        <w:rPr>
          <w:shd w:val="clear" w:color="auto" w:fill="FFFFFF"/>
        </w:rPr>
        <w:t>，</w:t>
      </w:r>
      <w:r w:rsidR="00400DDF" w:rsidRPr="005255AC">
        <w:rPr>
          <w:shd w:val="clear" w:color="auto" w:fill="FFFFFF"/>
        </w:rPr>
        <w:t>0</w:t>
      </w:r>
      <w:r w:rsidR="00400DDF" w:rsidRPr="005255AC">
        <w:rPr>
          <w:shd w:val="clear" w:color="auto" w:fill="FFFFFF"/>
        </w:rPr>
        <w:t>）</w:t>
      </w:r>
      <w:r w:rsidR="00400DDF">
        <w:rPr>
          <w:rFonts w:hint="eastAsia"/>
          <w:shd w:val="clear" w:color="auto" w:fill="FFFFFF"/>
        </w:rPr>
        <w:t>是必败态</w:t>
      </w:r>
      <w:r w:rsidR="00400DDF">
        <w:rPr>
          <w:rFonts w:hint="eastAsia"/>
        </w:rPr>
        <w:t>，再仔细往下推就可以知道</w:t>
      </w:r>
      <w:r w:rsidRPr="005255AC">
        <w:rPr>
          <w:shd w:val="clear" w:color="auto" w:fill="FFFFFF"/>
        </w:rPr>
        <w:t>（</w:t>
      </w:r>
      <w:r w:rsidRPr="005255AC">
        <w:rPr>
          <w:shd w:val="clear" w:color="auto" w:fill="FFFFFF"/>
        </w:rPr>
        <w:t>1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>2</w:t>
      </w:r>
      <w:r w:rsidRPr="005255AC">
        <w:rPr>
          <w:shd w:val="clear" w:color="auto" w:fill="FFFFFF"/>
        </w:rPr>
        <w:t>）、（</w:t>
      </w:r>
      <w:r w:rsidRPr="005255AC">
        <w:rPr>
          <w:shd w:val="clear" w:color="auto" w:fill="FFFFFF"/>
        </w:rPr>
        <w:t>3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>5</w:t>
      </w:r>
      <w:r w:rsidRPr="005255AC">
        <w:rPr>
          <w:shd w:val="clear" w:color="auto" w:fill="FFFFFF"/>
        </w:rPr>
        <w:t>）、（</w:t>
      </w:r>
      <w:r w:rsidRPr="005255AC">
        <w:rPr>
          <w:shd w:val="clear" w:color="auto" w:fill="FFFFFF"/>
        </w:rPr>
        <w:t>4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>7</w:t>
      </w:r>
      <w:r w:rsidRPr="005255AC">
        <w:rPr>
          <w:shd w:val="clear" w:color="auto" w:fill="FFFFFF"/>
        </w:rPr>
        <w:t>）、（</w:t>
      </w:r>
      <w:r w:rsidRPr="005255AC">
        <w:rPr>
          <w:shd w:val="clear" w:color="auto" w:fill="FFFFFF"/>
        </w:rPr>
        <w:t>6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>10</w:t>
      </w:r>
      <w:r w:rsidRPr="005255AC">
        <w:rPr>
          <w:shd w:val="clear" w:color="auto" w:fill="FFFFFF"/>
        </w:rPr>
        <w:t>）</w:t>
      </w:r>
      <w:r w:rsidR="00400DDF">
        <w:rPr>
          <w:rFonts w:hint="eastAsia"/>
          <w:shd w:val="clear" w:color="auto" w:fill="FFFFFF"/>
        </w:rPr>
        <w:t>等都是必败态，除了必败态之外就是必胜态。具体原因读者自己想想就能明白。那么如何判断一个局势是否必败态呢？公式可能有很多，但最经典的是其通项公式，即</w:t>
      </w:r>
      <w:r w:rsidRPr="005255AC">
        <w:rPr>
          <w:shd w:val="clear" w:color="auto" w:fill="FFFFFF"/>
        </w:rPr>
        <w:t>ak =[k</w:t>
      </w:r>
      <w:r w:rsidRPr="005255AC">
        <w:rPr>
          <w:shd w:val="clear" w:color="auto" w:fill="FFFFFF"/>
        </w:rPr>
        <w:t>（</w:t>
      </w:r>
      <w:r w:rsidRPr="005255AC">
        <w:rPr>
          <w:shd w:val="clear" w:color="auto" w:fill="FFFFFF"/>
        </w:rPr>
        <w:t>1+√5</w:t>
      </w:r>
      <w:r w:rsidRPr="005255AC">
        <w:rPr>
          <w:shd w:val="clear" w:color="auto" w:fill="FFFFFF"/>
        </w:rPr>
        <w:t>）</w:t>
      </w:r>
      <w:r w:rsidRPr="005255AC">
        <w:rPr>
          <w:shd w:val="clear" w:color="auto" w:fill="FFFFFF"/>
        </w:rPr>
        <w:t>/2]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 xml:space="preserve">bk= ak + k </w:t>
      </w:r>
      <w:r w:rsidRPr="005255AC">
        <w:rPr>
          <w:shd w:val="clear" w:color="auto" w:fill="FFFFFF"/>
        </w:rPr>
        <w:t>（</w:t>
      </w:r>
      <w:r w:rsidRPr="005255AC">
        <w:rPr>
          <w:shd w:val="clear" w:color="auto" w:fill="FFFFFF"/>
        </w:rPr>
        <w:t>k=0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>1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>2</w:t>
      </w:r>
      <w:r w:rsidRPr="005255AC">
        <w:rPr>
          <w:shd w:val="clear" w:color="auto" w:fill="FFFFFF"/>
        </w:rPr>
        <w:t>，</w:t>
      </w:r>
      <w:r w:rsidRPr="005255AC">
        <w:rPr>
          <w:shd w:val="clear" w:color="auto" w:fill="FFFFFF"/>
        </w:rPr>
        <w:t xml:space="preserve">...,n </w:t>
      </w:r>
      <w:r w:rsidRPr="005255AC">
        <w:rPr>
          <w:shd w:val="clear" w:color="auto" w:fill="FFFFFF"/>
        </w:rPr>
        <w:t>方括号表示取整函数</w:t>
      </w:r>
      <w:r w:rsidRPr="005255AC">
        <w:rPr>
          <w:shd w:val="clear" w:color="auto" w:fill="FFFFFF"/>
        </w:rPr>
        <w:t>)</w:t>
      </w:r>
      <w:r w:rsidR="00EE5193">
        <w:rPr>
          <w:rFonts w:hint="eastAsia"/>
          <w:shd w:val="clear" w:color="auto" w:fill="FFFFFF"/>
        </w:rPr>
        <w:t>。</w:t>
      </w:r>
      <w:r w:rsidRPr="005255AC">
        <w:rPr>
          <w:shd w:val="clear" w:color="auto" w:fill="FFFFFF"/>
        </w:rPr>
        <w:t>奇妙的是其中出现了黄金分割数（</w:t>
      </w:r>
      <w:r w:rsidRPr="005255AC">
        <w:rPr>
          <w:shd w:val="clear" w:color="auto" w:fill="FFFFFF"/>
        </w:rPr>
        <w:t>1+√5</w:t>
      </w:r>
      <w:r w:rsidRPr="005255AC">
        <w:rPr>
          <w:shd w:val="clear" w:color="auto" w:fill="FFFFFF"/>
        </w:rPr>
        <w:t>）</w:t>
      </w:r>
      <w:r w:rsidRPr="005255AC">
        <w:rPr>
          <w:shd w:val="clear" w:color="auto" w:fill="FFFFFF"/>
        </w:rPr>
        <w:t>/2 = 1</w:t>
      </w:r>
      <w:r w:rsidR="00EE5193">
        <w:rPr>
          <w:rFonts w:hint="eastAsia"/>
          <w:shd w:val="clear" w:color="auto" w:fill="FFFFFF"/>
        </w:rPr>
        <w:t>.</w:t>
      </w:r>
      <w:r w:rsidRPr="005255AC">
        <w:rPr>
          <w:shd w:val="clear" w:color="auto" w:fill="FFFFFF"/>
        </w:rPr>
        <w:t>618</w:t>
      </w:r>
      <w:r w:rsidR="00EE5193">
        <w:rPr>
          <w:rFonts w:hint="eastAsia"/>
          <w:shd w:val="clear" w:color="auto" w:fill="FFFFFF"/>
        </w:rPr>
        <w:t>。</w:t>
      </w:r>
    </w:p>
    <w:p w:rsidR="006569FF" w:rsidRPr="005255AC" w:rsidRDefault="006569FF" w:rsidP="006569FF">
      <w:pPr>
        <w:pStyle w:val="afb"/>
      </w:pPr>
      <w:bookmarkStart w:id="15" w:name="_Toc339990181"/>
      <w:r w:rsidRPr="005255AC">
        <w:t>尼姆博弈（</w:t>
      </w:r>
      <w:r w:rsidRPr="005255AC">
        <w:t>Nimm Game</w:t>
      </w:r>
      <w:r w:rsidRPr="005255AC">
        <w:t>）</w:t>
      </w:r>
      <w:bookmarkEnd w:id="15"/>
    </w:p>
    <w:p w:rsidR="006569FF" w:rsidRPr="005255AC" w:rsidRDefault="006569FF" w:rsidP="006569FF">
      <w:r w:rsidRPr="005255AC">
        <w:t>有三堆各若干个物品，两个人轮流从某一堆取任意多的物品，规定每次至少取一个，多者不限，最后取光者得胜。</w:t>
      </w:r>
      <w:r w:rsidRPr="005255AC">
        <w:t xml:space="preserve"> </w:t>
      </w:r>
    </w:p>
    <w:p w:rsidR="006569FF" w:rsidRPr="005255AC" w:rsidRDefault="006569FF" w:rsidP="006569FF">
      <w:r w:rsidRPr="005255AC">
        <w:t>首先（</w:t>
      </w:r>
      <w:r w:rsidRPr="005255AC">
        <w:t>0</w:t>
      </w:r>
      <w:r w:rsidRPr="005255AC">
        <w:t>，</w:t>
      </w:r>
      <w:r w:rsidRPr="005255AC">
        <w:t>0</w:t>
      </w:r>
      <w:r w:rsidRPr="005255AC">
        <w:t>，</w:t>
      </w:r>
      <w:r w:rsidRPr="005255AC">
        <w:t>0</w:t>
      </w:r>
      <w:r w:rsidRPr="005255AC">
        <w:t>）显然是奇异局势，无论谁面对奇异局势，都必然失败。第二种奇异局势是（</w:t>
      </w:r>
      <w:r w:rsidRPr="005255AC">
        <w:t>0</w:t>
      </w:r>
      <w:r w:rsidRPr="005255AC">
        <w:t>，</w:t>
      </w:r>
      <w:r w:rsidRPr="005255AC">
        <w:t>n</w:t>
      </w:r>
      <w:r w:rsidRPr="005255AC">
        <w:t>，</w:t>
      </w:r>
      <w:r w:rsidRPr="005255AC">
        <w:t>n</w:t>
      </w:r>
      <w:r w:rsidRPr="005255AC">
        <w:t>），只要与对手拿走一样多的物品，最后都将导致（</w:t>
      </w:r>
      <w:r w:rsidRPr="005255AC">
        <w:t>0</w:t>
      </w:r>
      <w:r w:rsidRPr="005255AC">
        <w:t>，</w:t>
      </w:r>
      <w:r w:rsidRPr="005255AC">
        <w:t>0</w:t>
      </w:r>
      <w:r w:rsidRPr="005255AC">
        <w:t>，</w:t>
      </w:r>
      <w:r w:rsidRPr="005255AC">
        <w:t>0</w:t>
      </w:r>
      <w:r w:rsidRPr="005255AC">
        <w:t>）。</w:t>
      </w:r>
    </w:p>
    <w:p w:rsidR="006569FF" w:rsidRPr="005255AC" w:rsidRDefault="006569FF" w:rsidP="006569FF">
      <w:r w:rsidRPr="005255AC">
        <w:t>对于任何奇异局势</w:t>
      </w:r>
      <w:r w:rsidRPr="005255AC">
        <w:t>(a,b,c)</w:t>
      </w:r>
      <w:r w:rsidRPr="005255AC">
        <w:t>，都有</w:t>
      </w:r>
      <w:r w:rsidRPr="005255AC">
        <w:t>a^b^c=0.</w:t>
      </w:r>
    </w:p>
    <w:p w:rsidR="006569FF" w:rsidRPr="005255AC" w:rsidRDefault="006569FF" w:rsidP="006569FF">
      <w:r w:rsidRPr="005255AC">
        <w:t>非奇异局势</w:t>
      </w:r>
      <w:r w:rsidRPr="005255AC">
        <w:t>(a,b,c)(a&lt;b&lt;c)</w:t>
      </w:r>
      <w:r w:rsidRPr="005255AC">
        <w:t>转换为奇异局势，只需将</w:t>
      </w:r>
      <w:r w:rsidRPr="005255AC">
        <w:t>c</w:t>
      </w:r>
      <w:r w:rsidRPr="005255AC">
        <w:t>变为</w:t>
      </w:r>
      <w:r w:rsidRPr="005255AC">
        <w:t>a^b</w:t>
      </w:r>
      <w:r w:rsidRPr="005255AC">
        <w:t>，即从</w:t>
      </w:r>
      <w:r w:rsidRPr="005255AC">
        <w:t>c</w:t>
      </w:r>
      <w:r w:rsidRPr="005255AC">
        <w:t>中减去</w:t>
      </w:r>
      <w:r w:rsidRPr="005255AC">
        <w:t xml:space="preserve"> c-(a^b)</w:t>
      </w:r>
      <w:r w:rsidRPr="005255AC">
        <w:t>即可。</w:t>
      </w:r>
    </w:p>
    <w:p w:rsidR="006569FF" w:rsidRPr="005255AC" w:rsidRDefault="006569FF" w:rsidP="006569FF">
      <w:r w:rsidRPr="005255AC">
        <w:t>当然，该博弈也可推广到多堆石子，同样也可以是两堆石子（要注意此时它与威佐夫博弈的区别）</w:t>
      </w:r>
    </w:p>
    <w:p w:rsidR="004D727A" w:rsidRDefault="00A545BE" w:rsidP="00A545BE">
      <w:pPr>
        <w:pStyle w:val="afb"/>
      </w:pPr>
      <w:bookmarkStart w:id="16" w:name="_Toc339990182"/>
      <w:r>
        <w:rPr>
          <w:rFonts w:hint="eastAsia"/>
        </w:rPr>
        <w:t>费马大定理</w:t>
      </w:r>
      <w:bookmarkEnd w:id="16"/>
    </w:p>
    <w:p w:rsidR="00A545BE" w:rsidRDefault="00A545BE" w:rsidP="00C3544E">
      <w:r>
        <w:rPr>
          <w:rFonts w:hint="eastAsia"/>
        </w:rPr>
        <w:t>不可能将一个</w:t>
      </w:r>
      <w:r>
        <w:rPr>
          <w:rFonts w:hint="eastAsia"/>
        </w:rPr>
        <w:t>3</w:t>
      </w:r>
      <w:r>
        <w:rPr>
          <w:rFonts w:hint="eastAsia"/>
        </w:rPr>
        <w:t>次方分成两个</w:t>
      </w:r>
      <w:r>
        <w:rPr>
          <w:rFonts w:hint="eastAsia"/>
        </w:rPr>
        <w:t>3</w:t>
      </w:r>
      <w:r>
        <w:rPr>
          <w:rFonts w:hint="eastAsia"/>
        </w:rPr>
        <w:t>次方之和；一个</w:t>
      </w:r>
      <w:r>
        <w:rPr>
          <w:rFonts w:hint="eastAsia"/>
        </w:rPr>
        <w:t>4</w:t>
      </w:r>
      <w:r>
        <w:rPr>
          <w:rFonts w:hint="eastAsia"/>
        </w:rPr>
        <w:t>次方不可能写成两个</w:t>
      </w:r>
      <w:r>
        <w:rPr>
          <w:rFonts w:hint="eastAsia"/>
        </w:rPr>
        <w:t>4</w:t>
      </w:r>
      <w:r>
        <w:rPr>
          <w:rFonts w:hint="eastAsia"/>
        </w:rPr>
        <w:t>次方之和；一般地，任何高于</w:t>
      </w:r>
      <w:r>
        <w:rPr>
          <w:rFonts w:hint="eastAsia"/>
        </w:rPr>
        <w:t>2</w:t>
      </w:r>
      <w:r>
        <w:rPr>
          <w:rFonts w:hint="eastAsia"/>
        </w:rPr>
        <w:t>次的幂不可能写成两个同次幂之和。</w:t>
      </w:r>
    </w:p>
    <w:p w:rsidR="00A545BE" w:rsidRDefault="00A545BE" w:rsidP="00A545BE">
      <w:pPr>
        <w:pStyle w:val="afb"/>
      </w:pPr>
      <w:bookmarkStart w:id="17" w:name="_Toc339990183"/>
      <w:r>
        <w:rPr>
          <w:rFonts w:hint="eastAsia"/>
        </w:rPr>
        <w:t>费马小定理</w:t>
      </w:r>
      <w:bookmarkEnd w:id="17"/>
    </w:p>
    <w:p w:rsidR="00A545BE" w:rsidRPr="00A545BE" w:rsidRDefault="00A545BE" w:rsidP="00C3544E">
      <w:r>
        <w:rPr>
          <w:rFonts w:hint="eastAsia"/>
        </w:rPr>
        <w:t>设</w:t>
      </w:r>
      <w:r>
        <w:rPr>
          <w:rFonts w:hint="eastAsia"/>
        </w:rPr>
        <w:t>p</w:t>
      </w:r>
      <w:r>
        <w:rPr>
          <w:rFonts w:hint="eastAsia"/>
        </w:rPr>
        <w:t>是素数，</w:t>
      </w:r>
      <w:r>
        <w:rPr>
          <w:rFonts w:hint="eastAsia"/>
        </w:rPr>
        <w:t>a</w:t>
      </w:r>
      <w:r>
        <w:rPr>
          <w:rFonts w:hint="eastAsia"/>
        </w:rPr>
        <w:t>是任意整数且</w:t>
      </w:r>
      <w:r>
        <w:rPr>
          <w:rFonts w:hint="eastAsia"/>
        </w:rPr>
        <w:t>a</w:t>
      </w:r>
      <m:oMath>
        <m:r>
          <m:rPr>
            <m:sty m:val="p"/>
          </m:rPr>
          <w:rPr>
            <w:rFonts w:ascii="Cambria Math" w:hAnsi="Cambria Math"/>
          </w:rPr>
          <m:t>!≡</m:t>
        </m:r>
      </m:oMath>
      <w:r>
        <w:rPr>
          <w:rFonts w:hint="eastAsia"/>
        </w:rPr>
        <w:t>0(mod</w:t>
      </w:r>
      <w:r w:rsidR="00744E72">
        <w:rPr>
          <w:rFonts w:hint="eastAsia"/>
        </w:rPr>
        <w:t xml:space="preserve"> </w:t>
      </w:r>
      <w:r>
        <w:rPr>
          <w:rFonts w:hint="eastAsia"/>
        </w:rPr>
        <w:t>p)</w:t>
      </w:r>
      <w:r w:rsidR="00744E72">
        <w:rPr>
          <w:rFonts w:hint="eastAsia"/>
        </w:rPr>
        <w:t>，则</w:t>
      </w:r>
      <w:r w:rsidR="00744E72">
        <w:rPr>
          <w:rFonts w:hint="eastAsia"/>
        </w:rPr>
        <w:t>a</w:t>
      </w:r>
      <w:r w:rsidR="00744E72" w:rsidRPr="00744E72">
        <w:rPr>
          <w:rFonts w:hint="eastAsia"/>
          <w:vertAlign w:val="superscript"/>
        </w:rPr>
        <w:t>p-1</w:t>
      </w:r>
      <w:r w:rsidR="00744E72">
        <w:t>≡</w:t>
      </w:r>
      <w:r w:rsidR="00744E72">
        <w:rPr>
          <w:rFonts w:hint="eastAsia"/>
        </w:rPr>
        <w:t>1(mod p)</w:t>
      </w:r>
      <w:r w:rsidR="00744E72">
        <w:rPr>
          <w:rFonts w:hint="eastAsia"/>
        </w:rPr>
        <w:t>。</w:t>
      </w:r>
    </w:p>
    <w:p w:rsidR="00A545BE" w:rsidRDefault="00086798" w:rsidP="00086798">
      <w:pPr>
        <w:pStyle w:val="afb"/>
      </w:pPr>
      <w:bookmarkStart w:id="18" w:name="_Toc339990184"/>
      <w:r>
        <w:rPr>
          <w:rFonts w:hint="eastAsia"/>
        </w:rPr>
        <w:t>欧拉公式</w:t>
      </w:r>
      <w:bookmarkEnd w:id="18"/>
    </w:p>
    <w:p w:rsidR="00056355" w:rsidRDefault="00086798" w:rsidP="00C3544E">
      <w:r>
        <w:rPr>
          <w:rFonts w:hint="eastAsia"/>
        </w:rPr>
        <w:t>如果</w:t>
      </w:r>
      <w:r>
        <w:rPr>
          <w:rFonts w:hint="eastAsia"/>
        </w:rPr>
        <w:t>gcd(a, b) = 1</w:t>
      </w:r>
      <w:r>
        <w:rPr>
          <w:rFonts w:hint="eastAsia"/>
        </w:rPr>
        <w:t>，则</w:t>
      </w:r>
      <w:r>
        <w:rPr>
          <w:rFonts w:hint="eastAsia"/>
        </w:rPr>
        <w:t>a</w:t>
      </w:r>
      <w:r w:rsidRPr="00086798">
        <w:rPr>
          <w:rFonts w:hint="eastAsia"/>
          <w:vertAlign w:val="superscript"/>
        </w:rPr>
        <w:t>φ</w:t>
      </w:r>
      <w:r w:rsidRPr="00086798">
        <w:rPr>
          <w:rFonts w:hint="eastAsia"/>
          <w:vertAlign w:val="superscript"/>
        </w:rPr>
        <w:t>(m)</w:t>
      </w:r>
      <w:r>
        <w:rPr>
          <w:rFonts w:hint="eastAsia"/>
        </w:rPr>
        <w:t xml:space="preserve"> </w:t>
      </w:r>
      <w:r>
        <w:t>≡</w:t>
      </w:r>
      <w:r>
        <w:rPr>
          <w:rFonts w:hint="eastAsia"/>
        </w:rPr>
        <w:t xml:space="preserve"> 1(mod m)</w:t>
      </w:r>
      <w:r>
        <w:rPr>
          <w:rFonts w:hint="eastAsia"/>
        </w:rPr>
        <w:t>。</w:t>
      </w:r>
    </w:p>
    <w:p w:rsidR="00056355" w:rsidRDefault="0015770E" w:rsidP="00C3544E">
      <w:r>
        <w:rPr>
          <w:rFonts w:hint="eastAsia"/>
        </w:rPr>
        <w:t>其中</w:t>
      </w:r>
      <w:r w:rsidRPr="0015770E">
        <w:rPr>
          <w:rFonts w:hint="eastAsia"/>
        </w:rPr>
        <w:t>φ</w:t>
      </w:r>
      <w:r w:rsidRPr="0015770E">
        <w:t>(m)</w:t>
      </w:r>
      <w:r w:rsidR="000069F4">
        <w:rPr>
          <w:rFonts w:hint="eastAsia"/>
        </w:rPr>
        <w:t>为欧拉函数，表示</w:t>
      </w:r>
      <w:r w:rsidR="000069F4">
        <w:rPr>
          <w:rFonts w:hint="eastAsia"/>
        </w:rPr>
        <w:t>0</w:t>
      </w:r>
      <w:r w:rsidR="000069F4">
        <w:rPr>
          <w:rFonts w:hint="eastAsia"/>
        </w:rPr>
        <w:t>到</w:t>
      </w:r>
      <w:r w:rsidR="000069F4">
        <w:rPr>
          <w:rFonts w:hint="eastAsia"/>
        </w:rPr>
        <w:t>m</w:t>
      </w:r>
      <w:r w:rsidR="000069F4">
        <w:rPr>
          <w:rFonts w:hint="eastAsia"/>
        </w:rPr>
        <w:t>之间与</w:t>
      </w:r>
      <w:r w:rsidR="000069F4">
        <w:rPr>
          <w:rFonts w:hint="eastAsia"/>
        </w:rPr>
        <w:t>m</w:t>
      </w:r>
      <w:r w:rsidR="000069F4">
        <w:rPr>
          <w:rFonts w:hint="eastAsia"/>
        </w:rPr>
        <w:t>互素的整数个数。</w:t>
      </w:r>
    </w:p>
    <w:p w:rsidR="00B641E8" w:rsidRDefault="00264816" w:rsidP="00264816">
      <w:pPr>
        <w:pStyle w:val="afb"/>
      </w:pPr>
      <w:bookmarkStart w:id="19" w:name="_Toc339990185"/>
      <w:r>
        <w:rPr>
          <w:rFonts w:hint="eastAsia"/>
        </w:rPr>
        <w:t>中国剩余定理</w:t>
      </w:r>
      <w:bookmarkEnd w:id="19"/>
    </w:p>
    <w:p w:rsidR="00B641E8" w:rsidRDefault="00264816" w:rsidP="00C3544E">
      <w:r>
        <w:rPr>
          <w:rFonts w:hint="eastAsia"/>
        </w:rPr>
        <w:t>设</w:t>
      </w:r>
      <w:r>
        <w:rPr>
          <w:rFonts w:hint="eastAsia"/>
        </w:rPr>
        <w:t>m</w:t>
      </w:r>
      <w:r>
        <w:rPr>
          <w:rFonts w:hint="eastAsia"/>
        </w:rPr>
        <w:t>与</w:t>
      </w:r>
      <w:r>
        <w:rPr>
          <w:rFonts w:hint="eastAsia"/>
        </w:rPr>
        <w:t>n</w:t>
      </w:r>
      <w:r>
        <w:rPr>
          <w:rFonts w:hint="eastAsia"/>
        </w:rPr>
        <w:t>是整数，</w:t>
      </w:r>
      <w:r>
        <w:rPr>
          <w:rFonts w:hint="eastAsia"/>
        </w:rPr>
        <w:t>gcd(m, n) = 1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rPr>
          <w:rFonts w:hint="eastAsia"/>
        </w:rPr>
        <w:t>是任意整数。则同余式组</w:t>
      </w:r>
    </w:p>
    <w:p w:rsidR="00264816" w:rsidRDefault="00264816" w:rsidP="00C3544E">
      <w:r>
        <w:rPr>
          <w:rFonts w:hint="eastAsia"/>
        </w:rPr>
        <w:t xml:space="preserve">x </w:t>
      </w:r>
      <w:r>
        <w:t>≡</w:t>
      </w:r>
      <w:r>
        <w:rPr>
          <w:rFonts w:hint="eastAsia"/>
        </w:rPr>
        <w:t xml:space="preserve"> b(mod m) </w:t>
      </w:r>
      <w:r>
        <w:rPr>
          <w:rFonts w:hint="eastAsia"/>
        </w:rPr>
        <w:t>与</w:t>
      </w:r>
      <w:r>
        <w:rPr>
          <w:rFonts w:hint="eastAsia"/>
        </w:rPr>
        <w:t xml:space="preserve"> x </w:t>
      </w:r>
      <w:r>
        <w:t>≡</w:t>
      </w:r>
      <w:r>
        <w:rPr>
          <w:rFonts w:hint="eastAsia"/>
        </w:rPr>
        <w:t xml:space="preserve"> c(mod n)</w:t>
      </w:r>
      <w:r>
        <w:rPr>
          <w:rFonts w:hint="eastAsia"/>
        </w:rPr>
        <w:t>恰有一个解</w:t>
      </w:r>
      <w:r>
        <w:rPr>
          <w:rFonts w:hint="eastAsia"/>
        </w:rPr>
        <w:t>0</w:t>
      </w:r>
      <w:r>
        <w:rPr>
          <w:rFonts w:hint="eastAsia"/>
        </w:rPr>
        <w:t>≤</w:t>
      </w:r>
      <w:r>
        <w:rPr>
          <w:rFonts w:hint="eastAsia"/>
        </w:rPr>
        <w:t>x</w:t>
      </w:r>
      <w:r>
        <w:rPr>
          <w:rFonts w:hint="eastAsia"/>
        </w:rPr>
        <w:t>≤</w:t>
      </w:r>
      <w:r>
        <w:rPr>
          <w:rFonts w:hint="eastAsia"/>
        </w:rPr>
        <w:t>mn</w:t>
      </w:r>
      <w:r>
        <w:rPr>
          <w:rFonts w:hint="eastAsia"/>
        </w:rPr>
        <w:t>。</w:t>
      </w:r>
    </w:p>
    <w:p w:rsidR="00264816" w:rsidRDefault="000156E9" w:rsidP="000156E9">
      <w:pPr>
        <w:pStyle w:val="afb"/>
      </w:pPr>
      <w:bookmarkStart w:id="20" w:name="_Toc339990186"/>
      <w:r>
        <w:rPr>
          <w:rFonts w:hint="eastAsia"/>
        </w:rPr>
        <w:t>哥德巴赫猜想</w:t>
      </w:r>
      <w:bookmarkEnd w:id="20"/>
    </w:p>
    <w:p w:rsidR="000156E9" w:rsidRDefault="000156E9" w:rsidP="00C3544E">
      <w:r>
        <w:rPr>
          <w:rFonts w:hint="eastAsia"/>
        </w:rPr>
        <w:t>每个偶数</w:t>
      </w:r>
      <w:r>
        <w:rPr>
          <w:rFonts w:hint="eastAsia"/>
        </w:rPr>
        <w:t>n</w:t>
      </w:r>
      <w:r>
        <w:rPr>
          <w:rFonts w:hint="eastAsia"/>
        </w:rPr>
        <w:t>≥</w:t>
      </w:r>
      <w:r>
        <w:rPr>
          <w:rFonts w:hint="eastAsia"/>
        </w:rPr>
        <w:t>4</w:t>
      </w:r>
      <w:r>
        <w:rPr>
          <w:rFonts w:hint="eastAsia"/>
        </w:rPr>
        <w:t>可表成两个素数之和</w:t>
      </w:r>
    </w:p>
    <w:p w:rsidR="006D2F1B" w:rsidRDefault="00323FAC" w:rsidP="00323FAC">
      <w:pPr>
        <w:pStyle w:val="afb"/>
      </w:pPr>
      <w:bookmarkStart w:id="21" w:name="_Toc339990187"/>
      <w:r>
        <w:rPr>
          <w:rFonts w:hint="eastAsia"/>
        </w:rPr>
        <w:t>求</w:t>
      </w:r>
      <w:r w:rsidR="006D2F1B">
        <w:rPr>
          <w:rFonts w:hint="eastAsia"/>
        </w:rPr>
        <w:t>余</w:t>
      </w:r>
      <w:r>
        <w:rPr>
          <w:rFonts w:hint="eastAsia"/>
        </w:rPr>
        <w:t>运算的性质</w:t>
      </w:r>
      <w:bookmarkEnd w:id="21"/>
    </w:p>
    <w:p w:rsidR="00323FAC" w:rsidRDefault="00323FAC" w:rsidP="00323FAC">
      <w:r>
        <w:rPr>
          <w:rFonts w:hint="eastAsia"/>
        </w:rPr>
        <w:t>基本性质：</w:t>
      </w:r>
    </w:p>
    <w:p w:rsidR="00323FAC" w:rsidRDefault="00323FAC" w:rsidP="00323FAC">
      <w:r>
        <w:rPr>
          <w:rFonts w:hint="eastAsia"/>
        </w:rPr>
        <w:t>①若</w:t>
      </w:r>
      <w:r>
        <w:rPr>
          <w:rFonts w:hint="eastAsia"/>
        </w:rPr>
        <w:t>p | (a - b)</w:t>
      </w:r>
      <w:r>
        <w:rPr>
          <w:rFonts w:hint="eastAsia"/>
        </w:rPr>
        <w:t>，则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</w:t>
      </w:r>
      <w:r>
        <w:rPr>
          <w:rFonts w:hint="eastAsia"/>
        </w:rPr>
        <w:t>。</w:t>
      </w:r>
    </w:p>
    <w:p w:rsidR="00323FAC" w:rsidRDefault="00323FAC" w:rsidP="00323FAC">
      <w:r>
        <w:rPr>
          <w:rFonts w:hint="eastAsia"/>
        </w:rPr>
        <w:t>②若</w:t>
      </w:r>
      <w:r>
        <w:rPr>
          <w:rFonts w:hint="eastAsia"/>
        </w:rPr>
        <w:t>(a % p) = (b % p)</w:t>
      </w:r>
      <w:r>
        <w:rPr>
          <w:rFonts w:hint="eastAsia"/>
        </w:rPr>
        <w:t>，则</w:t>
      </w:r>
      <w:r>
        <w:rPr>
          <w:rFonts w:hint="eastAsia"/>
        </w:rPr>
        <w:t>a</w:t>
      </w:r>
      <w:r>
        <w:rPr>
          <w:rFonts w:hint="eastAsia"/>
        </w:rPr>
        <w:t>≡</w:t>
      </w:r>
      <w:r>
        <w:rPr>
          <w:rFonts w:hint="eastAsia"/>
        </w:rPr>
        <w:t>b (% p)</w:t>
      </w:r>
      <w:r>
        <w:rPr>
          <w:rFonts w:hint="eastAsia"/>
        </w:rPr>
        <w:t>。</w:t>
      </w:r>
    </w:p>
    <w:p w:rsidR="00323FAC" w:rsidRDefault="00323FAC" w:rsidP="00323FAC">
      <w:r>
        <w:rPr>
          <w:rFonts w:hint="eastAsia"/>
        </w:rPr>
        <w:t>③对称性：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</w:t>
      </w:r>
      <w:r>
        <w:rPr>
          <w:rFonts w:hint="eastAsia"/>
        </w:rPr>
        <w:t>，则</w:t>
      </w:r>
      <w:r>
        <w:rPr>
          <w:rFonts w:hint="eastAsia"/>
        </w:rPr>
        <w:t xml:space="preserve">b </w:t>
      </w:r>
      <w:r>
        <w:rPr>
          <w:rFonts w:hint="eastAsia"/>
        </w:rPr>
        <w:t>≡</w:t>
      </w:r>
      <w:r>
        <w:rPr>
          <w:rFonts w:hint="eastAsia"/>
        </w:rPr>
        <w:t xml:space="preserve"> a (% p)</w:t>
      </w:r>
      <w:r>
        <w:rPr>
          <w:rFonts w:hint="eastAsia"/>
        </w:rPr>
        <w:t>。</w:t>
      </w:r>
    </w:p>
    <w:p w:rsidR="00323FAC" w:rsidRDefault="00323FAC" w:rsidP="00323FAC">
      <w:r>
        <w:rPr>
          <w:rFonts w:hint="eastAsia"/>
        </w:rPr>
        <w:t>④传递性：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</w:t>
      </w:r>
      <w:r>
        <w:rPr>
          <w:rFonts w:hint="eastAsia"/>
        </w:rPr>
        <w:t>且</w:t>
      </w:r>
      <w:r>
        <w:rPr>
          <w:rFonts w:hint="eastAsia"/>
        </w:rPr>
        <w:t xml:space="preserve">b </w:t>
      </w:r>
      <w:r>
        <w:rPr>
          <w:rFonts w:hint="eastAsia"/>
        </w:rPr>
        <w:t>≡</w:t>
      </w:r>
      <w:r>
        <w:rPr>
          <w:rFonts w:hint="eastAsia"/>
        </w:rPr>
        <w:t xml:space="preserve"> c (% p)</w:t>
      </w:r>
      <w:r>
        <w:rPr>
          <w:rFonts w:hint="eastAsia"/>
        </w:rPr>
        <w:t>，则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c (% p)</w:t>
      </w:r>
      <w:r>
        <w:rPr>
          <w:rFonts w:hint="eastAsia"/>
        </w:rPr>
        <w:t>。</w:t>
      </w:r>
    </w:p>
    <w:p w:rsidR="00323FAC" w:rsidRDefault="00323FAC" w:rsidP="00323FAC">
      <w:r>
        <w:rPr>
          <w:rFonts w:hint="eastAsia"/>
        </w:rPr>
        <w:t>运算规则：</w:t>
      </w:r>
    </w:p>
    <w:p w:rsidR="00323FAC" w:rsidRDefault="00323FAC" w:rsidP="00323FAC">
      <w:r>
        <w:rPr>
          <w:rFonts w:hint="eastAsia"/>
        </w:rPr>
        <w:t>模运算与基本四则运算有些相似，但是除法例外。其规则如下：</w:t>
      </w:r>
    </w:p>
    <w:p w:rsidR="00323FAC" w:rsidRDefault="00323FAC" w:rsidP="00323FAC">
      <w:r>
        <w:rPr>
          <w:rFonts w:hint="eastAsia"/>
        </w:rPr>
        <w:t>①</w:t>
      </w:r>
      <w:r>
        <w:rPr>
          <w:rFonts w:hint="eastAsia"/>
        </w:rPr>
        <w:t>(a + b) % p = (a % p + b % p) % p</w:t>
      </w:r>
    </w:p>
    <w:p w:rsidR="00323FAC" w:rsidRDefault="00323FAC" w:rsidP="00323FAC">
      <w:r>
        <w:rPr>
          <w:rFonts w:hint="eastAsia"/>
        </w:rPr>
        <w:t>②</w:t>
      </w:r>
      <w:r>
        <w:rPr>
          <w:rFonts w:hint="eastAsia"/>
        </w:rPr>
        <w:t>(a - b) % p = (a % p - b % p) % p</w:t>
      </w:r>
    </w:p>
    <w:p w:rsidR="00323FAC" w:rsidRDefault="00323FAC" w:rsidP="00323FAC">
      <w:r>
        <w:rPr>
          <w:rFonts w:hint="eastAsia"/>
        </w:rPr>
        <w:lastRenderedPageBreak/>
        <w:t>③</w:t>
      </w:r>
      <w:r>
        <w:rPr>
          <w:rFonts w:hint="eastAsia"/>
        </w:rPr>
        <w:t>(a * b) % p = (a % p * b % p) % p</w:t>
      </w:r>
    </w:p>
    <w:p w:rsidR="00323FAC" w:rsidRDefault="00323FAC" w:rsidP="00323FAC">
      <w:r>
        <w:rPr>
          <w:rFonts w:hint="eastAsia"/>
        </w:rPr>
        <w:t>④</w:t>
      </w:r>
      <w:r>
        <w:rPr>
          <w:rFonts w:hint="eastAsia"/>
        </w:rPr>
        <w:t>a</w:t>
      </w:r>
      <w:r w:rsidRPr="00DB1DCC">
        <w:rPr>
          <w:rFonts w:hint="eastAsia"/>
          <w:vertAlign w:val="superscript"/>
        </w:rPr>
        <w:t>b</w:t>
      </w:r>
      <w:r>
        <w:rPr>
          <w:rFonts w:hint="eastAsia"/>
        </w:rPr>
        <w:t xml:space="preserve"> % p = ((a % p)</w:t>
      </w:r>
      <w:r w:rsidRPr="00DB1DCC">
        <w:rPr>
          <w:rFonts w:hint="eastAsia"/>
          <w:vertAlign w:val="superscript"/>
        </w:rPr>
        <w:t>b</w:t>
      </w:r>
      <w:r>
        <w:rPr>
          <w:rFonts w:hint="eastAsia"/>
        </w:rPr>
        <w:t>) % p</w:t>
      </w:r>
    </w:p>
    <w:p w:rsidR="00323FAC" w:rsidRDefault="00323FAC" w:rsidP="00323FAC">
      <w:r>
        <w:rPr>
          <w:rFonts w:hint="eastAsia"/>
        </w:rPr>
        <w:t>⑤结合率：</w:t>
      </w:r>
    </w:p>
    <w:p w:rsidR="00323FAC" w:rsidRDefault="00323FAC" w:rsidP="00323FAC">
      <w:r>
        <w:t>((a + b) % p + c) % p = (a + (b + c) % p) % p</w:t>
      </w:r>
    </w:p>
    <w:p w:rsidR="00323FAC" w:rsidRDefault="00323FAC" w:rsidP="00323FAC">
      <w:r>
        <w:t>((a * b) % p * c) % p = (a * (b * c) % p) % p</w:t>
      </w:r>
    </w:p>
    <w:p w:rsidR="00323FAC" w:rsidRDefault="00323FAC" w:rsidP="00323FAC">
      <w:r>
        <w:rPr>
          <w:rFonts w:hint="eastAsia"/>
        </w:rPr>
        <w:t>⑥交换率：</w:t>
      </w:r>
    </w:p>
    <w:p w:rsidR="00323FAC" w:rsidRDefault="00323FAC" w:rsidP="00323FAC">
      <w:r>
        <w:t>(a + b) % p = (b + a) % p</w:t>
      </w:r>
    </w:p>
    <w:p w:rsidR="00323FAC" w:rsidRDefault="00323FAC" w:rsidP="00323FAC">
      <w:r>
        <w:t>(a * b) % p = (b * a) % p</w:t>
      </w:r>
    </w:p>
    <w:p w:rsidR="00323FAC" w:rsidRDefault="00323FAC" w:rsidP="00323FAC">
      <w:r>
        <w:rPr>
          <w:rFonts w:hint="eastAsia"/>
        </w:rPr>
        <w:t>⑦分配率：</w:t>
      </w:r>
    </w:p>
    <w:p w:rsidR="00323FAC" w:rsidRDefault="00323FAC" w:rsidP="00323FAC">
      <w:r>
        <w:t>((a + b) % p * c) % p = ((a * c) % p + (b * c) % p) % p</w:t>
      </w:r>
    </w:p>
    <w:p w:rsidR="00323FAC" w:rsidRDefault="00323FAC" w:rsidP="00323FAC">
      <w:r>
        <w:rPr>
          <w:rFonts w:hint="eastAsia"/>
        </w:rPr>
        <w:t>其它性质：</w:t>
      </w:r>
    </w:p>
    <w:p w:rsidR="00323FAC" w:rsidRDefault="00323FAC" w:rsidP="00323FAC">
      <w:r>
        <w:rPr>
          <w:rFonts w:hint="eastAsia"/>
        </w:rPr>
        <w:t>①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, </w:t>
      </w:r>
      <w:r>
        <w:rPr>
          <w:rFonts w:hint="eastAsia"/>
        </w:rPr>
        <w:t>则对于任意的</w:t>
      </w:r>
      <w:r>
        <w:rPr>
          <w:rFonts w:hint="eastAsia"/>
        </w:rPr>
        <w:t xml:space="preserve">c, </w:t>
      </w:r>
      <w:r>
        <w:rPr>
          <w:rFonts w:hint="eastAsia"/>
        </w:rPr>
        <w:t>都有</w:t>
      </w:r>
      <w:r>
        <w:rPr>
          <w:rFonts w:hint="eastAsia"/>
        </w:rPr>
        <w:t xml:space="preserve">(a + c) </w:t>
      </w:r>
      <w:r>
        <w:rPr>
          <w:rFonts w:hint="eastAsia"/>
        </w:rPr>
        <w:t>≡</w:t>
      </w:r>
      <w:r>
        <w:rPr>
          <w:rFonts w:hint="eastAsia"/>
        </w:rPr>
        <w:t xml:space="preserve"> (b + c) (% p)</w:t>
      </w:r>
    </w:p>
    <w:p w:rsidR="00323FAC" w:rsidRDefault="00323FAC" w:rsidP="00323FAC">
      <w:r>
        <w:rPr>
          <w:rFonts w:hint="eastAsia"/>
        </w:rPr>
        <w:t>②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, </w:t>
      </w:r>
      <w:r>
        <w:rPr>
          <w:rFonts w:hint="eastAsia"/>
        </w:rPr>
        <w:t>则对于任意的</w:t>
      </w:r>
      <w:r>
        <w:rPr>
          <w:rFonts w:hint="eastAsia"/>
        </w:rPr>
        <w:t xml:space="preserve">c, </w:t>
      </w:r>
      <w:r>
        <w:rPr>
          <w:rFonts w:hint="eastAsia"/>
        </w:rPr>
        <w:t>都有</w:t>
      </w:r>
      <w:r>
        <w:rPr>
          <w:rFonts w:hint="eastAsia"/>
        </w:rPr>
        <w:t xml:space="preserve">(a - c) </w:t>
      </w:r>
      <w:r>
        <w:rPr>
          <w:rFonts w:hint="eastAsia"/>
        </w:rPr>
        <w:t>≡</w:t>
      </w:r>
      <w:r>
        <w:rPr>
          <w:rFonts w:hint="eastAsia"/>
        </w:rPr>
        <w:t xml:space="preserve"> (b - c) (% p)</w:t>
      </w:r>
    </w:p>
    <w:p w:rsidR="00323FAC" w:rsidRDefault="00323FAC" w:rsidP="00323FAC">
      <w:r>
        <w:rPr>
          <w:rFonts w:hint="eastAsia"/>
        </w:rPr>
        <w:t>③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, </w:t>
      </w:r>
      <w:r>
        <w:rPr>
          <w:rFonts w:hint="eastAsia"/>
        </w:rPr>
        <w:t>则对于任意的</w:t>
      </w:r>
      <w:r>
        <w:rPr>
          <w:rFonts w:hint="eastAsia"/>
        </w:rPr>
        <w:t>c</w:t>
      </w:r>
      <w:r>
        <w:rPr>
          <w:rFonts w:hint="eastAsia"/>
        </w:rPr>
        <w:t>，都有</w:t>
      </w:r>
      <w:r>
        <w:rPr>
          <w:rFonts w:hint="eastAsia"/>
        </w:rPr>
        <w:t xml:space="preserve">(a * c) </w:t>
      </w:r>
      <w:r>
        <w:rPr>
          <w:rFonts w:hint="eastAsia"/>
        </w:rPr>
        <w:t>≡</w:t>
      </w:r>
      <w:r>
        <w:rPr>
          <w:rFonts w:hint="eastAsia"/>
        </w:rPr>
        <w:t xml:space="preserve"> (b * c) (% p)</w:t>
      </w:r>
    </w:p>
    <w:p w:rsidR="00323FAC" w:rsidRDefault="00323FAC" w:rsidP="00323FAC">
      <w:r>
        <w:rPr>
          <w:rFonts w:hint="eastAsia"/>
        </w:rPr>
        <w:t>④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, </w:t>
      </w:r>
      <w:r>
        <w:rPr>
          <w:rFonts w:hint="eastAsia"/>
        </w:rPr>
        <w:t>则对于任意的</w:t>
      </w:r>
      <w:r>
        <w:rPr>
          <w:rFonts w:hint="eastAsia"/>
        </w:rPr>
        <w:t>c</w:t>
      </w:r>
      <w:r>
        <w:rPr>
          <w:rFonts w:hint="eastAsia"/>
        </w:rPr>
        <w:t>，都有</w:t>
      </w:r>
      <w:r>
        <w:rPr>
          <w:rFonts w:hint="eastAsia"/>
        </w:rPr>
        <w:t>a</w:t>
      </w:r>
      <w:r w:rsidRPr="00DB1DCC">
        <w:rPr>
          <w:rFonts w:hint="eastAsia"/>
          <w:vertAlign w:val="superscript"/>
        </w:rPr>
        <w:t>c</w:t>
      </w:r>
      <w:r>
        <w:rPr>
          <w:rFonts w:hint="eastAsia"/>
        </w:rPr>
        <w:t xml:space="preserve"> </w:t>
      </w:r>
      <w:r>
        <w:rPr>
          <w:rFonts w:hint="eastAsia"/>
        </w:rPr>
        <w:t>≡</w:t>
      </w:r>
      <w:r>
        <w:rPr>
          <w:rFonts w:hint="eastAsia"/>
        </w:rPr>
        <w:t xml:space="preserve"> b</w:t>
      </w:r>
      <w:r w:rsidRPr="00DB1DCC">
        <w:rPr>
          <w:rFonts w:hint="eastAsia"/>
          <w:vertAlign w:val="superscript"/>
        </w:rPr>
        <w:t>c</w:t>
      </w:r>
      <w:r>
        <w:rPr>
          <w:rFonts w:hint="eastAsia"/>
        </w:rPr>
        <w:t xml:space="preserve"> (% p)</w:t>
      </w:r>
    </w:p>
    <w:p w:rsidR="00323FAC" w:rsidRDefault="00323FAC" w:rsidP="00323FAC">
      <w:r>
        <w:rPr>
          <w:rFonts w:hint="eastAsia"/>
        </w:rPr>
        <w:t>⑤若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), c </w:t>
      </w:r>
      <w:r>
        <w:rPr>
          <w:rFonts w:hint="eastAsia"/>
        </w:rPr>
        <w:t>≡</w:t>
      </w:r>
      <w:r>
        <w:rPr>
          <w:rFonts w:hint="eastAsia"/>
        </w:rPr>
        <w:t xml:space="preserve"> d (% p), </w:t>
      </w:r>
      <w:r>
        <w:rPr>
          <w:rFonts w:hint="eastAsia"/>
        </w:rPr>
        <w:t>则</w:t>
      </w:r>
    </w:p>
    <w:p w:rsidR="00323FAC" w:rsidRDefault="00323FAC" w:rsidP="00323FAC">
      <w:r>
        <w:rPr>
          <w:rFonts w:hint="eastAsia"/>
        </w:rPr>
        <w:t xml:space="preserve">(a + c) </w:t>
      </w:r>
      <w:r>
        <w:rPr>
          <w:rFonts w:hint="eastAsia"/>
        </w:rPr>
        <w:t>≡</w:t>
      </w:r>
      <w:r>
        <w:rPr>
          <w:rFonts w:hint="eastAsia"/>
        </w:rPr>
        <w:t xml:space="preserve"> (b + d) (% p)</w:t>
      </w:r>
    </w:p>
    <w:p w:rsidR="00323FAC" w:rsidRDefault="00323FAC" w:rsidP="00323FAC">
      <w:r>
        <w:rPr>
          <w:rFonts w:hint="eastAsia"/>
        </w:rPr>
        <w:t xml:space="preserve">(a - c) </w:t>
      </w:r>
      <w:r>
        <w:rPr>
          <w:rFonts w:hint="eastAsia"/>
        </w:rPr>
        <w:t>≡</w:t>
      </w:r>
      <w:r>
        <w:rPr>
          <w:rFonts w:hint="eastAsia"/>
        </w:rPr>
        <w:t xml:space="preserve"> (b - d) (% p)</w:t>
      </w:r>
    </w:p>
    <w:p w:rsidR="00323FAC" w:rsidRDefault="00323FAC" w:rsidP="00323FAC">
      <w:r>
        <w:rPr>
          <w:rFonts w:hint="eastAsia"/>
        </w:rPr>
        <w:t xml:space="preserve">(a * c) </w:t>
      </w:r>
      <w:r>
        <w:rPr>
          <w:rFonts w:hint="eastAsia"/>
        </w:rPr>
        <w:t>≡</w:t>
      </w:r>
      <w:r>
        <w:rPr>
          <w:rFonts w:hint="eastAsia"/>
        </w:rPr>
        <w:t xml:space="preserve"> (b * d) (% p)</w:t>
      </w:r>
    </w:p>
    <w:p w:rsidR="00323FAC" w:rsidRDefault="00323FAC" w:rsidP="00323FAC">
      <w:r>
        <w:rPr>
          <w:rFonts w:hint="eastAsia"/>
        </w:rPr>
        <w:t xml:space="preserve">(a </w:t>
      </w:r>
      <w:r>
        <w:rPr>
          <w:rFonts w:hint="eastAsia"/>
        </w:rPr>
        <w:t>÷</w:t>
      </w:r>
      <w:r>
        <w:rPr>
          <w:rFonts w:hint="eastAsia"/>
        </w:rPr>
        <w:t xml:space="preserve"> c) </w:t>
      </w:r>
      <w:r>
        <w:rPr>
          <w:rFonts w:hint="eastAsia"/>
        </w:rPr>
        <w:t>≡</w:t>
      </w:r>
      <w:r>
        <w:rPr>
          <w:rFonts w:hint="eastAsia"/>
        </w:rPr>
        <w:t xml:space="preserve"> (b </w:t>
      </w:r>
      <w:r>
        <w:rPr>
          <w:rFonts w:hint="eastAsia"/>
        </w:rPr>
        <w:t>÷</w:t>
      </w:r>
      <w:r>
        <w:rPr>
          <w:rFonts w:hint="eastAsia"/>
        </w:rPr>
        <w:t xml:space="preserve"> d) (% p)</w:t>
      </w:r>
    </w:p>
    <w:p w:rsidR="00323FAC" w:rsidRPr="00323FAC" w:rsidRDefault="00323FAC" w:rsidP="00323FAC">
      <w:r>
        <w:rPr>
          <w:rFonts w:hint="eastAsia"/>
        </w:rPr>
        <w:t>⑥如果</w:t>
      </w:r>
      <w:r>
        <w:rPr>
          <w:rFonts w:hint="eastAsia"/>
        </w:rPr>
        <w:t xml:space="preserve">a * c </w:t>
      </w:r>
      <w:r>
        <w:rPr>
          <w:rFonts w:hint="eastAsia"/>
        </w:rPr>
        <w:t>≡</w:t>
      </w:r>
      <w:r>
        <w:rPr>
          <w:rFonts w:hint="eastAsia"/>
        </w:rPr>
        <w:t xml:space="preserve"> b * c (% p)</w:t>
      </w:r>
      <w:r>
        <w:rPr>
          <w:rFonts w:hint="eastAsia"/>
        </w:rPr>
        <w:t>，且</w:t>
      </w:r>
      <w:r>
        <w:rPr>
          <w:rFonts w:hint="eastAsia"/>
        </w:rPr>
        <w:t>c</w:t>
      </w:r>
      <w:r>
        <w:rPr>
          <w:rFonts w:hint="eastAsia"/>
        </w:rPr>
        <w:t>与</w:t>
      </w:r>
      <w:r>
        <w:rPr>
          <w:rFonts w:hint="eastAsia"/>
        </w:rPr>
        <w:t>p</w:t>
      </w:r>
      <w:r>
        <w:rPr>
          <w:rFonts w:hint="eastAsia"/>
        </w:rPr>
        <w:t>互质，则</w:t>
      </w:r>
      <w:r>
        <w:rPr>
          <w:rFonts w:hint="eastAsia"/>
        </w:rPr>
        <w:t xml:space="preserve">a </w:t>
      </w:r>
      <w:r>
        <w:rPr>
          <w:rFonts w:hint="eastAsia"/>
        </w:rPr>
        <w:t>≡</w:t>
      </w:r>
      <w:r>
        <w:rPr>
          <w:rFonts w:hint="eastAsia"/>
        </w:rPr>
        <w:t xml:space="preserve"> b (% p</w:t>
      </w:r>
      <w:r>
        <w:rPr>
          <w:rFonts w:hint="eastAsia"/>
        </w:rPr>
        <w:t>）</w:t>
      </w:r>
    </w:p>
    <w:p w:rsidR="000156E9" w:rsidRPr="000156E9" w:rsidRDefault="000156E9" w:rsidP="00C3544E"/>
    <w:p w:rsidR="00221A84" w:rsidRDefault="00221A84" w:rsidP="00B4346F">
      <w:pPr>
        <w:pStyle w:val="a"/>
      </w:pPr>
      <w:bookmarkStart w:id="22" w:name="_Toc339990188"/>
      <w:r>
        <w:rPr>
          <w:rFonts w:hint="eastAsia"/>
        </w:rPr>
        <w:t>线性代数</w:t>
      </w:r>
      <w:bookmarkEnd w:id="22"/>
    </w:p>
    <w:p w:rsidR="00221A84" w:rsidRDefault="00221A84" w:rsidP="00C3544E"/>
    <w:p w:rsidR="006C3E1E" w:rsidRPr="005255AC" w:rsidRDefault="006C3E1E" w:rsidP="00CB65A7">
      <w:pPr>
        <w:pStyle w:val="afb"/>
      </w:pPr>
      <w:bookmarkStart w:id="23" w:name="_Toc339990189"/>
      <w:r w:rsidRPr="005255AC">
        <w:t>高斯消元法</w:t>
      </w:r>
      <w:bookmarkEnd w:id="23"/>
    </w:p>
    <w:p w:rsidR="006C3E1E" w:rsidRPr="005255AC" w:rsidRDefault="006C3E1E" w:rsidP="006C3E1E">
      <w:r w:rsidRPr="005255AC">
        <w:t>是线性代数中的一个算法，可用来求解线性方程组，并可以求出矩阵的秩，以及求出可逆方阵的逆矩阵。高斯消元法的原理是：</w:t>
      </w:r>
    </w:p>
    <w:p w:rsidR="006C3E1E" w:rsidRPr="005255AC" w:rsidRDefault="006C3E1E" w:rsidP="006C3E1E">
      <w:r w:rsidRPr="005255AC">
        <w:t>若用初等行变换将增广矩阵</w:t>
      </w:r>
      <w:r w:rsidRPr="005255AC">
        <w:t xml:space="preserve"> </w:t>
      </w:r>
      <w:r w:rsidRPr="005255AC">
        <w:t>化为</w:t>
      </w:r>
      <w:r w:rsidRPr="005255AC">
        <w:t xml:space="preserve"> </w:t>
      </w:r>
      <w:r w:rsidRPr="005255AC">
        <w:t>，则</w:t>
      </w:r>
      <w:r w:rsidRPr="005255AC">
        <w:t>AX = B</w:t>
      </w:r>
      <w:r w:rsidRPr="005255AC">
        <w:t>与</w:t>
      </w:r>
      <w:r w:rsidRPr="005255AC">
        <w:t>CX = D</w:t>
      </w:r>
      <w:r w:rsidRPr="005255AC">
        <w:t>是同解方程组。</w:t>
      </w:r>
    </w:p>
    <w:p w:rsidR="006C3E1E" w:rsidRPr="005255AC" w:rsidRDefault="006C3E1E" w:rsidP="006C3E1E">
      <w:r w:rsidRPr="005255AC">
        <w:t>所以我们可以用初等行变换把增广矩阵转换为行阶梯阵，然后回代求出方程的解。</w:t>
      </w:r>
    </w:p>
    <w:p w:rsidR="006C3E1E" w:rsidRPr="005255AC" w:rsidRDefault="006C3E1E" w:rsidP="006C3E1E">
      <w:r w:rsidRPr="005255AC">
        <w:t>以上是线性代数课的回顾，下面来说说高斯消元法在编程中的应用。</w:t>
      </w:r>
    </w:p>
    <w:p w:rsidR="006C3E1E" w:rsidRPr="005255AC" w:rsidRDefault="006C3E1E" w:rsidP="006C3E1E">
      <w:r w:rsidRPr="005255AC">
        <w:t>首先，先介绍程序中高斯消元法的步骤：</w:t>
      </w:r>
    </w:p>
    <w:p w:rsidR="006C3E1E" w:rsidRPr="005255AC" w:rsidRDefault="006C3E1E" w:rsidP="006C3E1E">
      <w:r w:rsidRPr="005255AC">
        <w:t>(</w:t>
      </w:r>
      <w:r w:rsidRPr="005255AC">
        <w:t>我们设方程组中方程的个数为</w:t>
      </w:r>
      <w:r w:rsidRPr="005255AC">
        <w:t>equ</w:t>
      </w:r>
      <w:r w:rsidRPr="005255AC">
        <w:t>，变元的个数为</w:t>
      </w:r>
      <w:r w:rsidRPr="005255AC">
        <w:t>var</w:t>
      </w:r>
      <w:r w:rsidRPr="005255AC">
        <w:t>，注意：一般情况下是</w:t>
      </w:r>
      <w:r w:rsidRPr="005255AC">
        <w:t>n</w:t>
      </w:r>
      <w:r w:rsidRPr="005255AC">
        <w:t>个方程，</w:t>
      </w:r>
      <w:r w:rsidRPr="005255AC">
        <w:t>n</w:t>
      </w:r>
      <w:r w:rsidRPr="005255AC">
        <w:t>个变元，但是有些题目就故意让方程数与变元数不同</w:t>
      </w:r>
      <w:r w:rsidRPr="005255AC">
        <w:t>)</w:t>
      </w:r>
    </w:p>
    <w:p w:rsidR="006C3E1E" w:rsidRPr="005255AC" w:rsidRDefault="006C3E1E" w:rsidP="006C3E1E">
      <w:r w:rsidRPr="005255AC">
        <w:t xml:space="preserve">1. </w:t>
      </w:r>
      <w:r w:rsidRPr="005255AC">
        <w:t>把方程组转换成增广矩阵。</w:t>
      </w:r>
    </w:p>
    <w:p w:rsidR="006C3E1E" w:rsidRPr="005255AC" w:rsidRDefault="006C3E1E" w:rsidP="006C3E1E">
      <w:r w:rsidRPr="005255AC">
        <w:t xml:space="preserve">2. </w:t>
      </w:r>
      <w:r w:rsidRPr="005255AC">
        <w:t>利用初等行变换来把增广矩阵转换成行阶梯阵。</w:t>
      </w:r>
    </w:p>
    <w:p w:rsidR="006C3E1E" w:rsidRPr="005255AC" w:rsidRDefault="006C3E1E" w:rsidP="006C3E1E">
      <w:r w:rsidRPr="005255AC">
        <w:t>枚举</w:t>
      </w:r>
      <w:r w:rsidRPr="005255AC">
        <w:t>k</w:t>
      </w:r>
      <w:r w:rsidRPr="005255AC">
        <w:t>从</w:t>
      </w:r>
      <w:r w:rsidRPr="005255AC">
        <w:t>0</w:t>
      </w:r>
      <w:r w:rsidRPr="005255AC">
        <w:t>到</w:t>
      </w:r>
      <w:r w:rsidRPr="005255AC">
        <w:t>equ – 1</w:t>
      </w:r>
      <w:r w:rsidRPr="005255AC">
        <w:t>，当前处理的列为</w:t>
      </w:r>
      <w:r w:rsidRPr="005255AC">
        <w:t>col(</w:t>
      </w:r>
      <w:r w:rsidRPr="005255AC">
        <w:t>初始为</w:t>
      </w:r>
      <w:r w:rsidRPr="005255AC">
        <w:t xml:space="preserve">0) </w:t>
      </w:r>
      <w:r w:rsidRPr="005255AC">
        <w:t>，每次找第</w:t>
      </w:r>
      <w:r w:rsidRPr="005255AC">
        <w:t>k</w:t>
      </w:r>
      <w:r w:rsidRPr="005255AC">
        <w:t>行以下</w:t>
      </w:r>
      <w:r w:rsidRPr="005255AC">
        <w:t>(</w:t>
      </w:r>
      <w:r w:rsidRPr="005255AC">
        <w:t>包括第</w:t>
      </w:r>
      <w:r w:rsidRPr="005255AC">
        <w:t>k</w:t>
      </w:r>
      <w:r w:rsidRPr="005255AC">
        <w:t>行</w:t>
      </w:r>
      <w:r w:rsidRPr="005255AC">
        <w:t>)</w:t>
      </w:r>
      <w:r w:rsidRPr="005255AC">
        <w:t>，</w:t>
      </w:r>
      <w:r w:rsidRPr="005255AC">
        <w:t>col</w:t>
      </w:r>
      <w:r w:rsidRPr="005255AC">
        <w:t>列中元素绝对值最大的列与第</w:t>
      </w:r>
      <w:r w:rsidRPr="005255AC">
        <w:t>k</w:t>
      </w:r>
      <w:r w:rsidRPr="005255AC">
        <w:t>行交换。如果</w:t>
      </w:r>
      <w:r w:rsidRPr="005255AC">
        <w:t>col</w:t>
      </w:r>
      <w:r w:rsidRPr="005255AC">
        <w:t>列中的元素全为</w:t>
      </w:r>
      <w:r w:rsidRPr="005255AC">
        <w:t>0</w:t>
      </w:r>
      <w:r w:rsidRPr="005255AC">
        <w:t>，那么则处理</w:t>
      </w:r>
      <w:r w:rsidRPr="005255AC">
        <w:t>col + 1</w:t>
      </w:r>
      <w:r w:rsidRPr="005255AC">
        <w:t>列，</w:t>
      </w:r>
      <w:r w:rsidRPr="005255AC">
        <w:t>k</w:t>
      </w:r>
      <w:r w:rsidRPr="005255AC">
        <w:t>不变。</w:t>
      </w:r>
    </w:p>
    <w:p w:rsidR="006C3E1E" w:rsidRPr="005255AC" w:rsidRDefault="006C3E1E" w:rsidP="006C3E1E">
      <w:r w:rsidRPr="005255AC">
        <w:t xml:space="preserve">3. </w:t>
      </w:r>
      <w:r w:rsidRPr="005255AC">
        <w:t>转换为行阶梯阵，判断解的情况。</w:t>
      </w:r>
    </w:p>
    <w:p w:rsidR="006C3E1E" w:rsidRPr="005255AC" w:rsidRDefault="006C3E1E" w:rsidP="006C3E1E">
      <w:r w:rsidRPr="00D86D6D">
        <w:rPr>
          <w:rFonts w:ascii="宋体" w:hAnsi="宋体" w:cs="宋体" w:hint="eastAsia"/>
        </w:rPr>
        <w:t>①</w:t>
      </w:r>
      <w:r w:rsidRPr="005255AC">
        <w:t xml:space="preserve"> </w:t>
      </w:r>
      <w:r w:rsidRPr="005255AC">
        <w:t>无解</w:t>
      </w:r>
    </w:p>
    <w:p w:rsidR="006C3E1E" w:rsidRPr="005255AC" w:rsidRDefault="006C3E1E" w:rsidP="006C3E1E">
      <w:r w:rsidRPr="005255AC">
        <w:t>当方程中出现</w:t>
      </w:r>
      <w:r w:rsidRPr="005255AC">
        <w:t>(0, 0, …, 0, a)</w:t>
      </w:r>
      <w:r w:rsidRPr="005255AC">
        <w:t>的形式，且</w:t>
      </w:r>
      <w:r w:rsidRPr="005255AC">
        <w:t>a != 0</w:t>
      </w:r>
      <w:r w:rsidRPr="005255AC">
        <w:t>时，说明是无解的。</w:t>
      </w:r>
    </w:p>
    <w:p w:rsidR="006C3E1E" w:rsidRPr="005255AC" w:rsidRDefault="006C3E1E" w:rsidP="006C3E1E">
      <w:r w:rsidRPr="00D86D6D">
        <w:rPr>
          <w:rFonts w:ascii="宋体" w:hAnsi="宋体" w:cs="宋体" w:hint="eastAsia"/>
        </w:rPr>
        <w:t>②</w:t>
      </w:r>
      <w:r w:rsidRPr="005255AC">
        <w:t xml:space="preserve"> </w:t>
      </w:r>
      <w:r w:rsidRPr="005255AC">
        <w:t>唯一解</w:t>
      </w:r>
    </w:p>
    <w:p w:rsidR="006C3E1E" w:rsidRPr="005255AC" w:rsidRDefault="006C3E1E" w:rsidP="006C3E1E">
      <w:r w:rsidRPr="005255AC">
        <w:t>条件是</w:t>
      </w:r>
      <w:r w:rsidRPr="005255AC">
        <w:t>k = equ</w:t>
      </w:r>
      <w:r w:rsidRPr="005255AC">
        <w:t>，即行阶梯阵形成了严格的上三角阵。利用回代逐</w:t>
      </w:r>
      <w:r w:rsidRPr="005255AC">
        <w:lastRenderedPageBreak/>
        <w:t>一求出解集。</w:t>
      </w:r>
    </w:p>
    <w:p w:rsidR="006C3E1E" w:rsidRPr="005255AC" w:rsidRDefault="006C3E1E" w:rsidP="006C3E1E">
      <w:r w:rsidRPr="00D86D6D">
        <w:rPr>
          <w:rFonts w:ascii="宋体" w:hAnsi="宋体" w:cs="宋体" w:hint="eastAsia"/>
        </w:rPr>
        <w:t>③</w:t>
      </w:r>
      <w:r w:rsidRPr="005255AC">
        <w:t xml:space="preserve"> </w:t>
      </w:r>
      <w:r w:rsidRPr="005255AC">
        <w:t>无穷解。</w:t>
      </w:r>
    </w:p>
    <w:p w:rsidR="006C3E1E" w:rsidRPr="005255AC" w:rsidRDefault="006C3E1E" w:rsidP="006C3E1E">
      <w:r w:rsidRPr="005255AC">
        <w:t>条件是</w:t>
      </w:r>
      <w:r w:rsidRPr="005255AC">
        <w:t>k &lt; equ</w:t>
      </w:r>
      <w:r w:rsidRPr="005255AC">
        <w:t>，即不能形成严格的上三角形，自由变元的个数即为</w:t>
      </w:r>
      <w:r w:rsidRPr="005255AC">
        <w:t>equ – k</w:t>
      </w:r>
      <w:r w:rsidRPr="005255AC">
        <w:t>，但有些题目要求判断哪些变元是不缺定的。</w:t>
      </w:r>
    </w:p>
    <w:p w:rsidR="006C3E1E" w:rsidRPr="005255AC" w:rsidRDefault="006C3E1E" w:rsidP="006C3E1E">
      <w:r w:rsidRPr="005255AC">
        <w:t xml:space="preserve">    </w:t>
      </w:r>
      <w:r w:rsidRPr="005255AC">
        <w:t>这里单独介绍下这种解法：</w:t>
      </w:r>
    </w:p>
    <w:p w:rsidR="006C3E1E" w:rsidRPr="005255AC" w:rsidRDefault="006C3E1E" w:rsidP="006C3E1E">
      <w:r w:rsidRPr="005255AC">
        <w:t>首先，自由变元有</w:t>
      </w:r>
      <w:r w:rsidRPr="005255AC">
        <w:t>var - k</w:t>
      </w:r>
      <w:r w:rsidRPr="005255AC">
        <w:t>个，即不确定的变元至少有</w:t>
      </w:r>
      <w:r w:rsidRPr="005255AC">
        <w:t>var - k</w:t>
      </w:r>
      <w:r w:rsidRPr="005255AC">
        <w:t>个。我们先把所有的变元视为不确定的。在每个方程中判断不确定变元的个数，如果大于</w:t>
      </w:r>
      <w:r w:rsidRPr="005255AC">
        <w:t>1</w:t>
      </w:r>
      <w:r w:rsidRPr="005255AC">
        <w:t>个，则该方程无法求解。如果只有</w:t>
      </w:r>
      <w:r w:rsidRPr="005255AC">
        <w:t>1</w:t>
      </w:r>
      <w:r w:rsidRPr="005255AC">
        <w:t>个变元，那么该变元即可求出，即为确定变元。</w:t>
      </w:r>
    </w:p>
    <w:p w:rsidR="006C3E1E" w:rsidRPr="005255AC" w:rsidRDefault="006C3E1E" w:rsidP="006C3E1E">
      <w:r w:rsidRPr="005255AC">
        <w:t>以上介绍的是求解整数线性方程组的求法，复杂度是</w:t>
      </w:r>
      <w:r w:rsidRPr="005255AC">
        <w:t>O(n3)</w:t>
      </w:r>
      <w:r w:rsidRPr="005255AC">
        <w:t>。浮点数线性方程组的求法类似，但是要在判断是否为</w:t>
      </w:r>
      <w:r w:rsidRPr="005255AC">
        <w:t>0</w:t>
      </w:r>
      <w:r w:rsidRPr="005255AC">
        <w:t>时，加入</w:t>
      </w:r>
      <w:r w:rsidRPr="005255AC">
        <w:t>EPS</w:t>
      </w:r>
      <w:r w:rsidRPr="005255AC">
        <w:t>，以消除精度问题。</w:t>
      </w:r>
    </w:p>
    <w:p w:rsidR="006C3E1E" w:rsidRPr="005255AC" w:rsidRDefault="006C3E1E" w:rsidP="006C3E1E">
      <w:r w:rsidRPr="005255AC">
        <w:t>这里提供下自己写的还算满意的求解整数线性方程组的模板</w:t>
      </w:r>
      <w:r w:rsidRPr="005255AC">
        <w:t>(</w:t>
      </w:r>
      <w:r w:rsidRPr="005255AC">
        <w:t>浮点数类似，就不提供了</w:t>
      </w:r>
      <w:r w:rsidRPr="005255AC">
        <w:t>)</w:t>
      </w:r>
      <w:r w:rsidRPr="005255AC">
        <w:t>～～</w:t>
      </w:r>
    </w:p>
    <w:p w:rsidR="006C3E1E" w:rsidRPr="005255AC" w:rsidRDefault="006C3E1E" w:rsidP="006C3E1E">
      <w:r w:rsidRPr="005255AC">
        <w:t xml:space="preserve">/* </w:t>
      </w:r>
      <w:r w:rsidRPr="005255AC">
        <w:t>用于求整数解得方程组</w:t>
      </w:r>
      <w:r w:rsidRPr="005255AC">
        <w:t>. */</w:t>
      </w:r>
    </w:p>
    <w:p w:rsidR="006C3E1E" w:rsidRPr="005255AC" w:rsidRDefault="006C3E1E" w:rsidP="006C3E1E">
      <w:r w:rsidRPr="005255AC">
        <w:t>const int maxn = 105;</w:t>
      </w:r>
    </w:p>
    <w:p w:rsidR="006C3E1E" w:rsidRPr="005255AC" w:rsidRDefault="006C3E1E" w:rsidP="006C3E1E">
      <w:r w:rsidRPr="005255AC">
        <w:t xml:space="preserve">int equ, var; // </w:t>
      </w:r>
      <w:r w:rsidRPr="005255AC">
        <w:t>有</w:t>
      </w:r>
      <w:r w:rsidRPr="005255AC">
        <w:t>equ</w:t>
      </w:r>
      <w:r w:rsidRPr="005255AC">
        <w:t>个方程，</w:t>
      </w:r>
      <w:r w:rsidRPr="005255AC">
        <w:t>var</w:t>
      </w:r>
      <w:r w:rsidRPr="005255AC">
        <w:t>个变元。增广阵行数为</w:t>
      </w:r>
      <w:r w:rsidRPr="005255AC">
        <w:t xml:space="preserve">equ, </w:t>
      </w:r>
      <w:r w:rsidRPr="005255AC">
        <w:t>分别为</w:t>
      </w:r>
      <w:r w:rsidRPr="005255AC">
        <w:t>0</w:t>
      </w:r>
      <w:r w:rsidRPr="005255AC">
        <w:t>到</w:t>
      </w:r>
      <w:r w:rsidRPr="005255AC">
        <w:t>equ - 1</w:t>
      </w:r>
      <w:r w:rsidRPr="005255AC">
        <w:t>，列数为</w:t>
      </w:r>
      <w:r w:rsidRPr="005255AC">
        <w:t>var + 1</w:t>
      </w:r>
      <w:r w:rsidRPr="005255AC">
        <w:t>，分别为</w:t>
      </w:r>
      <w:r w:rsidRPr="005255AC">
        <w:t>0</w:t>
      </w:r>
      <w:r w:rsidRPr="005255AC">
        <w:t>到</w:t>
      </w:r>
      <w:r w:rsidRPr="005255AC">
        <w:t>var.</w:t>
      </w:r>
    </w:p>
    <w:p w:rsidR="006C3E1E" w:rsidRPr="005255AC" w:rsidRDefault="006C3E1E" w:rsidP="006C3E1E">
      <w:r w:rsidRPr="005255AC">
        <w:t>int a[maxn][maxn];</w:t>
      </w:r>
    </w:p>
    <w:p w:rsidR="006C3E1E" w:rsidRPr="005255AC" w:rsidRDefault="006C3E1E" w:rsidP="006C3E1E">
      <w:r w:rsidRPr="005255AC">
        <w:t xml:space="preserve">int x[maxn]; // </w:t>
      </w:r>
      <w:r w:rsidRPr="005255AC">
        <w:t>解集</w:t>
      </w:r>
      <w:r w:rsidRPr="005255AC">
        <w:t>.</w:t>
      </w:r>
    </w:p>
    <w:p w:rsidR="006C3E1E" w:rsidRPr="005255AC" w:rsidRDefault="006C3E1E" w:rsidP="006C3E1E">
      <w:r w:rsidRPr="005255AC">
        <w:t xml:space="preserve">bool free_x[maxn]; // </w:t>
      </w:r>
      <w:r w:rsidRPr="005255AC">
        <w:t>判断是否是不确定的变元</w:t>
      </w:r>
      <w:r w:rsidRPr="005255AC">
        <w:t>.</w:t>
      </w:r>
    </w:p>
    <w:p w:rsidR="006C3E1E" w:rsidRPr="005255AC" w:rsidRDefault="006C3E1E" w:rsidP="006C3E1E">
      <w:r w:rsidRPr="005255AC">
        <w:t>int free_num;</w:t>
      </w:r>
    </w:p>
    <w:p w:rsidR="006C3E1E" w:rsidRPr="005255AC" w:rsidRDefault="006C3E1E" w:rsidP="006C3E1E">
      <w:r w:rsidRPr="005255AC">
        <w:t>void Debug(void) {</w:t>
      </w:r>
    </w:p>
    <w:p w:rsidR="006C3E1E" w:rsidRPr="005255AC" w:rsidRDefault="006C3E1E" w:rsidP="006C3E1E">
      <w:r w:rsidRPr="005255AC">
        <w:tab/>
        <w:t>int i, j;</w:t>
      </w:r>
    </w:p>
    <w:p w:rsidR="006C3E1E" w:rsidRPr="005255AC" w:rsidRDefault="006C3E1E" w:rsidP="006C3E1E">
      <w:r w:rsidRPr="005255AC">
        <w:tab/>
        <w:t>for (i = 0; i &lt; equ; i++) {</w:t>
      </w:r>
    </w:p>
    <w:p w:rsidR="006C3E1E" w:rsidRPr="005255AC" w:rsidRDefault="006C3E1E" w:rsidP="006C3E1E">
      <w:r w:rsidRPr="005255AC">
        <w:tab/>
      </w:r>
      <w:r w:rsidRPr="005255AC">
        <w:tab/>
        <w:t>for (j = 0; j &lt; var + 1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cout &lt;&lt; a[i][j] &lt;&lt; " ";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cout &lt;&lt; endl;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>cout &lt;&lt; endl;</w:t>
      </w:r>
    </w:p>
    <w:p w:rsidR="006C3E1E" w:rsidRPr="005255AC" w:rsidRDefault="006C3E1E" w:rsidP="006C3E1E">
      <w:r w:rsidRPr="005255AC">
        <w:t>}</w:t>
      </w:r>
    </w:p>
    <w:p w:rsidR="006C3E1E" w:rsidRPr="005255AC" w:rsidRDefault="006C3E1E" w:rsidP="006C3E1E">
      <w:r w:rsidRPr="005255AC">
        <w:t>inline int gcd(int a, int b) {</w:t>
      </w:r>
    </w:p>
    <w:p w:rsidR="006C3E1E" w:rsidRPr="005255AC" w:rsidRDefault="006C3E1E" w:rsidP="006C3E1E">
      <w:r w:rsidRPr="005255AC">
        <w:tab/>
        <w:t>int t;</w:t>
      </w:r>
    </w:p>
    <w:p w:rsidR="006C3E1E" w:rsidRPr="005255AC" w:rsidRDefault="006C3E1E" w:rsidP="006C3E1E">
      <w:r w:rsidRPr="005255AC">
        <w:tab/>
        <w:t>while (b != 0) {</w:t>
      </w:r>
    </w:p>
    <w:p w:rsidR="006C3E1E" w:rsidRPr="005255AC" w:rsidRDefault="006C3E1E" w:rsidP="006C3E1E">
      <w:r w:rsidRPr="005255AC">
        <w:tab/>
      </w:r>
      <w:r w:rsidRPr="005255AC">
        <w:tab/>
        <w:t>t = b;</w:t>
      </w:r>
    </w:p>
    <w:p w:rsidR="006C3E1E" w:rsidRPr="005255AC" w:rsidRDefault="006C3E1E" w:rsidP="006C3E1E">
      <w:r w:rsidRPr="005255AC">
        <w:tab/>
      </w:r>
      <w:r w:rsidRPr="005255AC">
        <w:tab/>
        <w:t>b = a % b;</w:t>
      </w:r>
    </w:p>
    <w:p w:rsidR="006C3E1E" w:rsidRPr="005255AC" w:rsidRDefault="006C3E1E" w:rsidP="006C3E1E">
      <w:r w:rsidRPr="005255AC">
        <w:tab/>
      </w:r>
      <w:r w:rsidRPr="005255AC">
        <w:tab/>
        <w:t>a = t;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>return a;</w:t>
      </w:r>
    </w:p>
    <w:p w:rsidR="006C3E1E" w:rsidRPr="005255AC" w:rsidRDefault="006C3E1E" w:rsidP="006C3E1E">
      <w:r w:rsidRPr="005255AC">
        <w:t>}</w:t>
      </w:r>
    </w:p>
    <w:p w:rsidR="006C3E1E" w:rsidRPr="005255AC" w:rsidRDefault="006C3E1E" w:rsidP="006C3E1E">
      <w:r w:rsidRPr="005255AC">
        <w:t>inline int lcm(int a, int b) {</w:t>
      </w:r>
    </w:p>
    <w:p w:rsidR="006C3E1E" w:rsidRPr="005255AC" w:rsidRDefault="006C3E1E" w:rsidP="006C3E1E">
      <w:r w:rsidRPr="005255AC">
        <w:tab/>
        <w:t>return a * b / gcd(a, b);</w:t>
      </w:r>
    </w:p>
    <w:p w:rsidR="006C3E1E" w:rsidRPr="005255AC" w:rsidRDefault="006C3E1E" w:rsidP="006C3E1E">
      <w:r w:rsidRPr="005255AC">
        <w:t>}</w:t>
      </w:r>
    </w:p>
    <w:p w:rsidR="006C3E1E" w:rsidRPr="005255AC" w:rsidRDefault="006C3E1E" w:rsidP="006C3E1E">
      <w:r w:rsidRPr="005255AC">
        <w:t xml:space="preserve">// </w:t>
      </w:r>
      <w:r w:rsidRPr="005255AC">
        <w:t>高斯消元法解方程组</w:t>
      </w:r>
      <w:r w:rsidRPr="005255AC">
        <w:t>(Gauss-Jordan elimination).(-2</w:t>
      </w:r>
      <w:r w:rsidRPr="005255AC">
        <w:t>表示有浮点数解，但无整数解，</w:t>
      </w:r>
      <w:r w:rsidRPr="005255AC">
        <w:t>-1</w:t>
      </w:r>
      <w:r w:rsidRPr="005255AC">
        <w:t>表示无解，</w:t>
      </w:r>
      <w:r w:rsidRPr="005255AC">
        <w:t>0</w:t>
      </w:r>
      <w:r w:rsidRPr="005255AC">
        <w:t>表示唯一解，大于</w:t>
      </w:r>
      <w:r w:rsidRPr="005255AC">
        <w:t>0</w:t>
      </w:r>
      <w:r w:rsidRPr="005255AC">
        <w:t>表示无穷解，并返回自由变元的个数</w:t>
      </w:r>
      <w:r w:rsidRPr="005255AC">
        <w:t>)</w:t>
      </w:r>
    </w:p>
    <w:p w:rsidR="006C3E1E" w:rsidRPr="005255AC" w:rsidRDefault="006C3E1E" w:rsidP="006C3E1E">
      <w:r w:rsidRPr="005255AC">
        <w:t>int Gauss(void) {</w:t>
      </w:r>
    </w:p>
    <w:p w:rsidR="006C3E1E" w:rsidRPr="005255AC" w:rsidRDefault="006C3E1E" w:rsidP="006C3E1E">
      <w:r w:rsidRPr="005255AC">
        <w:lastRenderedPageBreak/>
        <w:tab/>
        <w:t>int i, j, k;</w:t>
      </w:r>
    </w:p>
    <w:p w:rsidR="006C3E1E" w:rsidRPr="005255AC" w:rsidRDefault="006C3E1E" w:rsidP="006C3E1E">
      <w:r w:rsidRPr="005255AC">
        <w:tab/>
        <w:t xml:space="preserve">int max_r; // </w:t>
      </w:r>
      <w:r w:rsidRPr="005255AC">
        <w:t>当前这列绝对值最大的行</w:t>
      </w:r>
      <w:r w:rsidRPr="005255AC">
        <w:t>.</w:t>
      </w:r>
    </w:p>
    <w:p w:rsidR="006C3E1E" w:rsidRPr="005255AC" w:rsidRDefault="006C3E1E" w:rsidP="006C3E1E">
      <w:r w:rsidRPr="005255AC">
        <w:tab/>
        <w:t xml:space="preserve">int col; // </w:t>
      </w:r>
      <w:r w:rsidRPr="005255AC">
        <w:t>当前处理的列</w:t>
      </w:r>
      <w:r w:rsidRPr="005255AC">
        <w:t>.</w:t>
      </w:r>
    </w:p>
    <w:p w:rsidR="006C3E1E" w:rsidRPr="005255AC" w:rsidRDefault="006C3E1E" w:rsidP="006C3E1E">
      <w:r w:rsidRPr="005255AC">
        <w:tab/>
        <w:t>int ta, tb;</w:t>
      </w:r>
    </w:p>
    <w:p w:rsidR="006C3E1E" w:rsidRPr="005255AC" w:rsidRDefault="006C3E1E" w:rsidP="006C3E1E">
      <w:r w:rsidRPr="005255AC">
        <w:tab/>
        <w:t>int LCM;</w:t>
      </w:r>
    </w:p>
    <w:p w:rsidR="006C3E1E" w:rsidRPr="005255AC" w:rsidRDefault="006C3E1E" w:rsidP="006C3E1E">
      <w:r w:rsidRPr="005255AC">
        <w:tab/>
        <w:t>int temp;</w:t>
      </w:r>
    </w:p>
    <w:p w:rsidR="006C3E1E" w:rsidRPr="005255AC" w:rsidRDefault="006C3E1E" w:rsidP="006C3E1E">
      <w:r w:rsidRPr="005255AC">
        <w:tab/>
        <w:t>int free_x_num;</w:t>
      </w:r>
    </w:p>
    <w:p w:rsidR="006C3E1E" w:rsidRPr="005255AC" w:rsidRDefault="006C3E1E" w:rsidP="006C3E1E">
      <w:r w:rsidRPr="005255AC">
        <w:tab/>
        <w:t>int free_index;</w:t>
      </w:r>
    </w:p>
    <w:p w:rsidR="006C3E1E" w:rsidRPr="005255AC" w:rsidRDefault="006C3E1E" w:rsidP="006C3E1E">
      <w:r w:rsidRPr="005255AC">
        <w:tab/>
        <w:t xml:space="preserve">// </w:t>
      </w:r>
      <w:r w:rsidRPr="005255AC">
        <w:t>转换为阶梯阵</w:t>
      </w:r>
      <w:r w:rsidRPr="005255AC">
        <w:t>.</w:t>
      </w:r>
    </w:p>
    <w:p w:rsidR="006C3E1E" w:rsidRPr="005255AC" w:rsidRDefault="006C3E1E" w:rsidP="006C3E1E">
      <w:r w:rsidRPr="005255AC">
        <w:tab/>
        <w:t xml:space="preserve">col = 0; // </w:t>
      </w:r>
      <w:r w:rsidRPr="005255AC">
        <w:t>当前处理的列</w:t>
      </w:r>
      <w:r w:rsidRPr="005255AC">
        <w:t>.</w:t>
      </w:r>
    </w:p>
    <w:p w:rsidR="006C3E1E" w:rsidRPr="005255AC" w:rsidRDefault="006C3E1E" w:rsidP="006C3E1E">
      <w:r w:rsidRPr="005255AC">
        <w:tab/>
        <w:t xml:space="preserve">for (k = 0; k &lt; equ &amp;&amp; col &lt; var; k++, col++) { // </w:t>
      </w:r>
      <w:r w:rsidRPr="005255AC">
        <w:t>枚举当前处理的行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// </w:t>
      </w:r>
      <w:r w:rsidRPr="005255AC">
        <w:t>找到该</w:t>
      </w:r>
      <w:r w:rsidRPr="005255AC">
        <w:t>col</w:t>
      </w:r>
      <w:r w:rsidRPr="005255AC">
        <w:t>列元素绝对值最大的那行与第</w:t>
      </w:r>
      <w:r w:rsidRPr="005255AC">
        <w:t>k</w:t>
      </w:r>
      <w:r w:rsidRPr="005255AC">
        <w:t>行交换</w:t>
      </w:r>
      <w:r w:rsidRPr="005255AC">
        <w:t>.(</w:t>
      </w:r>
      <w:r w:rsidRPr="005255AC">
        <w:t>为了在除法时减小误差</w:t>
      </w:r>
      <w:r w:rsidRPr="005255AC">
        <w:t>)</w:t>
      </w:r>
    </w:p>
    <w:p w:rsidR="006C3E1E" w:rsidRPr="005255AC" w:rsidRDefault="006C3E1E" w:rsidP="006C3E1E">
      <w:r w:rsidRPr="005255AC">
        <w:tab/>
      </w:r>
      <w:r w:rsidRPr="005255AC">
        <w:tab/>
        <w:t>max_r = k;</w:t>
      </w:r>
    </w:p>
    <w:p w:rsidR="006C3E1E" w:rsidRPr="005255AC" w:rsidRDefault="006C3E1E" w:rsidP="006C3E1E">
      <w:r w:rsidRPr="005255AC">
        <w:tab/>
      </w:r>
      <w:r w:rsidRPr="005255AC">
        <w:tab/>
        <w:t>for (i = k + 1; i &lt; equ; i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if (abs(a[i][col]) &gt; abs(a[max_r][col])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max_r = i;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 xml:space="preserve">if (max_r != k) { // </w:t>
      </w:r>
      <w:r w:rsidRPr="005255AC">
        <w:t>与第</w:t>
      </w:r>
      <w:r w:rsidRPr="005255AC">
        <w:t>k</w:t>
      </w:r>
      <w:r w:rsidRPr="005255AC">
        <w:t>行交换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for (j = k; j &lt; var + 1; j++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swap(a[k][j], a[max_r][j]);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 xml:space="preserve">if (a[k][col] == 0) { // </w:t>
      </w:r>
      <w:r w:rsidRPr="005255AC">
        <w:t>说明该</w:t>
      </w:r>
      <w:r w:rsidRPr="005255AC">
        <w:t>col</w:t>
      </w:r>
      <w:r w:rsidRPr="005255AC">
        <w:t>列第</w:t>
      </w:r>
      <w:r w:rsidRPr="005255AC">
        <w:t>k</w:t>
      </w:r>
      <w:r w:rsidRPr="005255AC">
        <w:t>行以下全是</w:t>
      </w:r>
      <w:r w:rsidRPr="005255AC">
        <w:t>0</w:t>
      </w:r>
      <w:r w:rsidRPr="005255AC">
        <w:t>了，则处理当前行的下一列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k--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continue;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 xml:space="preserve">for (i = k + 1; i &lt; equ; i++) { // </w:t>
      </w:r>
      <w:r w:rsidRPr="005255AC">
        <w:t>枚举要删去的行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if (a[i][col] != 0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LCM = lcm(abs(a[i][col]), abs(a[k][col])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ta = LCM / abs(a[i][col]), tb = LCM / abs(a[k][col]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if (a[i][col] * a[k][col] &lt; 0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tb = -tb; // </w:t>
      </w:r>
      <w:r w:rsidRPr="005255AC">
        <w:t>异号的情况是两个数相加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for (j = col; j &lt; var + 1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a[i][j] = a[i][j] * ta - a[k][j] * tb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>Debug();</w:t>
      </w:r>
    </w:p>
    <w:p w:rsidR="006C3E1E" w:rsidRPr="005255AC" w:rsidRDefault="006C3E1E" w:rsidP="006C3E1E">
      <w:r w:rsidRPr="005255AC">
        <w:tab/>
        <w:t xml:space="preserve">// 1. </w:t>
      </w:r>
      <w:r w:rsidRPr="005255AC">
        <w:t>无解的情况</w:t>
      </w:r>
      <w:r w:rsidRPr="005255AC">
        <w:t xml:space="preserve">: </w:t>
      </w:r>
      <w:r w:rsidRPr="005255AC">
        <w:t>化简的增广阵中存在</w:t>
      </w:r>
      <w:r w:rsidRPr="005255AC">
        <w:t>(0, 0, ..., a)</w:t>
      </w:r>
      <w:r w:rsidRPr="005255AC">
        <w:t>这样的行</w:t>
      </w:r>
      <w:r w:rsidRPr="005255AC">
        <w:t>(a != 0).</w:t>
      </w:r>
    </w:p>
    <w:p w:rsidR="006C3E1E" w:rsidRPr="005255AC" w:rsidRDefault="006C3E1E" w:rsidP="006C3E1E">
      <w:r w:rsidRPr="005255AC">
        <w:tab/>
        <w:t xml:space="preserve">for (i = k; i &lt; equ; i++) { // </w:t>
      </w:r>
      <w:r w:rsidRPr="005255AC">
        <w:t>对于无穷解来说，如果要判断哪些是自由变元，那么初等行变换中的交换就会影响，则要记录交换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  <w:t>if (a[i][col] != 0)</w:t>
      </w:r>
    </w:p>
    <w:p w:rsidR="006C3E1E" w:rsidRPr="005255AC" w:rsidRDefault="006C3E1E" w:rsidP="006C3E1E">
      <w:r w:rsidRPr="005255AC">
        <w:lastRenderedPageBreak/>
        <w:tab/>
      </w:r>
      <w:r w:rsidRPr="005255AC">
        <w:tab/>
      </w:r>
      <w:r w:rsidRPr="005255AC">
        <w:tab/>
        <w:t>return -1;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 xml:space="preserve">// 2. </w:t>
      </w:r>
      <w:r w:rsidRPr="005255AC">
        <w:t>无穷解的情况</w:t>
      </w:r>
      <w:r w:rsidRPr="005255AC">
        <w:t xml:space="preserve">: </w:t>
      </w:r>
      <w:r w:rsidRPr="005255AC">
        <w:t>在</w:t>
      </w:r>
      <w:r w:rsidRPr="005255AC">
        <w:t>var * (var + 1)</w:t>
      </w:r>
      <w:r w:rsidRPr="005255AC">
        <w:t>的增广阵中出现</w:t>
      </w:r>
      <w:r w:rsidRPr="005255AC">
        <w:t>(0, 0, ..., 0)</w:t>
      </w:r>
      <w:r w:rsidRPr="005255AC">
        <w:t>这样的行，即说明没有形成严格的上三角阵</w:t>
      </w:r>
      <w:r w:rsidRPr="005255AC">
        <w:t>.</w:t>
      </w:r>
    </w:p>
    <w:p w:rsidR="006C3E1E" w:rsidRPr="005255AC" w:rsidRDefault="006C3E1E" w:rsidP="006C3E1E">
      <w:r w:rsidRPr="005255AC">
        <w:tab/>
        <w:t xml:space="preserve">// </w:t>
      </w:r>
      <w:r w:rsidRPr="005255AC">
        <w:t>且出现的行数即为自由变元的个数</w:t>
      </w:r>
      <w:r w:rsidRPr="005255AC">
        <w:t>.</w:t>
      </w:r>
    </w:p>
    <w:p w:rsidR="006C3E1E" w:rsidRPr="005255AC" w:rsidRDefault="006C3E1E" w:rsidP="006C3E1E">
      <w:r w:rsidRPr="005255AC">
        <w:tab/>
        <w:t>if (k &lt; var) {</w:t>
      </w:r>
    </w:p>
    <w:p w:rsidR="006C3E1E" w:rsidRPr="005255AC" w:rsidRDefault="006C3E1E" w:rsidP="006C3E1E">
      <w:r w:rsidRPr="005255AC">
        <w:tab/>
      </w:r>
      <w:r w:rsidRPr="005255AC">
        <w:tab/>
        <w:t xml:space="preserve">// </w:t>
      </w:r>
      <w:r w:rsidRPr="005255AC">
        <w:t>首先，自由变元有</w:t>
      </w:r>
      <w:r w:rsidRPr="005255AC">
        <w:t>var - k</w:t>
      </w:r>
      <w:r w:rsidRPr="005255AC">
        <w:t>个，即不确定的变元至少有</w:t>
      </w:r>
      <w:r w:rsidRPr="005255AC">
        <w:t>var - k</w:t>
      </w:r>
      <w:r w:rsidRPr="005255AC">
        <w:t>个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  <w:t>for (i = k - 1; i &gt;= 0; i--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// </w:t>
      </w:r>
      <w:r w:rsidRPr="005255AC">
        <w:t>第</w:t>
      </w:r>
      <w:r w:rsidRPr="005255AC">
        <w:t>i</w:t>
      </w:r>
      <w:r w:rsidRPr="005255AC">
        <w:t>行一定不会是</w:t>
      </w:r>
      <w:r w:rsidRPr="005255AC">
        <w:t>(0, 0, ..., 0)</w:t>
      </w:r>
      <w:r w:rsidRPr="005255AC">
        <w:t>的情况，因为这样的行是在第</w:t>
      </w:r>
      <w:r w:rsidRPr="005255AC">
        <w:t>k</w:t>
      </w:r>
      <w:r w:rsidRPr="005255AC">
        <w:t>行到第</w:t>
      </w:r>
      <w:r w:rsidRPr="005255AC">
        <w:t>equ</w:t>
      </w:r>
      <w:r w:rsidRPr="005255AC">
        <w:t>行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// </w:t>
      </w:r>
      <w:r w:rsidRPr="005255AC">
        <w:t>同样，第</w:t>
      </w:r>
      <w:r w:rsidRPr="005255AC">
        <w:t>i</w:t>
      </w:r>
      <w:r w:rsidRPr="005255AC">
        <w:t>行一定不会是</w:t>
      </w:r>
      <w:r w:rsidRPr="005255AC">
        <w:t>(0, 0, ..., a), a != 0</w:t>
      </w:r>
      <w:r w:rsidRPr="005255AC">
        <w:t>的情况，这样的无解的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free_x_num = 0; // </w:t>
      </w:r>
      <w:r w:rsidRPr="005255AC">
        <w:t>用于判断该行中的不确定的变元的个数，如果超过</w:t>
      </w:r>
      <w:r w:rsidRPr="005255AC">
        <w:t>1</w:t>
      </w:r>
      <w:r w:rsidRPr="005255AC">
        <w:t>个，则无法求解，它们仍然为不确定的变元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for (j = 0; j &lt; var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if (a[i][j] != 0 &amp;&amp; free_x[j]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free_x_num++, free_index = j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if (free_x_num &gt; 1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 xml:space="preserve">continue; // </w:t>
      </w:r>
      <w:r w:rsidRPr="005255AC">
        <w:t>无法求解出确定的变元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// </w:t>
      </w:r>
      <w:r w:rsidRPr="005255AC">
        <w:t>说明就只有一个不确定的变元</w:t>
      </w:r>
      <w:r w:rsidRPr="005255AC">
        <w:t>free_index</w:t>
      </w:r>
      <w:r w:rsidRPr="005255AC">
        <w:t>，那么可以求解出该变元，且该变元是确定的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temp = a[i][var]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for (j = 0; j &lt; var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if (a[i][j] != 0 &amp;&amp; j != free_index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temp -= a[i][j] * x[j]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x[free_index] = temp / a[i][free_index]; // </w:t>
      </w:r>
      <w:r w:rsidRPr="005255AC">
        <w:t>求出该变元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free_x[free_index] = 0; // </w:t>
      </w:r>
      <w:r w:rsidRPr="005255AC">
        <w:t>该变元是确定的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 xml:space="preserve">return var - k; // </w:t>
      </w:r>
      <w:r w:rsidRPr="005255AC">
        <w:t>自由变元有</w:t>
      </w:r>
      <w:r w:rsidRPr="005255AC">
        <w:t>var - k</w:t>
      </w:r>
      <w:r w:rsidRPr="005255AC">
        <w:t>个</w:t>
      </w:r>
      <w:r w:rsidRPr="005255AC">
        <w:t>.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 xml:space="preserve">// 3. </w:t>
      </w:r>
      <w:r w:rsidRPr="005255AC">
        <w:t>唯一解的情况</w:t>
      </w:r>
      <w:r w:rsidRPr="005255AC">
        <w:t xml:space="preserve">: </w:t>
      </w:r>
      <w:r w:rsidRPr="005255AC">
        <w:t>在</w:t>
      </w:r>
      <w:r w:rsidRPr="005255AC">
        <w:t>var * (var + 1)</w:t>
      </w:r>
      <w:r w:rsidRPr="005255AC">
        <w:t>的增广阵中形成严格的上三角阵</w:t>
      </w:r>
      <w:r w:rsidRPr="005255AC">
        <w:t>.</w:t>
      </w:r>
    </w:p>
    <w:p w:rsidR="006C3E1E" w:rsidRPr="005255AC" w:rsidRDefault="006C3E1E" w:rsidP="006C3E1E">
      <w:r w:rsidRPr="005255AC">
        <w:tab/>
        <w:t xml:space="preserve">// </w:t>
      </w:r>
      <w:r w:rsidRPr="005255AC">
        <w:t>计算出</w:t>
      </w:r>
      <w:r w:rsidRPr="005255AC">
        <w:t>Xn-1, Xn-2 ... X0.</w:t>
      </w:r>
    </w:p>
    <w:p w:rsidR="006C3E1E" w:rsidRPr="005255AC" w:rsidRDefault="006C3E1E" w:rsidP="006C3E1E">
      <w:r w:rsidRPr="005255AC">
        <w:tab/>
        <w:t>for (i = var - 1; i &gt;= 0; i--) {</w:t>
      </w:r>
    </w:p>
    <w:p w:rsidR="006C3E1E" w:rsidRPr="005255AC" w:rsidRDefault="006C3E1E" w:rsidP="006C3E1E">
      <w:r w:rsidRPr="005255AC">
        <w:tab/>
      </w:r>
      <w:r w:rsidRPr="005255AC">
        <w:tab/>
        <w:t>temp = a[i][var];</w:t>
      </w:r>
    </w:p>
    <w:p w:rsidR="006C3E1E" w:rsidRPr="005255AC" w:rsidRDefault="006C3E1E" w:rsidP="006C3E1E">
      <w:r w:rsidRPr="005255AC">
        <w:tab/>
      </w:r>
      <w:r w:rsidRPr="005255AC">
        <w:tab/>
        <w:t>for (j = i + 1; j &lt; var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if (a[i][j] != 0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temp -= a[i][j] * x[j];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if (temp % a[i][i] != 0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return -2; // </w:t>
      </w:r>
      <w:r w:rsidRPr="005255AC">
        <w:t>说明有浮点数解，但无整数解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  <w:t>x[i] = temp / a[i][i];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>return 0;</w:t>
      </w:r>
    </w:p>
    <w:p w:rsidR="006C3E1E" w:rsidRPr="005255AC" w:rsidRDefault="006C3E1E" w:rsidP="006C3E1E">
      <w:r w:rsidRPr="005255AC">
        <w:lastRenderedPageBreak/>
        <w:t>}</w:t>
      </w:r>
    </w:p>
    <w:p w:rsidR="006C3E1E" w:rsidRPr="005255AC" w:rsidRDefault="006C3E1E" w:rsidP="006C3E1E">
      <w:r w:rsidRPr="005255AC">
        <w:t>int main(void) {</w:t>
      </w:r>
    </w:p>
    <w:p w:rsidR="006C3E1E" w:rsidRPr="005255AC" w:rsidRDefault="006C3E1E" w:rsidP="006C3E1E">
      <w:r w:rsidRPr="005255AC">
        <w:tab/>
        <w:t>freopen("Input.txt", "r", stdin);</w:t>
      </w:r>
    </w:p>
    <w:p w:rsidR="006C3E1E" w:rsidRPr="005255AC" w:rsidRDefault="006C3E1E" w:rsidP="006C3E1E">
      <w:r w:rsidRPr="005255AC">
        <w:tab/>
        <w:t>int i, j;</w:t>
      </w:r>
    </w:p>
    <w:p w:rsidR="006C3E1E" w:rsidRPr="005255AC" w:rsidRDefault="006C3E1E" w:rsidP="006C3E1E">
      <w:r w:rsidRPr="005255AC">
        <w:tab/>
        <w:t>while (scanf("%d %d", &amp;equ, &amp;var) != EOF) {</w:t>
      </w:r>
    </w:p>
    <w:p w:rsidR="006C3E1E" w:rsidRPr="005255AC" w:rsidRDefault="006C3E1E" w:rsidP="006C3E1E">
      <w:r w:rsidRPr="005255AC">
        <w:tab/>
      </w:r>
      <w:r w:rsidRPr="005255AC">
        <w:tab/>
        <w:t>memset(a, 0, sizeof(a));</w:t>
      </w:r>
    </w:p>
    <w:p w:rsidR="006C3E1E" w:rsidRPr="005255AC" w:rsidRDefault="006C3E1E" w:rsidP="006C3E1E">
      <w:r w:rsidRPr="005255AC">
        <w:tab/>
      </w:r>
      <w:r w:rsidRPr="005255AC">
        <w:tab/>
        <w:t>memset(x, 0, sizeof(x));</w:t>
      </w:r>
    </w:p>
    <w:p w:rsidR="006C3E1E" w:rsidRPr="005255AC" w:rsidRDefault="006C3E1E" w:rsidP="006C3E1E">
      <w:r w:rsidRPr="005255AC">
        <w:tab/>
      </w:r>
      <w:r w:rsidRPr="005255AC">
        <w:tab/>
        <w:t xml:space="preserve">memset(free_x, 1, sizeof(free_x)); // </w:t>
      </w:r>
      <w:r w:rsidRPr="005255AC">
        <w:t>一开始全是不确定的变元</w:t>
      </w:r>
      <w:r w:rsidRPr="005255AC">
        <w:t>.</w:t>
      </w:r>
    </w:p>
    <w:p w:rsidR="006C3E1E" w:rsidRPr="005255AC" w:rsidRDefault="006C3E1E" w:rsidP="006C3E1E">
      <w:r w:rsidRPr="005255AC">
        <w:tab/>
      </w:r>
      <w:r w:rsidRPr="005255AC">
        <w:tab/>
        <w:t>for (i = 0; i &lt; equ; i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for (j = 0; j &lt; var + 1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scanf("%d", &amp;a[i][j]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>//        Debug();</w:t>
      </w:r>
    </w:p>
    <w:p w:rsidR="006C3E1E" w:rsidRPr="005255AC" w:rsidRDefault="006C3E1E" w:rsidP="006C3E1E">
      <w:r w:rsidRPr="005255AC">
        <w:tab/>
      </w:r>
      <w:r w:rsidRPr="005255AC">
        <w:tab/>
        <w:t>free_num = Gauss();</w:t>
      </w:r>
    </w:p>
    <w:p w:rsidR="006C3E1E" w:rsidRPr="005255AC" w:rsidRDefault="006C3E1E" w:rsidP="006C3E1E">
      <w:r w:rsidRPr="005255AC">
        <w:tab/>
      </w:r>
      <w:r w:rsidRPr="005255AC">
        <w:tab/>
        <w:t>if (free_num == -1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printf("</w:t>
      </w:r>
      <w:r w:rsidRPr="005255AC">
        <w:t>无解</w:t>
      </w:r>
      <w:r w:rsidRPr="005255AC">
        <w:t>!\n");</w:t>
      </w:r>
    </w:p>
    <w:p w:rsidR="006C3E1E" w:rsidRPr="005255AC" w:rsidRDefault="006C3E1E" w:rsidP="006C3E1E">
      <w:r w:rsidRPr="005255AC">
        <w:tab/>
      </w:r>
      <w:r w:rsidRPr="005255AC">
        <w:tab/>
        <w:t>else if (free_num == -2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printf("</w:t>
      </w:r>
      <w:r w:rsidRPr="005255AC">
        <w:t>有浮点数解，无整数解</w:t>
      </w:r>
      <w:r w:rsidRPr="005255AC">
        <w:t>!\n");</w:t>
      </w:r>
    </w:p>
    <w:p w:rsidR="006C3E1E" w:rsidRPr="005255AC" w:rsidRDefault="006C3E1E" w:rsidP="006C3E1E">
      <w:r w:rsidRPr="005255AC">
        <w:tab/>
      </w:r>
      <w:r w:rsidRPr="005255AC">
        <w:tab/>
        <w:t>else if (free_num &gt; 0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printf("</w:t>
      </w:r>
      <w:r w:rsidRPr="005255AC">
        <w:t>无穷多解</w:t>
      </w:r>
      <w:r w:rsidRPr="005255AC">
        <w:t xml:space="preserve">! </w:t>
      </w:r>
      <w:r w:rsidRPr="005255AC">
        <w:t>自由变元个数为</w:t>
      </w:r>
      <w:r w:rsidRPr="005255AC">
        <w:t>%d\n", free_num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for (i = 0; i &lt; var; i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if (free_x[i])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printf("x%d </w:t>
      </w:r>
      <w:r w:rsidRPr="005255AC">
        <w:t>是不确定的</w:t>
      </w:r>
      <w:r w:rsidRPr="005255AC">
        <w:t>\n", i + 1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else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printf("x%d: %d\n", i + 1, x[i]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} else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for (i = 0; i &lt; var; i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printf("x%d: %d\n", i + 1, x[i]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>printf("\n");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  <w:t>return 0;</w:t>
      </w:r>
    </w:p>
    <w:p w:rsidR="006C3E1E" w:rsidRPr="005255AC" w:rsidRDefault="006C3E1E" w:rsidP="006C3E1E">
      <w:r w:rsidRPr="005255AC">
        <w:t>}</w:t>
      </w:r>
    </w:p>
    <w:p w:rsidR="006C3E1E" w:rsidRDefault="006C3E1E" w:rsidP="00C3544E"/>
    <w:p w:rsidR="006C3E1E" w:rsidRPr="005255AC" w:rsidRDefault="006C3E1E" w:rsidP="00CB65A7">
      <w:pPr>
        <w:pStyle w:val="afb"/>
      </w:pPr>
      <w:bookmarkStart w:id="24" w:name="_Toc339990190"/>
      <w:r w:rsidRPr="005255AC">
        <w:t>矩阵乘法与快速幂</w:t>
      </w:r>
      <w:bookmarkEnd w:id="24"/>
    </w:p>
    <w:p w:rsidR="006C3E1E" w:rsidRPr="005255AC" w:rsidRDefault="006C3E1E" w:rsidP="006C3E1E">
      <w:bookmarkStart w:id="25" w:name="_Toc303011479"/>
      <w:r w:rsidRPr="005255AC">
        <w:t xml:space="preserve">// </w:t>
      </w:r>
      <w:r>
        <w:rPr>
          <w:rFonts w:hint="eastAsia"/>
        </w:rPr>
        <w:t>比较通用的</w:t>
      </w:r>
      <w:r w:rsidRPr="005255AC">
        <w:t>矩阵</w:t>
      </w:r>
      <w:r>
        <w:rPr>
          <w:rFonts w:hint="eastAsia"/>
        </w:rPr>
        <w:t>，</w:t>
      </w:r>
      <w:r w:rsidRPr="005255AC">
        <w:t>最大阶</w:t>
      </w:r>
      <w:r>
        <w:rPr>
          <w:rFonts w:hint="eastAsia"/>
        </w:rPr>
        <w:t>数由</w:t>
      </w:r>
      <w:r w:rsidRPr="005255AC">
        <w:t>MAX_ORDER</w:t>
      </w:r>
      <w:r w:rsidR="002067F7">
        <w:rPr>
          <w:rFonts w:hint="eastAsia"/>
        </w:rPr>
        <w:t>决定，根据需要可以直接修改。</w:t>
      </w:r>
      <w:r w:rsidR="002067F7">
        <w:rPr>
          <w:rFonts w:hint="eastAsia"/>
        </w:rPr>
        <w:t>row</w:t>
      </w:r>
      <w:r w:rsidR="002067F7">
        <w:rPr>
          <w:rFonts w:hint="eastAsia"/>
        </w:rPr>
        <w:t>为行数</w:t>
      </w:r>
      <w:r w:rsidR="002067F7">
        <w:rPr>
          <w:rFonts w:hint="eastAsia"/>
        </w:rPr>
        <w:t>, col</w:t>
      </w:r>
      <w:r w:rsidR="002067F7">
        <w:rPr>
          <w:rFonts w:hint="eastAsia"/>
        </w:rPr>
        <w:t>为列数。</w:t>
      </w:r>
      <w:r>
        <w:rPr>
          <w:rFonts w:hint="eastAsia"/>
        </w:rPr>
        <w:t>矩阵乘法题的题目一般都会要求对某个数取余，如果这个数固定，可以直接修改</w:t>
      </w:r>
      <w:r>
        <w:rPr>
          <w:rFonts w:hint="eastAsia"/>
        </w:rPr>
        <w:t>MOD</w:t>
      </w:r>
      <w:r>
        <w:rPr>
          <w:rFonts w:hint="eastAsia"/>
        </w:rPr>
        <w:t>的值，也可以将</w:t>
      </w:r>
      <w:r>
        <w:rPr>
          <w:rFonts w:hint="eastAsia"/>
        </w:rPr>
        <w:t>MOD</w:t>
      </w:r>
      <w:r>
        <w:rPr>
          <w:rFonts w:hint="eastAsia"/>
        </w:rPr>
        <w:t>前</w:t>
      </w:r>
      <w:r>
        <w:rPr>
          <w:rFonts w:hint="eastAsia"/>
        </w:rPr>
        <w:t>const</w:t>
      </w:r>
      <w:r>
        <w:rPr>
          <w:rFonts w:hint="eastAsia"/>
        </w:rPr>
        <w:t>去掉以便动态地修改，如果不需要取余，可以将</w:t>
      </w:r>
      <w:r>
        <w:rPr>
          <w:rFonts w:hint="eastAsia"/>
        </w:rPr>
        <w:t>MOD</w:t>
      </w:r>
      <w:r>
        <w:rPr>
          <w:rFonts w:hint="eastAsia"/>
        </w:rPr>
        <w:t>改为</w:t>
      </w:r>
      <w:r>
        <w:rPr>
          <w:rFonts w:hint="eastAsia"/>
        </w:rPr>
        <w:t>1</w:t>
      </w:r>
      <w:r>
        <w:rPr>
          <w:rFonts w:hint="eastAsia"/>
        </w:rPr>
        <w:t>或者去掉</w:t>
      </w:r>
    </w:p>
    <w:p w:rsidR="002067F7" w:rsidRDefault="002067F7" w:rsidP="002067F7">
      <w:r>
        <w:t>const int MAX_ORDER = 105;</w:t>
      </w:r>
    </w:p>
    <w:p w:rsidR="002067F7" w:rsidRDefault="002067F7" w:rsidP="002067F7">
      <w:r>
        <w:t>const int MOD = 2;</w:t>
      </w:r>
    </w:p>
    <w:p w:rsidR="002067F7" w:rsidRDefault="002067F7" w:rsidP="002067F7">
      <w:r>
        <w:t>typedef short int typec;</w:t>
      </w:r>
    </w:p>
    <w:p w:rsidR="002067F7" w:rsidRDefault="002067F7" w:rsidP="002067F7">
      <w:r>
        <w:lastRenderedPageBreak/>
        <w:t>typedef struct MyMatrix {</w:t>
      </w:r>
    </w:p>
    <w:p w:rsidR="002067F7" w:rsidRDefault="002067F7" w:rsidP="002067F7">
      <w:r>
        <w:tab/>
        <w:t>int row, col;</w:t>
      </w:r>
    </w:p>
    <w:p w:rsidR="002067F7" w:rsidRDefault="002067F7" w:rsidP="002067F7">
      <w:r>
        <w:t xml:space="preserve">    typec num[MAX_ORDER][MAX_ORDER];</w:t>
      </w:r>
    </w:p>
    <w:p w:rsidR="002067F7" w:rsidRDefault="002067F7" w:rsidP="002067F7">
      <w:r>
        <w:t xml:space="preserve">    MyMatrix(int rr, int cc) {</w:t>
      </w:r>
    </w:p>
    <w:p w:rsidR="002067F7" w:rsidRDefault="002067F7" w:rsidP="002067F7">
      <w:r>
        <w:t xml:space="preserve">        row = rr;</w:t>
      </w:r>
    </w:p>
    <w:p w:rsidR="002067F7" w:rsidRDefault="002067F7" w:rsidP="002067F7">
      <w:r>
        <w:t xml:space="preserve">        col = cc;</w:t>
      </w:r>
    </w:p>
    <w:p w:rsidR="002067F7" w:rsidRDefault="002067F7" w:rsidP="002067F7">
      <w:r>
        <w:t xml:space="preserve">    }</w:t>
      </w:r>
    </w:p>
    <w:p w:rsidR="002067F7" w:rsidRDefault="002067F7" w:rsidP="002067F7">
      <w:r>
        <w:t xml:space="preserve">    inline void init() {</w:t>
      </w:r>
    </w:p>
    <w:p w:rsidR="002067F7" w:rsidRDefault="002067F7" w:rsidP="002067F7">
      <w:r>
        <w:t xml:space="preserve">        memset(num, 0, sizeof(num));</w:t>
      </w:r>
    </w:p>
    <w:p w:rsidR="002067F7" w:rsidRDefault="002067F7" w:rsidP="002067F7">
      <w:r>
        <w:t xml:space="preserve">    }</w:t>
      </w:r>
    </w:p>
    <w:p w:rsidR="002067F7" w:rsidRDefault="002067F7" w:rsidP="002067F7">
      <w:r>
        <w:t>} MyMatrix;</w:t>
      </w:r>
    </w:p>
    <w:p w:rsidR="002067F7" w:rsidRDefault="002067F7" w:rsidP="002067F7">
      <w:r>
        <w:rPr>
          <w:rFonts w:hint="eastAsia"/>
        </w:rPr>
        <w:t>//</w:t>
      </w:r>
      <w:r>
        <w:rPr>
          <w:rFonts w:hint="eastAsia"/>
        </w:rPr>
        <w:t>矩阵乘法。注意：</w:t>
      </w:r>
      <w:r>
        <w:rPr>
          <w:rFonts w:hint="eastAsia"/>
        </w:rPr>
        <w:t>ma.col</w:t>
      </w:r>
      <w:r>
        <w:rPr>
          <w:rFonts w:hint="eastAsia"/>
        </w:rPr>
        <w:t>与</w:t>
      </w:r>
      <w:r>
        <w:rPr>
          <w:rFonts w:hint="eastAsia"/>
        </w:rPr>
        <w:t>mb.row</w:t>
      </w:r>
      <w:r>
        <w:rPr>
          <w:rFonts w:hint="eastAsia"/>
        </w:rPr>
        <w:t>一定要相等，否则会出问题</w:t>
      </w:r>
    </w:p>
    <w:p w:rsidR="002067F7" w:rsidRDefault="002067F7" w:rsidP="002067F7">
      <w:r>
        <w:t>MyMatrix operator*(MyMatrix ma, MyMatrix mb) {</w:t>
      </w:r>
    </w:p>
    <w:p w:rsidR="002067F7" w:rsidRDefault="002067F7" w:rsidP="002067F7">
      <w:r>
        <w:t xml:space="preserve">    int row = ma.row;</w:t>
      </w:r>
    </w:p>
    <w:p w:rsidR="002067F7" w:rsidRDefault="002067F7" w:rsidP="002067F7">
      <w:r>
        <w:t xml:space="preserve">    int col = mb.col;</w:t>
      </w:r>
    </w:p>
    <w:p w:rsidR="002067F7" w:rsidRDefault="002067F7" w:rsidP="002067F7">
      <w:r>
        <w:t xml:space="preserve">    int K = ma.col;</w:t>
      </w:r>
    </w:p>
    <w:p w:rsidR="002067F7" w:rsidRDefault="002067F7" w:rsidP="002067F7">
      <w:r>
        <w:t xml:space="preserve">    MyMatrix numc(row, col);</w:t>
      </w:r>
    </w:p>
    <w:p w:rsidR="002067F7" w:rsidRDefault="002067F7" w:rsidP="002067F7">
      <w:r>
        <w:t xml:space="preserve">    numc.init();</w:t>
      </w:r>
    </w:p>
    <w:p w:rsidR="002067F7" w:rsidRDefault="002067F7" w:rsidP="002067F7">
      <w:r>
        <w:t xml:space="preserve">    int i, j, k;</w:t>
      </w:r>
    </w:p>
    <w:p w:rsidR="002067F7" w:rsidRDefault="002067F7" w:rsidP="002067F7">
      <w:r>
        <w:t xml:space="preserve">    for (i = 0; i &lt; row; i++) {</w:t>
      </w:r>
    </w:p>
    <w:p w:rsidR="002067F7" w:rsidRDefault="002067F7" w:rsidP="002067F7">
      <w:r>
        <w:t xml:space="preserve">        for (j = 0; j &lt; col; j++) {</w:t>
      </w:r>
    </w:p>
    <w:p w:rsidR="002067F7" w:rsidRDefault="002067F7" w:rsidP="002067F7">
      <w:r>
        <w:t xml:space="preserve">            for (k = 0; k &lt; K; k++) {</w:t>
      </w:r>
    </w:p>
    <w:p w:rsidR="002067F7" w:rsidRDefault="002067F7" w:rsidP="002067F7">
      <w:r>
        <w:t xml:space="preserve">                numc.num[i][j] += ma.num[i][k] * mb.num[k][j];</w:t>
      </w:r>
    </w:p>
    <w:p w:rsidR="002067F7" w:rsidRDefault="002067F7" w:rsidP="002067F7">
      <w:r>
        <w:t xml:space="preserve">                numc.num[i][j] %= MOD;</w:t>
      </w:r>
    </w:p>
    <w:p w:rsidR="002067F7" w:rsidRDefault="002067F7" w:rsidP="002067F7">
      <w:r>
        <w:t xml:space="preserve">            }</w:t>
      </w:r>
    </w:p>
    <w:p w:rsidR="002067F7" w:rsidRDefault="002067F7" w:rsidP="002067F7">
      <w:r>
        <w:t xml:space="preserve">        }</w:t>
      </w:r>
    </w:p>
    <w:p w:rsidR="002067F7" w:rsidRDefault="002067F7" w:rsidP="002067F7">
      <w:r>
        <w:t xml:space="preserve">    }</w:t>
      </w:r>
    </w:p>
    <w:p w:rsidR="002067F7" w:rsidRDefault="002067F7" w:rsidP="002067F7">
      <w:r>
        <w:t xml:space="preserve">    return numc;</w:t>
      </w:r>
    </w:p>
    <w:p w:rsidR="002067F7" w:rsidRDefault="002067F7" w:rsidP="002067F7">
      <w:r>
        <w:t>}</w:t>
      </w:r>
    </w:p>
    <w:p w:rsidR="002067F7" w:rsidRDefault="002067F7" w:rsidP="002067F7">
      <w:r>
        <w:rPr>
          <w:rFonts w:hint="eastAsia"/>
        </w:rPr>
        <w:t>//</w:t>
      </w:r>
      <w:r>
        <w:rPr>
          <w:rFonts w:hint="eastAsia"/>
        </w:rPr>
        <w:t>矩阵快速幂。注意：</w:t>
      </w:r>
      <w:r>
        <w:rPr>
          <w:rFonts w:hint="eastAsia"/>
        </w:rPr>
        <w:t>ma.col</w:t>
      </w:r>
      <w:r>
        <w:rPr>
          <w:rFonts w:hint="eastAsia"/>
        </w:rPr>
        <w:t>与</w:t>
      </w:r>
      <w:r>
        <w:rPr>
          <w:rFonts w:hint="eastAsia"/>
        </w:rPr>
        <w:t>ma.row</w:t>
      </w:r>
      <w:r>
        <w:rPr>
          <w:rFonts w:hint="eastAsia"/>
        </w:rPr>
        <w:t>一定要相等，否则会出问题</w:t>
      </w:r>
    </w:p>
    <w:p w:rsidR="002067F7" w:rsidRDefault="002067F7" w:rsidP="002067F7">
      <w:r>
        <w:t>MyMatrix mpow(MyMatrix ma, int x) {</w:t>
      </w:r>
    </w:p>
    <w:p w:rsidR="002067F7" w:rsidRDefault="002067F7" w:rsidP="002067F7">
      <w:r>
        <w:t xml:space="preserve">    int ord = ma.row;</w:t>
      </w:r>
    </w:p>
    <w:p w:rsidR="002067F7" w:rsidRDefault="002067F7" w:rsidP="002067F7">
      <w:r>
        <w:t xml:space="preserve">    MyMatrix numc(ord, ord);</w:t>
      </w:r>
    </w:p>
    <w:p w:rsidR="002067F7" w:rsidRDefault="002067F7" w:rsidP="002067F7">
      <w:r>
        <w:t xml:space="preserve">    numc.init();</w:t>
      </w:r>
    </w:p>
    <w:p w:rsidR="002067F7" w:rsidRDefault="002067F7" w:rsidP="002067F7">
      <w:r>
        <w:t xml:space="preserve">    for (int i = 0; i &lt; ord; i++) {</w:t>
      </w:r>
    </w:p>
    <w:p w:rsidR="002067F7" w:rsidRDefault="002067F7" w:rsidP="002067F7">
      <w:r>
        <w:t xml:space="preserve">        numc.num[i][i] = 1;</w:t>
      </w:r>
    </w:p>
    <w:p w:rsidR="002067F7" w:rsidRDefault="002067F7" w:rsidP="002067F7">
      <w:r>
        <w:t xml:space="preserve">    }</w:t>
      </w:r>
    </w:p>
    <w:p w:rsidR="002067F7" w:rsidRDefault="002067F7" w:rsidP="002067F7">
      <w:r>
        <w:t xml:space="preserve">    for (; x; x &gt;&gt;= 1) {</w:t>
      </w:r>
    </w:p>
    <w:p w:rsidR="002067F7" w:rsidRDefault="002067F7" w:rsidP="002067F7">
      <w:r>
        <w:t xml:space="preserve">        if (x &amp; 1) {</w:t>
      </w:r>
    </w:p>
    <w:p w:rsidR="002067F7" w:rsidRDefault="002067F7" w:rsidP="002067F7">
      <w:r>
        <w:t xml:space="preserve">            numc = numc * ma;</w:t>
      </w:r>
    </w:p>
    <w:p w:rsidR="002067F7" w:rsidRDefault="002067F7" w:rsidP="002067F7">
      <w:r>
        <w:t xml:space="preserve">        }</w:t>
      </w:r>
    </w:p>
    <w:p w:rsidR="002067F7" w:rsidRDefault="002067F7" w:rsidP="002067F7">
      <w:r>
        <w:t xml:space="preserve">        ma = ma * ma;</w:t>
      </w:r>
    </w:p>
    <w:p w:rsidR="002067F7" w:rsidRDefault="002067F7" w:rsidP="002067F7">
      <w:r>
        <w:t xml:space="preserve">    }</w:t>
      </w:r>
    </w:p>
    <w:p w:rsidR="002067F7" w:rsidRDefault="002067F7" w:rsidP="002067F7">
      <w:r>
        <w:t xml:space="preserve">    return numc;</w:t>
      </w:r>
    </w:p>
    <w:p w:rsidR="006C3E1E" w:rsidRPr="005255AC" w:rsidRDefault="002067F7" w:rsidP="002067F7">
      <w:r>
        <w:t>}</w:t>
      </w:r>
    </w:p>
    <w:p w:rsidR="006C3E1E" w:rsidRPr="005255AC" w:rsidRDefault="006C3E1E" w:rsidP="00CB65A7">
      <w:pPr>
        <w:pStyle w:val="afb"/>
      </w:pPr>
      <w:bookmarkStart w:id="26" w:name="_Toc339990191"/>
      <w:r w:rsidRPr="005255AC">
        <w:t>行列式求值</w:t>
      </w:r>
      <w:bookmarkEnd w:id="25"/>
      <w:bookmarkEnd w:id="26"/>
    </w:p>
    <w:p w:rsidR="006C3E1E" w:rsidRPr="005255AC" w:rsidRDefault="006C3E1E" w:rsidP="006C3E1E">
      <w:r w:rsidRPr="005255AC">
        <w:rPr>
          <w:bCs/>
        </w:rPr>
        <w:t>import</w:t>
      </w:r>
      <w:r w:rsidRPr="005255AC">
        <w:t xml:space="preserve"> java.io.BufferedInputStream;</w:t>
      </w:r>
    </w:p>
    <w:p w:rsidR="006C3E1E" w:rsidRPr="005255AC" w:rsidRDefault="006C3E1E" w:rsidP="006C3E1E">
      <w:r w:rsidRPr="005255AC">
        <w:rPr>
          <w:bCs/>
        </w:rPr>
        <w:t>import</w:t>
      </w:r>
      <w:r w:rsidRPr="005255AC">
        <w:t xml:space="preserve"> java.math.BigDecimal;</w:t>
      </w:r>
    </w:p>
    <w:p w:rsidR="006C3E1E" w:rsidRPr="005255AC" w:rsidRDefault="006C3E1E" w:rsidP="006C3E1E">
      <w:r w:rsidRPr="005255AC">
        <w:rPr>
          <w:bCs/>
        </w:rPr>
        <w:lastRenderedPageBreak/>
        <w:t>import</w:t>
      </w:r>
      <w:r w:rsidRPr="005255AC">
        <w:t xml:space="preserve"> java.util.Scanner;</w:t>
      </w:r>
    </w:p>
    <w:p w:rsidR="006C3E1E" w:rsidRPr="005255AC" w:rsidRDefault="006C3E1E" w:rsidP="006C3E1E">
      <w:r w:rsidRPr="005255AC">
        <w:t>public class Main {</w:t>
      </w:r>
    </w:p>
    <w:p w:rsidR="006C3E1E" w:rsidRPr="005255AC" w:rsidRDefault="006C3E1E" w:rsidP="006C3E1E">
      <w:r w:rsidRPr="005255AC">
        <w:tab/>
      </w:r>
      <w:r w:rsidRPr="005255AC">
        <w:rPr>
          <w:bCs/>
        </w:rPr>
        <w:t>public</w:t>
      </w:r>
      <w:r w:rsidRPr="005255AC">
        <w:t xml:space="preserve"> </w:t>
      </w:r>
      <w:r w:rsidRPr="005255AC">
        <w:rPr>
          <w:bCs/>
        </w:rPr>
        <w:t>static</w:t>
      </w:r>
      <w:r w:rsidRPr="005255AC">
        <w:t xml:space="preserve"> </w:t>
      </w:r>
      <w:r w:rsidRPr="005255AC">
        <w:rPr>
          <w:bCs/>
        </w:rPr>
        <w:t>void</w:t>
      </w:r>
      <w:r w:rsidRPr="005255AC">
        <w:t xml:space="preserve"> main(String[] args) {</w:t>
      </w:r>
    </w:p>
    <w:p w:rsidR="006C3E1E" w:rsidRPr="005255AC" w:rsidRDefault="006C3E1E" w:rsidP="006C3E1E">
      <w:r w:rsidRPr="005255AC">
        <w:tab/>
      </w:r>
      <w:r w:rsidRPr="005255AC">
        <w:tab/>
        <w:t xml:space="preserve">Scanner cin = </w:t>
      </w:r>
      <w:r w:rsidRPr="005255AC">
        <w:rPr>
          <w:bCs/>
        </w:rPr>
        <w:t>new</w:t>
      </w:r>
      <w:r w:rsidRPr="005255AC">
        <w:t xml:space="preserve"> Scanner(</w:t>
      </w:r>
      <w:r w:rsidRPr="005255AC">
        <w:rPr>
          <w:bCs/>
        </w:rPr>
        <w:t>new</w:t>
      </w:r>
      <w:r w:rsidRPr="005255AC">
        <w:t xml:space="preserve"> BufferedInputStream(System.</w:t>
      </w:r>
      <w:r w:rsidRPr="005255AC">
        <w:rPr>
          <w:i/>
          <w:iCs/>
        </w:rPr>
        <w:t>in</w:t>
      </w:r>
      <w:r w:rsidRPr="005255AC">
        <w:t>)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rPr>
          <w:bCs/>
        </w:rPr>
        <w:t>int</w:t>
      </w:r>
      <w:r w:rsidRPr="005255AC">
        <w:t xml:space="preserve"> n, i, j;</w:t>
      </w:r>
    </w:p>
    <w:p w:rsidR="006C3E1E" w:rsidRPr="005255AC" w:rsidRDefault="006C3E1E" w:rsidP="006C3E1E">
      <w:r w:rsidRPr="005255AC">
        <w:tab/>
      </w:r>
      <w:r w:rsidRPr="005255AC">
        <w:tab/>
        <w:t>BigDecimal[][] num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cin.hasNext()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n = cin.nextInt(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 xml:space="preserve">num = </w:t>
      </w:r>
      <w:r w:rsidRPr="005255AC">
        <w:rPr>
          <w:bCs/>
        </w:rPr>
        <w:t>new</w:t>
      </w:r>
      <w:r w:rsidRPr="005255AC">
        <w:t xml:space="preserve"> BigDecimal[n + 1][n + 1]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n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num[i][j] = cin.nextBigDecimal(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== 1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System.</w:t>
      </w:r>
      <w:r w:rsidRPr="005255AC">
        <w:rPr>
          <w:i/>
          <w:iCs/>
        </w:rPr>
        <w:t>out</w:t>
      </w:r>
      <w:r w:rsidRPr="005255AC">
        <w:t>.println(num[0][0].setScale(2)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continue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System.</w:t>
      </w:r>
      <w:r w:rsidRPr="005255AC">
        <w:rPr>
          <w:i/>
          <w:iCs/>
        </w:rPr>
        <w:t>out</w:t>
      </w:r>
      <w:r w:rsidRPr="005255AC">
        <w:t>.println(</w:t>
      </w:r>
      <w:r w:rsidRPr="005255AC">
        <w:rPr>
          <w:i/>
          <w:iCs/>
        </w:rPr>
        <w:t>solve</w:t>
      </w:r>
      <w:r w:rsidRPr="005255AC">
        <w:t>(num, n).setScale(2));</w:t>
      </w:r>
    </w:p>
    <w:p w:rsidR="006C3E1E" w:rsidRPr="005255AC" w:rsidRDefault="006C3E1E" w:rsidP="006C3E1E"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rPr>
          <w:bCs/>
        </w:rPr>
        <w:t>public</w:t>
      </w:r>
      <w:r w:rsidRPr="005255AC">
        <w:t xml:space="preserve"> </w:t>
      </w:r>
      <w:r w:rsidRPr="005255AC">
        <w:rPr>
          <w:bCs/>
        </w:rPr>
        <w:t>static</w:t>
      </w:r>
      <w:r w:rsidRPr="005255AC">
        <w:t xml:space="preserve"> BigDecimal solve(BigDecimal[][] num, </w:t>
      </w:r>
      <w:r w:rsidRPr="005255AC">
        <w:rPr>
          <w:bCs/>
        </w:rPr>
        <w:t>int</w:t>
      </w:r>
      <w:r w:rsidRPr="005255AC">
        <w:t xml:space="preserve"> n) {</w:t>
      </w:r>
    </w:p>
    <w:p w:rsidR="006C3E1E" w:rsidRPr="005255AC" w:rsidRDefault="006C3E1E" w:rsidP="006C3E1E">
      <w:r w:rsidRPr="005255AC">
        <w:tab/>
      </w:r>
      <w:r w:rsidRPr="005255AC">
        <w:tab/>
        <w:t xml:space="preserve">BigDecimal[][] te = </w:t>
      </w:r>
      <w:r w:rsidRPr="005255AC">
        <w:rPr>
          <w:bCs/>
        </w:rPr>
        <w:t>new</w:t>
      </w:r>
      <w:r w:rsidRPr="005255AC">
        <w:t xml:space="preserve"> BigDecimal[n + 1][n + 1];</w:t>
      </w:r>
    </w:p>
    <w:p w:rsidR="006C3E1E" w:rsidRPr="005255AC" w:rsidRDefault="006C3E1E" w:rsidP="006C3E1E">
      <w:r w:rsidRPr="005255AC">
        <w:tab/>
      </w:r>
      <w:r w:rsidRPr="005255AC">
        <w:tab/>
        <w:t>BigDecimal res, temp;</w:t>
      </w:r>
    </w:p>
    <w:p w:rsidR="006C3E1E" w:rsidRPr="005255AC" w:rsidRDefault="006C3E1E" w:rsidP="006C3E1E">
      <w:r w:rsidRPr="005255AC">
        <w:tab/>
      </w:r>
      <w:r w:rsidRPr="005255AC">
        <w:tab/>
        <w:t>res = BigDecimal.</w:t>
      </w:r>
      <w:r w:rsidRPr="005255AC">
        <w:rPr>
          <w:i/>
          <w:iCs/>
        </w:rPr>
        <w:t>ZERO</w:t>
      </w:r>
      <w:r w:rsidRPr="005255AC">
        <w:t>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rPr>
          <w:bCs/>
        </w:rPr>
        <w:t>int</w:t>
      </w:r>
      <w:r w:rsidRPr="005255AC">
        <w:t xml:space="preserve"> i, j, k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&gt; 2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n - 1; j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k = 0; k &lt; n - 1; k++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k &gt;= i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te[j][k] = num[j + 1][k + 1]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te[j][k] = num[j + 1][k]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temp = num[0][i].multiply(</w:t>
      </w:r>
      <w:r w:rsidRPr="005255AC">
        <w:rPr>
          <w:i/>
          <w:iCs/>
        </w:rPr>
        <w:t>solve</w:t>
      </w:r>
      <w:r w:rsidRPr="005255AC">
        <w:t>(te, n - 1)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(i &amp; 1) == 1)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temp = temp.multiply(BigDecimal.</w:t>
      </w:r>
      <w:r w:rsidRPr="005255AC">
        <w:rPr>
          <w:i/>
          <w:iCs/>
        </w:rPr>
        <w:t>valueOf</w:t>
      </w:r>
      <w:r w:rsidRPr="005255AC">
        <w:t>(-1.0)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  <w:t>res = res.add(temp);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  <w:t>res = num[0][0].multiply(num[1][1]).subtract(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num[0][1].multiply(num[1][0]));</w:t>
      </w:r>
    </w:p>
    <w:p w:rsidR="006C3E1E" w:rsidRPr="005255AC" w:rsidRDefault="006C3E1E" w:rsidP="006C3E1E">
      <w:r w:rsidRPr="005255AC">
        <w:lastRenderedPageBreak/>
        <w:tab/>
      </w:r>
      <w:r w:rsidRPr="005255AC">
        <w:tab/>
        <w:t>}</w:t>
      </w:r>
    </w:p>
    <w:p w:rsidR="006C3E1E" w:rsidRPr="005255AC" w:rsidRDefault="006C3E1E" w:rsidP="006C3E1E"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res;</w:t>
      </w:r>
    </w:p>
    <w:p w:rsidR="006C3E1E" w:rsidRPr="005255AC" w:rsidRDefault="006C3E1E" w:rsidP="006C3E1E">
      <w:r w:rsidRPr="005255AC">
        <w:tab/>
        <w:t>}</w:t>
      </w:r>
    </w:p>
    <w:p w:rsidR="006C3E1E" w:rsidRPr="005255AC" w:rsidRDefault="006C3E1E" w:rsidP="006C3E1E">
      <w:r w:rsidRPr="005255AC">
        <w:t>}</w:t>
      </w:r>
    </w:p>
    <w:p w:rsidR="006C3E1E" w:rsidRPr="005255AC" w:rsidRDefault="006C3E1E" w:rsidP="00C3544E"/>
    <w:p w:rsidR="005255AC" w:rsidRPr="005255AC" w:rsidRDefault="005255AC" w:rsidP="00B4346F">
      <w:pPr>
        <w:pStyle w:val="a"/>
      </w:pPr>
      <w:bookmarkStart w:id="27" w:name="_Toc339990192"/>
      <w:r w:rsidRPr="005255AC">
        <w:t>数论</w:t>
      </w:r>
      <w:bookmarkEnd w:id="27"/>
    </w:p>
    <w:p w:rsidR="00967A2B" w:rsidRDefault="00645ADA" w:rsidP="002B7B28">
      <w:pPr>
        <w:pStyle w:val="afb"/>
      </w:pPr>
      <w:bookmarkStart w:id="28" w:name="_Toc339990193"/>
      <w:bookmarkStart w:id="29" w:name="_Toc302217259"/>
      <w:bookmarkStart w:id="30" w:name="_Toc303011439"/>
      <w:bookmarkStart w:id="31" w:name="_Toc306177664"/>
      <w:r>
        <w:rPr>
          <w:rFonts w:hint="eastAsia"/>
          <w:lang w:eastAsia="zh-CN"/>
        </w:rPr>
        <w:t>普通法</w:t>
      </w:r>
      <w:r w:rsidR="00967A2B">
        <w:rPr>
          <w:rFonts w:hint="eastAsia"/>
        </w:rPr>
        <w:t>打素数表</w:t>
      </w:r>
      <w:bookmarkEnd w:id="28"/>
    </w:p>
    <w:p w:rsidR="002B7B28" w:rsidRDefault="002B7B28" w:rsidP="002B7B28">
      <w:r>
        <w:rPr>
          <w:rFonts w:hint="eastAsia"/>
        </w:rPr>
        <w:t>//</w:t>
      </w:r>
      <w:r>
        <w:rPr>
          <w:rFonts w:hint="eastAsia"/>
        </w:rPr>
        <w:t>定义一个布尔数组</w:t>
      </w:r>
      <w:r>
        <w:rPr>
          <w:rFonts w:hint="eastAsia"/>
        </w:rPr>
        <w:t>isPrime</w:t>
      </w:r>
      <w:r>
        <w:rPr>
          <w:rFonts w:hint="eastAsia"/>
        </w:rPr>
        <w:t>，先全部初始化为</w:t>
      </w:r>
      <w:r>
        <w:rPr>
          <w:rFonts w:hint="eastAsia"/>
        </w:rPr>
        <w:t>true</w:t>
      </w:r>
      <w:r>
        <w:rPr>
          <w:rFonts w:hint="eastAsia"/>
        </w:rPr>
        <w:t>，然后执行</w:t>
      </w:r>
      <w:r>
        <w:rPr>
          <w:rFonts w:hint="eastAsia"/>
        </w:rPr>
        <w:t>init</w:t>
      </w:r>
      <w:r>
        <w:rPr>
          <w:rFonts w:hint="eastAsia"/>
        </w:rPr>
        <w:t>函数，</w:t>
      </w:r>
      <w:r>
        <w:rPr>
          <w:rFonts w:hint="eastAsia"/>
        </w:rPr>
        <w:t>isPrime[i]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表示</w:t>
      </w:r>
      <w:r>
        <w:rPr>
          <w:rFonts w:hint="eastAsia"/>
        </w:rPr>
        <w:t>i</w:t>
      </w:r>
      <w:r>
        <w:rPr>
          <w:rFonts w:hint="eastAsia"/>
        </w:rPr>
        <w:t>为素数</w:t>
      </w:r>
      <w:r w:rsidR="00645ADA">
        <w:rPr>
          <w:rFonts w:hint="eastAsia"/>
        </w:rPr>
        <w:t>，可以再从此数组中输出指定数量的素数。复杂度为</w:t>
      </w:r>
      <w:r w:rsidR="00645ADA">
        <w:rPr>
          <w:rFonts w:hint="eastAsia"/>
        </w:rPr>
        <w:t>O(N</w:t>
      </w:r>
      <w:r w:rsidR="00645ADA" w:rsidRPr="00645ADA">
        <w:rPr>
          <w:rFonts w:hint="eastAsia"/>
          <w:vertAlign w:val="superscript"/>
        </w:rPr>
        <w:t>1.5</w:t>
      </w:r>
      <w:r w:rsidR="00645ADA">
        <w:rPr>
          <w:rFonts w:hint="eastAsia"/>
        </w:rPr>
        <w:t>)</w:t>
      </w:r>
    </w:p>
    <w:p w:rsidR="002B7B28" w:rsidRDefault="002B7B28" w:rsidP="002B7B28">
      <w:r>
        <w:t>const int N = 1000000;</w:t>
      </w:r>
    </w:p>
    <w:p w:rsidR="00EE1D86" w:rsidRDefault="001654EE" w:rsidP="002B7B28">
      <w:r>
        <w:rPr>
          <w:rFonts w:hint="eastAsia"/>
        </w:rPr>
        <w:t>bool isPrime[N + 1</w:t>
      </w:r>
      <w:r w:rsidR="002B7B28">
        <w:rPr>
          <w:rFonts w:hint="eastAsia"/>
        </w:rPr>
        <w:t>];</w:t>
      </w:r>
    </w:p>
    <w:p w:rsidR="002B7B28" w:rsidRDefault="002B7B28" w:rsidP="002B7B28">
      <w:r>
        <w:t>void init_prime_table() {</w:t>
      </w:r>
    </w:p>
    <w:p w:rsidR="002B7B28" w:rsidRDefault="002B7B28" w:rsidP="002B7B28">
      <w:r>
        <w:tab/>
        <w:t>int i, j, s;</w:t>
      </w:r>
    </w:p>
    <w:p w:rsidR="002B7B28" w:rsidRDefault="002B7B28" w:rsidP="002B7B28">
      <w:r>
        <w:tab/>
        <w:t>for (i = 3; i &lt;= N; i++) {</w:t>
      </w:r>
    </w:p>
    <w:p w:rsidR="002B7B28" w:rsidRDefault="002B7B28" w:rsidP="002B7B28">
      <w:r>
        <w:tab/>
      </w:r>
      <w:r>
        <w:tab/>
        <w:t>s = (int) sqrt(i);</w:t>
      </w:r>
    </w:p>
    <w:p w:rsidR="002B7B28" w:rsidRDefault="002B7B28" w:rsidP="002B7B28">
      <w:r>
        <w:tab/>
      </w:r>
      <w:r>
        <w:tab/>
        <w:t>for (j = 2; j &lt;= s; j++) {</w:t>
      </w:r>
    </w:p>
    <w:p w:rsidR="002B7B28" w:rsidRDefault="002B7B28" w:rsidP="002B7B28">
      <w:r>
        <w:tab/>
      </w:r>
      <w:r>
        <w:tab/>
      </w:r>
      <w:r>
        <w:tab/>
        <w:t>if (i % j == 0)</w:t>
      </w:r>
      <w:r w:rsidR="00585DEF">
        <w:rPr>
          <w:rFonts w:hint="eastAsia"/>
        </w:rPr>
        <w:tab/>
      </w:r>
      <w:r>
        <w:t>break;</w:t>
      </w:r>
    </w:p>
    <w:p w:rsidR="002B7B28" w:rsidRDefault="002B7B28" w:rsidP="002B7B28">
      <w:r>
        <w:tab/>
      </w:r>
      <w:r>
        <w:tab/>
        <w:t>}</w:t>
      </w:r>
    </w:p>
    <w:p w:rsidR="002B7B28" w:rsidRDefault="002B7B28" w:rsidP="002B7B28">
      <w:r>
        <w:tab/>
      </w:r>
      <w:r>
        <w:tab/>
        <w:t>if (j &lt;= s) {</w:t>
      </w:r>
    </w:p>
    <w:p w:rsidR="002B7B28" w:rsidRDefault="002B7B28" w:rsidP="002B7B28">
      <w:r>
        <w:tab/>
      </w:r>
      <w:r>
        <w:tab/>
      </w:r>
      <w:r>
        <w:tab/>
        <w:t>isPrime[i] = false;</w:t>
      </w:r>
    </w:p>
    <w:p w:rsidR="002B7B28" w:rsidRDefault="002B7B28" w:rsidP="002B7B28">
      <w:r>
        <w:tab/>
      </w:r>
      <w:r>
        <w:tab/>
        <w:t>}</w:t>
      </w:r>
    </w:p>
    <w:p w:rsidR="002B7B28" w:rsidRDefault="002B7B28" w:rsidP="002B7B28">
      <w:r>
        <w:tab/>
        <w:t>}</w:t>
      </w:r>
    </w:p>
    <w:p w:rsidR="00967A2B" w:rsidRDefault="002B7B28" w:rsidP="002B7B28">
      <w:r>
        <w:t>}</w:t>
      </w:r>
    </w:p>
    <w:p w:rsidR="00C36C4E" w:rsidRDefault="00C36C4E" w:rsidP="00C36C4E"/>
    <w:p w:rsidR="00C36C4E" w:rsidRDefault="00C36C4E" w:rsidP="00C36C4E">
      <w:r>
        <w:rPr>
          <w:rFonts w:hint="eastAsia"/>
        </w:rPr>
        <w:t>//</w:t>
      </w:r>
      <w:r w:rsidR="00CE4475">
        <w:rPr>
          <w:rFonts w:hint="eastAsia"/>
        </w:rPr>
        <w:t>下面再提供一个封装更好的版本，</w:t>
      </w:r>
      <w:r>
        <w:rPr>
          <w:rFonts w:hint="eastAsia"/>
        </w:rPr>
        <w:t>得到所有不超过</w:t>
      </w:r>
      <w:r>
        <w:rPr>
          <w:rFonts w:hint="eastAsia"/>
        </w:rPr>
        <w:t>N</w:t>
      </w:r>
      <w:r>
        <w:rPr>
          <w:rFonts w:hint="eastAsia"/>
        </w:rPr>
        <w:t>的素数表，</w:t>
      </w:r>
      <w:r w:rsidR="00CE4475">
        <w:rPr>
          <w:rFonts w:hint="eastAsia"/>
        </w:rPr>
        <w:t>//</w:t>
      </w:r>
      <w:r>
        <w:rPr>
          <w:rFonts w:hint="eastAsia"/>
        </w:rPr>
        <w:t>存于容器</w:t>
      </w:r>
      <w:r>
        <w:rPr>
          <w:rFonts w:hint="eastAsia"/>
        </w:rPr>
        <w:t>pt</w:t>
      </w:r>
      <w:r>
        <w:rPr>
          <w:rFonts w:hint="eastAsia"/>
        </w:rPr>
        <w:t>中</w:t>
      </w:r>
    </w:p>
    <w:p w:rsidR="00C36C4E" w:rsidRDefault="00C36C4E" w:rsidP="00C36C4E">
      <w:r>
        <w:t>void get_prime_table(int N, vector&lt;int&gt; &amp;pt) {</w:t>
      </w:r>
    </w:p>
    <w:p w:rsidR="00C36C4E" w:rsidRDefault="00C36C4E" w:rsidP="00C36C4E">
      <w:r>
        <w:tab/>
        <w:t>vector&lt;bool&gt; ip;</w:t>
      </w:r>
    </w:p>
    <w:p w:rsidR="00C36C4E" w:rsidRDefault="00C36C4E" w:rsidP="00C36C4E">
      <w:r>
        <w:tab/>
        <w:t>ip.resize(N + 1);</w:t>
      </w:r>
    </w:p>
    <w:p w:rsidR="00C36C4E" w:rsidRDefault="00C36C4E" w:rsidP="00C36C4E">
      <w:r>
        <w:tab/>
        <w:t>fill(ip.begin(), ip.end(), true);</w:t>
      </w:r>
    </w:p>
    <w:p w:rsidR="00C36C4E" w:rsidRDefault="00C36C4E" w:rsidP="00C36C4E">
      <w:r>
        <w:tab/>
        <w:t>int i, j, s, t = N - 1;</w:t>
      </w:r>
    </w:p>
    <w:p w:rsidR="00C36C4E" w:rsidRDefault="00C36C4E" w:rsidP="00C36C4E">
      <w:r>
        <w:tab/>
        <w:t>for (i = 3; i &lt;= N; i++) {</w:t>
      </w:r>
    </w:p>
    <w:p w:rsidR="00C36C4E" w:rsidRDefault="00C36C4E" w:rsidP="00C36C4E">
      <w:r>
        <w:tab/>
      </w:r>
      <w:r>
        <w:tab/>
        <w:t>s = (int) sqrt(i);</w:t>
      </w:r>
    </w:p>
    <w:p w:rsidR="00C36C4E" w:rsidRDefault="00C36C4E" w:rsidP="00C36C4E">
      <w:r>
        <w:tab/>
      </w:r>
      <w:r>
        <w:tab/>
        <w:t>for (j = 2; j &lt;= s; j++) {</w:t>
      </w:r>
    </w:p>
    <w:p w:rsidR="00C36C4E" w:rsidRDefault="00C36C4E" w:rsidP="00C36C4E">
      <w:r>
        <w:tab/>
      </w:r>
      <w:r>
        <w:tab/>
      </w:r>
      <w:r>
        <w:tab/>
        <w:t>if (i % j == 0)</w:t>
      </w:r>
      <w:r>
        <w:tab/>
        <w:t>break;</w:t>
      </w:r>
    </w:p>
    <w:p w:rsidR="00C36C4E" w:rsidRDefault="00C36C4E" w:rsidP="00C36C4E">
      <w:r>
        <w:tab/>
      </w:r>
      <w:r>
        <w:tab/>
        <w:t>}</w:t>
      </w:r>
    </w:p>
    <w:p w:rsidR="00C36C4E" w:rsidRDefault="00C36C4E" w:rsidP="00C36C4E">
      <w:r>
        <w:tab/>
      </w:r>
      <w:r>
        <w:tab/>
        <w:t>if (j &lt;= s) {</w:t>
      </w:r>
      <w:r>
        <w:tab/>
      </w:r>
      <w:r>
        <w:tab/>
      </w:r>
      <w:r>
        <w:tab/>
        <w:t>ip[i] = false;</w:t>
      </w:r>
      <w:r>
        <w:rPr>
          <w:rFonts w:hint="eastAsia"/>
        </w:rPr>
        <w:t xml:space="preserve"> </w:t>
      </w:r>
      <w:r>
        <w:t>t--;</w:t>
      </w:r>
      <w:r>
        <w:tab/>
      </w:r>
      <w:r>
        <w:tab/>
        <w:t>}</w:t>
      </w:r>
    </w:p>
    <w:p w:rsidR="00C36C4E" w:rsidRDefault="00C36C4E" w:rsidP="00C36C4E">
      <w:r>
        <w:tab/>
        <w:t>}</w:t>
      </w:r>
    </w:p>
    <w:p w:rsidR="00C36C4E" w:rsidRDefault="00C36C4E" w:rsidP="00C36C4E">
      <w:r>
        <w:tab/>
        <w:t>pt.resize(t);</w:t>
      </w:r>
    </w:p>
    <w:p w:rsidR="00C36C4E" w:rsidRDefault="00C36C4E" w:rsidP="00C36C4E">
      <w:r>
        <w:tab/>
        <w:t>t = 0;</w:t>
      </w:r>
    </w:p>
    <w:p w:rsidR="00C36C4E" w:rsidRDefault="00C36C4E" w:rsidP="00C36C4E">
      <w:r>
        <w:tab/>
        <w:t>for(int i = 2; i &lt;= N; i++) {</w:t>
      </w:r>
    </w:p>
    <w:p w:rsidR="00C36C4E" w:rsidRDefault="00C36C4E" w:rsidP="00C36C4E">
      <w:r>
        <w:tab/>
      </w:r>
      <w:r>
        <w:tab/>
        <w:t>if(ip[i]) {</w:t>
      </w:r>
      <w:r>
        <w:tab/>
        <w:t>pt[t++] = i;</w:t>
      </w:r>
      <w:r>
        <w:tab/>
        <w:t>}</w:t>
      </w:r>
    </w:p>
    <w:p w:rsidR="00C36C4E" w:rsidRDefault="00C36C4E" w:rsidP="00C36C4E">
      <w:r>
        <w:tab/>
        <w:t>}</w:t>
      </w:r>
    </w:p>
    <w:p w:rsidR="00C36C4E" w:rsidRDefault="00C36C4E" w:rsidP="00C36C4E">
      <w:r>
        <w:t>}</w:t>
      </w:r>
    </w:p>
    <w:p w:rsidR="002B7B28" w:rsidRDefault="002B7B28" w:rsidP="002B7B28">
      <w:pPr>
        <w:pStyle w:val="afb"/>
      </w:pPr>
      <w:bookmarkStart w:id="32" w:name="_Toc339990194"/>
      <w:r>
        <w:rPr>
          <w:rFonts w:hint="eastAsia"/>
        </w:rPr>
        <w:t>筛法打素数表</w:t>
      </w:r>
      <w:bookmarkEnd w:id="32"/>
    </w:p>
    <w:p w:rsidR="00995C02" w:rsidRDefault="00995C02" w:rsidP="00645ADA">
      <w:r>
        <w:rPr>
          <w:rFonts w:hint="eastAsia"/>
        </w:rPr>
        <w:t>//</w:t>
      </w:r>
      <w:r>
        <w:rPr>
          <w:rFonts w:hint="eastAsia"/>
        </w:rPr>
        <w:t>如果需要打的素数表太大，则应该使用筛法，使用方法同上一条</w:t>
      </w:r>
    </w:p>
    <w:p w:rsidR="00645ADA" w:rsidRDefault="00645ADA" w:rsidP="00645ADA">
      <w:r>
        <w:lastRenderedPageBreak/>
        <w:t>const int N = 1000000</w:t>
      </w:r>
      <w:r w:rsidR="00CA6D73">
        <w:rPr>
          <w:rFonts w:hint="eastAsia"/>
        </w:rPr>
        <w:t>0</w:t>
      </w:r>
      <w:r>
        <w:t>;</w:t>
      </w:r>
    </w:p>
    <w:p w:rsidR="002B7B28" w:rsidRDefault="00645ADA" w:rsidP="00645ADA">
      <w:r>
        <w:rPr>
          <w:rFonts w:hint="eastAsia"/>
        </w:rPr>
        <w:t>bool isPrime[N + 3];//</w:t>
      </w:r>
      <w:r>
        <w:rPr>
          <w:rFonts w:hint="eastAsia"/>
        </w:rPr>
        <w:t>多用两个元素以免判断边界</w:t>
      </w:r>
    </w:p>
    <w:p w:rsidR="00645ADA" w:rsidRDefault="00645ADA" w:rsidP="00645ADA">
      <w:r>
        <w:t>void init_prime_table() {</w:t>
      </w:r>
    </w:p>
    <w:p w:rsidR="00645ADA" w:rsidRDefault="00645ADA" w:rsidP="00645ADA">
      <w:r>
        <w:tab/>
        <w:t>int p = 2, q, del;</w:t>
      </w:r>
    </w:p>
    <w:p w:rsidR="00645ADA" w:rsidRDefault="00645ADA" w:rsidP="00645ADA">
      <w:r>
        <w:tab/>
        <w:t>double temp;</w:t>
      </w:r>
    </w:p>
    <w:p w:rsidR="00645ADA" w:rsidRDefault="00645ADA" w:rsidP="00645ADA">
      <w:r>
        <w:tab/>
        <w:t>while (p &lt;= N) {</w:t>
      </w:r>
    </w:p>
    <w:p w:rsidR="00645ADA" w:rsidRDefault="00645ADA" w:rsidP="00645ADA">
      <w:r>
        <w:tab/>
      </w:r>
      <w:r>
        <w:tab/>
        <w:t>while (!isPrime[p]) {</w:t>
      </w:r>
      <w:r>
        <w:tab/>
      </w:r>
      <w:r>
        <w:tab/>
        <w:t>p++;</w:t>
      </w:r>
      <w:r>
        <w:tab/>
      </w:r>
      <w:r>
        <w:tab/>
        <w:t>}</w:t>
      </w:r>
    </w:p>
    <w:p w:rsidR="00645ADA" w:rsidRDefault="00645ADA" w:rsidP="00645ADA">
      <w:r>
        <w:rPr>
          <w:rFonts w:hint="eastAsia"/>
        </w:rPr>
        <w:tab/>
      </w:r>
      <w:r>
        <w:rPr>
          <w:rFonts w:hint="eastAsia"/>
        </w:rPr>
        <w:tab/>
        <w:t>if (p &gt; N) {//</w:t>
      </w:r>
      <w:r>
        <w:rPr>
          <w:rFonts w:hint="eastAsia"/>
        </w:rPr>
        <w:t>已经结束</w:t>
      </w:r>
    </w:p>
    <w:p w:rsidR="00645ADA" w:rsidRDefault="00645ADA" w:rsidP="00645ADA">
      <w:r>
        <w:tab/>
      </w:r>
      <w:r>
        <w:tab/>
      </w:r>
      <w:r>
        <w:tab/>
        <w:t>break;</w:t>
      </w:r>
      <w:r>
        <w:tab/>
      </w:r>
      <w:r>
        <w:tab/>
        <w:t>}</w:t>
      </w:r>
    </w:p>
    <w:p w:rsidR="00645ADA" w:rsidRDefault="00645ADA" w:rsidP="00645ADA">
      <w:r>
        <w:tab/>
      </w:r>
      <w:r>
        <w:tab/>
        <w:t>temp = (double) p;</w:t>
      </w:r>
    </w:p>
    <w:p w:rsidR="00645ADA" w:rsidRDefault="00645ADA" w:rsidP="00645ADA">
      <w:r>
        <w:tab/>
      </w:r>
      <w:r>
        <w:tab/>
        <w:t>temp *= p;</w:t>
      </w:r>
    </w:p>
    <w:p w:rsidR="00645ADA" w:rsidRDefault="00645ADA" w:rsidP="00645ADA">
      <w:r>
        <w:tab/>
      </w:r>
      <w:r>
        <w:tab/>
        <w:t>if (temp &gt; N)</w:t>
      </w:r>
    </w:p>
    <w:p w:rsidR="00645ADA" w:rsidRDefault="00645ADA" w:rsidP="00645ADA">
      <w:r>
        <w:tab/>
      </w:r>
      <w:r>
        <w:tab/>
      </w:r>
      <w:r>
        <w:tab/>
        <w:t>break;</w:t>
      </w:r>
    </w:p>
    <w:p w:rsidR="00645ADA" w:rsidRDefault="00645ADA" w:rsidP="00645ADA">
      <w:r>
        <w:tab/>
      </w:r>
      <w:r>
        <w:tab/>
        <w:t>while (temp &lt;= N) {</w:t>
      </w:r>
    </w:p>
    <w:p w:rsidR="00645ADA" w:rsidRDefault="00645ADA" w:rsidP="00645ADA">
      <w:r>
        <w:tab/>
      </w:r>
      <w:r>
        <w:tab/>
      </w:r>
      <w:r>
        <w:tab/>
        <w:t>del = (int) temp;</w:t>
      </w:r>
      <w:r>
        <w:tab/>
      </w:r>
      <w:r>
        <w:tab/>
      </w:r>
      <w:r>
        <w:tab/>
        <w:t>isPrime[del] = false;</w:t>
      </w:r>
    </w:p>
    <w:p w:rsidR="00645ADA" w:rsidRDefault="00645ADA" w:rsidP="00645ADA">
      <w:r>
        <w:tab/>
      </w:r>
      <w:r>
        <w:tab/>
      </w:r>
      <w:r>
        <w:tab/>
        <w:t>temp *= p;</w:t>
      </w:r>
      <w:r>
        <w:tab/>
      </w:r>
      <w:r>
        <w:tab/>
        <w:t>}</w:t>
      </w:r>
    </w:p>
    <w:p w:rsidR="00645ADA" w:rsidRDefault="00645ADA" w:rsidP="00645ADA">
      <w:r>
        <w:tab/>
      </w:r>
      <w:r>
        <w:tab/>
        <w:t>q = p + 1;</w:t>
      </w:r>
    </w:p>
    <w:p w:rsidR="00645ADA" w:rsidRDefault="00645ADA" w:rsidP="00645ADA">
      <w:r>
        <w:tab/>
      </w:r>
      <w:r>
        <w:tab/>
        <w:t>while (q &lt; N) {</w:t>
      </w:r>
    </w:p>
    <w:p w:rsidR="00645ADA" w:rsidRDefault="00645ADA" w:rsidP="00645ADA">
      <w:r>
        <w:tab/>
      </w:r>
      <w:r>
        <w:tab/>
      </w:r>
      <w:r>
        <w:tab/>
        <w:t>while (!isPrime[q]) {</w:t>
      </w:r>
      <w:r>
        <w:tab/>
        <w:t>q++;</w:t>
      </w:r>
      <w:r>
        <w:tab/>
        <w:t>}</w:t>
      </w:r>
    </w:p>
    <w:p w:rsidR="00645ADA" w:rsidRDefault="00645ADA" w:rsidP="00645ADA">
      <w:r>
        <w:tab/>
      </w:r>
      <w:r>
        <w:tab/>
      </w:r>
      <w:r>
        <w:tab/>
        <w:t>if (q &gt;= N) {</w:t>
      </w:r>
      <w:r w:rsidR="0025370B">
        <w:rPr>
          <w:rFonts w:hint="eastAsia"/>
        </w:rPr>
        <w:t xml:space="preserve"> </w:t>
      </w:r>
      <w:r>
        <w:t>break;}</w:t>
      </w:r>
    </w:p>
    <w:p w:rsidR="00645ADA" w:rsidRDefault="00645ADA" w:rsidP="00645ADA">
      <w:r>
        <w:tab/>
      </w:r>
      <w:r>
        <w:tab/>
      </w:r>
      <w:r>
        <w:tab/>
        <w:t>temp = (double) p;</w:t>
      </w:r>
    </w:p>
    <w:p w:rsidR="00645ADA" w:rsidRDefault="00645ADA" w:rsidP="00645ADA">
      <w:r>
        <w:tab/>
      </w:r>
      <w:r>
        <w:tab/>
      </w:r>
      <w:r>
        <w:tab/>
        <w:t>temp *= q;</w:t>
      </w:r>
    </w:p>
    <w:p w:rsidR="00645ADA" w:rsidRDefault="00645ADA" w:rsidP="00645ADA">
      <w:r>
        <w:tab/>
      </w:r>
      <w:r>
        <w:tab/>
      </w:r>
      <w:r>
        <w:tab/>
        <w:t>if (temp &gt; N)</w:t>
      </w:r>
      <w:r w:rsidR="0025370B">
        <w:rPr>
          <w:rFonts w:hint="eastAsia"/>
        </w:rPr>
        <w:tab/>
      </w:r>
      <w:r>
        <w:t>break;</w:t>
      </w:r>
    </w:p>
    <w:p w:rsidR="00645ADA" w:rsidRDefault="00645ADA" w:rsidP="00645ADA">
      <w:r>
        <w:tab/>
      </w:r>
      <w:r>
        <w:tab/>
      </w:r>
      <w:r>
        <w:tab/>
        <w:t>while (temp &lt;= N) {</w:t>
      </w:r>
    </w:p>
    <w:p w:rsidR="00645ADA" w:rsidRDefault="00645ADA" w:rsidP="00645ADA">
      <w:r>
        <w:tab/>
      </w:r>
      <w:r>
        <w:tab/>
      </w:r>
      <w:r>
        <w:tab/>
      </w:r>
      <w:r>
        <w:tab/>
        <w:t>del = (int) temp;</w:t>
      </w:r>
    </w:p>
    <w:p w:rsidR="00645ADA" w:rsidRDefault="00645ADA" w:rsidP="00645ADA">
      <w:r>
        <w:tab/>
      </w:r>
      <w:r>
        <w:tab/>
      </w:r>
      <w:r>
        <w:tab/>
      </w:r>
      <w:r>
        <w:tab/>
        <w:t>isPrime[del] = false;</w:t>
      </w:r>
    </w:p>
    <w:p w:rsidR="00645ADA" w:rsidRDefault="00645ADA" w:rsidP="00645ADA">
      <w:r>
        <w:tab/>
      </w:r>
      <w:r>
        <w:tab/>
      </w:r>
      <w:r>
        <w:tab/>
      </w:r>
      <w:r>
        <w:tab/>
        <w:t>temp *= p;</w:t>
      </w:r>
    </w:p>
    <w:p w:rsidR="00645ADA" w:rsidRDefault="00645ADA" w:rsidP="00645ADA">
      <w:r>
        <w:tab/>
      </w:r>
      <w:r>
        <w:tab/>
      </w:r>
      <w:r>
        <w:tab/>
        <w:t>}</w:t>
      </w:r>
    </w:p>
    <w:p w:rsidR="00645ADA" w:rsidRDefault="00645ADA" w:rsidP="00645ADA">
      <w:r>
        <w:tab/>
      </w:r>
      <w:r>
        <w:tab/>
      </w:r>
      <w:r>
        <w:tab/>
        <w:t>q++;</w:t>
      </w:r>
    </w:p>
    <w:p w:rsidR="00645ADA" w:rsidRDefault="00645ADA" w:rsidP="00645ADA">
      <w:r>
        <w:tab/>
      </w:r>
      <w:r>
        <w:tab/>
        <w:t>}</w:t>
      </w:r>
    </w:p>
    <w:p w:rsidR="00645ADA" w:rsidRDefault="00645ADA" w:rsidP="00645ADA">
      <w:r>
        <w:tab/>
      </w:r>
      <w:r>
        <w:tab/>
        <w:t>p++;</w:t>
      </w:r>
    </w:p>
    <w:p w:rsidR="00645ADA" w:rsidRDefault="00645ADA" w:rsidP="00645ADA">
      <w:r>
        <w:tab/>
        <w:t>}</w:t>
      </w:r>
    </w:p>
    <w:p w:rsidR="00645ADA" w:rsidRDefault="00645ADA" w:rsidP="00645ADA">
      <w:r>
        <w:t>}</w:t>
      </w:r>
    </w:p>
    <w:p w:rsidR="00645ADA" w:rsidRDefault="006228AD" w:rsidP="006228AD">
      <w:pPr>
        <w:pStyle w:val="afb"/>
      </w:pPr>
      <w:bookmarkStart w:id="33" w:name="_Toc339990195"/>
      <w:r>
        <w:rPr>
          <w:rFonts w:hint="eastAsia"/>
        </w:rPr>
        <w:t>打π表</w:t>
      </w:r>
      <w:bookmarkEnd w:id="33"/>
    </w:p>
    <w:p w:rsidR="006228AD" w:rsidRDefault="000E18AA" w:rsidP="00967A2B">
      <w:r>
        <w:rPr>
          <w:rFonts w:hint="eastAsia"/>
        </w:rPr>
        <w:t>//</w:t>
      </w:r>
      <w:r>
        <w:rPr>
          <w:rFonts w:hint="eastAsia"/>
        </w:rPr>
        <w:t>本程序是基于公式π</w:t>
      </w:r>
      <w:r w:rsidRPr="000E18AA">
        <w:t>/2=1+1!/3!!+2!/5!!+3!/7!!+...+k!/(2*k+1)!!+...</w:t>
      </w:r>
      <w:r>
        <w:rPr>
          <w:rFonts w:hint="eastAsia"/>
        </w:rPr>
        <w:t>计算得到</w:t>
      </w:r>
      <w:r w:rsidR="00F633BE">
        <w:rPr>
          <w:rFonts w:hint="eastAsia"/>
        </w:rPr>
        <w:t>，保证精度</w:t>
      </w:r>
      <w:r w:rsidR="00B37CAD">
        <w:rPr>
          <w:rFonts w:hint="eastAsia"/>
        </w:rPr>
        <w:t>(</w:t>
      </w:r>
      <w:r w:rsidR="00B37CAD">
        <w:rPr>
          <w:rFonts w:hint="eastAsia"/>
        </w:rPr>
        <w:t>最后一位为四舍五入得到</w:t>
      </w:r>
      <w:r w:rsidR="00B37CAD">
        <w:rPr>
          <w:rFonts w:hint="eastAsia"/>
        </w:rPr>
        <w:t>)</w:t>
      </w:r>
      <w:r w:rsidR="00F633BE">
        <w:rPr>
          <w:rFonts w:hint="eastAsia"/>
        </w:rPr>
        <w:t>。</w:t>
      </w:r>
      <w:r w:rsidR="00F633BE">
        <w:t>BIT_NUM</w:t>
      </w:r>
      <w:r w:rsidR="00F633BE">
        <w:rPr>
          <w:rFonts w:hint="eastAsia"/>
        </w:rPr>
        <w:t>即为打出的π的位数</w:t>
      </w:r>
      <w:r w:rsidR="00F633BE">
        <w:rPr>
          <w:rFonts w:hint="eastAsia"/>
        </w:rPr>
        <w:t>(</w:t>
      </w:r>
      <w:r w:rsidR="00F633BE">
        <w:rPr>
          <w:rFonts w:hint="eastAsia"/>
        </w:rPr>
        <w:t>包括小数点前的</w:t>
      </w:r>
      <w:r w:rsidR="00F633BE">
        <w:rPr>
          <w:rFonts w:hint="eastAsia"/>
        </w:rPr>
        <w:t>3)</w:t>
      </w:r>
      <w:r w:rsidR="00C216DD">
        <w:rPr>
          <w:rFonts w:hint="eastAsia"/>
        </w:rPr>
        <w:t>，修改这个常数</w:t>
      </w:r>
      <w:r w:rsidR="00817F74">
        <w:rPr>
          <w:rFonts w:hint="eastAsia"/>
        </w:rPr>
        <w:t>(</w:t>
      </w:r>
      <w:r w:rsidR="00817F74">
        <w:rPr>
          <w:rFonts w:hint="eastAsia"/>
        </w:rPr>
        <w:t>但必须是</w:t>
      </w:r>
      <w:r w:rsidR="00817F74">
        <w:rPr>
          <w:rFonts w:hint="eastAsia"/>
        </w:rPr>
        <w:t>4</w:t>
      </w:r>
      <w:r w:rsidR="00817F74">
        <w:rPr>
          <w:rFonts w:hint="eastAsia"/>
        </w:rPr>
        <w:t>的倍数</w:t>
      </w:r>
      <w:r w:rsidR="00817F74">
        <w:rPr>
          <w:rFonts w:hint="eastAsia"/>
        </w:rPr>
        <w:t>)</w:t>
      </w:r>
      <w:r w:rsidR="00C216DD">
        <w:rPr>
          <w:rFonts w:hint="eastAsia"/>
        </w:rPr>
        <w:t>就可以打出不同长度的π</w:t>
      </w:r>
    </w:p>
    <w:p w:rsidR="002E2AAD" w:rsidRDefault="002E2AAD" w:rsidP="002E2AAD">
      <w:r>
        <w:t>inline int formula(int i) {</w:t>
      </w:r>
    </w:p>
    <w:p w:rsidR="002E2AAD" w:rsidRDefault="002E2AAD" w:rsidP="002E2AAD">
      <w:r>
        <w:tab/>
        <w:t>return 2 * i - 1;</w:t>
      </w:r>
    </w:p>
    <w:p w:rsidR="002E2AAD" w:rsidRDefault="002E2AAD" w:rsidP="002E2AAD">
      <w:r>
        <w:t>}</w:t>
      </w:r>
    </w:p>
    <w:p w:rsidR="002E2AAD" w:rsidRDefault="002E2AAD" w:rsidP="002E2AAD">
      <w:r>
        <w:t xml:space="preserve">void </w:t>
      </w:r>
      <w:r w:rsidR="006E4018">
        <w:rPr>
          <w:rFonts w:hint="eastAsia"/>
        </w:rPr>
        <w:t>pitable</w:t>
      </w:r>
      <w:r>
        <w:t>() {</w:t>
      </w:r>
    </w:p>
    <w:p w:rsidR="002E2AAD" w:rsidRDefault="002E2AAD" w:rsidP="002E2AAD">
      <w:r>
        <w:tab/>
        <w:t>const int BIT_NUM = 20;</w:t>
      </w:r>
    </w:p>
    <w:p w:rsidR="002E2AAD" w:rsidRDefault="002E2AAD" w:rsidP="002E2AAD">
      <w:r>
        <w:tab/>
        <w:t>const int SCALE = 10000;</w:t>
      </w:r>
    </w:p>
    <w:p w:rsidR="002E2AAD" w:rsidRDefault="002E2AAD" w:rsidP="002E2AAD">
      <w:r>
        <w:tab/>
        <w:t>const int BUF_LEN = BIT_NUM / 2 * 7 + 1;</w:t>
      </w:r>
    </w:p>
    <w:p w:rsidR="002E2AAD" w:rsidRDefault="002E2AAD" w:rsidP="002E2AAD">
      <w:r>
        <w:tab/>
        <w:t>int buf[BUF_LEN];</w:t>
      </w:r>
    </w:p>
    <w:p w:rsidR="002E2AAD" w:rsidRDefault="002E2AAD" w:rsidP="002E2AAD">
      <w:r>
        <w:tab/>
        <w:t>int len = BUF_LEN - 1;</w:t>
      </w:r>
    </w:p>
    <w:p w:rsidR="002E2AAD" w:rsidRDefault="002E2AAD" w:rsidP="002E2AAD">
      <w:r>
        <w:tab/>
        <w:t>int last = 0;</w:t>
      </w:r>
    </w:p>
    <w:p w:rsidR="002E2AAD" w:rsidRDefault="002E2AAD" w:rsidP="002E2AAD">
      <w:r>
        <w:lastRenderedPageBreak/>
        <w:tab/>
        <w:t>for(int i = 0; i &lt; len; i++) {</w:t>
      </w:r>
    </w:p>
    <w:p w:rsidR="002E2AAD" w:rsidRDefault="002E2AAD" w:rsidP="002E2AAD">
      <w:r>
        <w:tab/>
      </w:r>
      <w:r>
        <w:tab/>
        <w:t>buf[i] = SCALE / 5;</w:t>
      </w:r>
    </w:p>
    <w:p w:rsidR="002E2AAD" w:rsidRDefault="002E2AAD" w:rsidP="002E2AAD">
      <w:r>
        <w:tab/>
        <w:t>}</w:t>
      </w:r>
    </w:p>
    <w:p w:rsidR="002E2AAD" w:rsidRDefault="002E2AAD" w:rsidP="002E2AAD">
      <w:r>
        <w:tab/>
        <w:t>while (len &gt; 0) {</w:t>
      </w:r>
    </w:p>
    <w:p w:rsidR="002E2AAD" w:rsidRDefault="002E2AAD" w:rsidP="002E2AAD">
      <w:r>
        <w:tab/>
      </w:r>
      <w:r>
        <w:tab/>
        <w:t>int index = len;</w:t>
      </w:r>
    </w:p>
    <w:p w:rsidR="002E2AAD" w:rsidRDefault="002E2AAD" w:rsidP="002E2AAD">
      <w:r>
        <w:tab/>
      </w:r>
      <w:r>
        <w:tab/>
        <w:t>int t = buf[index] * SCALE;</w:t>
      </w:r>
    </w:p>
    <w:p w:rsidR="002E2AAD" w:rsidRDefault="002E2AAD" w:rsidP="002E2AAD">
      <w:r>
        <w:tab/>
      </w:r>
      <w:r>
        <w:tab/>
        <w:t>buf[index] = t % formula(index);</w:t>
      </w:r>
    </w:p>
    <w:p w:rsidR="002E2AAD" w:rsidRDefault="002E2AAD" w:rsidP="002E2AAD">
      <w:r>
        <w:tab/>
      </w:r>
      <w:r>
        <w:tab/>
        <w:t>t = t / formula(index);</w:t>
      </w:r>
    </w:p>
    <w:p w:rsidR="002E2AAD" w:rsidRDefault="002E2AAD" w:rsidP="002E2AAD">
      <w:r>
        <w:tab/>
      </w:r>
      <w:r>
        <w:tab/>
        <w:t>while (--index &gt; 0) {</w:t>
      </w:r>
    </w:p>
    <w:p w:rsidR="002E2AAD" w:rsidRDefault="002E2AAD" w:rsidP="002E2AAD">
      <w:r>
        <w:tab/>
      </w:r>
      <w:r>
        <w:tab/>
      </w:r>
      <w:r>
        <w:tab/>
        <w:t>t = t * index + buf[index] * SCALE;</w:t>
      </w:r>
    </w:p>
    <w:p w:rsidR="002E2AAD" w:rsidRDefault="002E2AAD" w:rsidP="002E2AAD">
      <w:r>
        <w:tab/>
      </w:r>
      <w:r>
        <w:tab/>
      </w:r>
      <w:r>
        <w:tab/>
        <w:t>buf[index] = t % formula(index);</w:t>
      </w:r>
    </w:p>
    <w:p w:rsidR="002E2AAD" w:rsidRDefault="002E2AAD" w:rsidP="002E2AAD">
      <w:r>
        <w:tab/>
      </w:r>
      <w:r>
        <w:tab/>
      </w:r>
      <w:r>
        <w:tab/>
        <w:t>t = t / formula(index);</w:t>
      </w:r>
    </w:p>
    <w:p w:rsidR="002E2AAD" w:rsidRDefault="002E2AAD" w:rsidP="002E2AAD">
      <w:r>
        <w:tab/>
      </w:r>
      <w:r>
        <w:tab/>
        <w:t>}</w:t>
      </w:r>
    </w:p>
    <w:p w:rsidR="002E2AAD" w:rsidRDefault="002E2AAD" w:rsidP="002E2AAD">
      <w:r>
        <w:tab/>
      </w:r>
      <w:r>
        <w:tab/>
        <w:t>len -= 14;</w:t>
      </w:r>
    </w:p>
    <w:p w:rsidR="002E2AAD" w:rsidRDefault="002E2AAD" w:rsidP="002E2AAD">
      <w:r>
        <w:tab/>
      </w:r>
      <w:r>
        <w:tab/>
        <w:t>printf("%.4d", last + t / SCALE);</w:t>
      </w:r>
    </w:p>
    <w:p w:rsidR="002E2AAD" w:rsidRDefault="002E2AAD" w:rsidP="002E2AAD">
      <w:r>
        <w:tab/>
      </w:r>
      <w:r>
        <w:tab/>
        <w:t>last = t % SCALE;</w:t>
      </w:r>
    </w:p>
    <w:p w:rsidR="002E2AAD" w:rsidRDefault="002E2AAD" w:rsidP="002E2AAD">
      <w:r>
        <w:tab/>
        <w:t>}</w:t>
      </w:r>
    </w:p>
    <w:p w:rsidR="002E2AAD" w:rsidRDefault="002E2AAD" w:rsidP="002E2AAD">
      <w:r>
        <w:t>}</w:t>
      </w:r>
    </w:p>
    <w:p w:rsidR="00913CD4" w:rsidRDefault="001826B4" w:rsidP="00913CD4">
      <w:pPr>
        <w:pStyle w:val="afb"/>
      </w:pPr>
      <w:bookmarkStart w:id="34" w:name="_Toc339990196"/>
      <w:r>
        <w:rPr>
          <w:rFonts w:hint="eastAsia"/>
          <w:lang w:eastAsia="zh-CN"/>
        </w:rPr>
        <w:t>暴力</w:t>
      </w:r>
      <w:r w:rsidR="00036ACA">
        <w:rPr>
          <w:rFonts w:hint="eastAsia"/>
          <w:lang w:eastAsia="zh-CN"/>
        </w:rPr>
        <w:t>生成</w:t>
      </w:r>
      <w:r w:rsidR="00913CD4">
        <w:rPr>
          <w:rFonts w:hint="eastAsia"/>
        </w:rPr>
        <w:t>法里数列</w:t>
      </w:r>
      <w:bookmarkEnd w:id="34"/>
    </w:p>
    <w:p w:rsidR="00374779" w:rsidRDefault="00374779" w:rsidP="00374779">
      <w:r>
        <w:t>/**</w:t>
      </w:r>
    </w:p>
    <w:p w:rsidR="00374779" w:rsidRDefault="00374779" w:rsidP="00374779">
      <w:r>
        <w:rPr>
          <w:rFonts w:hint="eastAsia"/>
        </w:rPr>
        <w:t xml:space="preserve"> * </w:t>
      </w:r>
      <w:r>
        <w:rPr>
          <w:rFonts w:hint="eastAsia"/>
        </w:rPr>
        <w:t>数学上</w:t>
      </w:r>
      <w:r>
        <w:rPr>
          <w:rFonts w:hint="eastAsia"/>
        </w:rPr>
        <w:t>,n</w:t>
      </w:r>
      <w:r>
        <w:rPr>
          <w:rFonts w:hint="eastAsia"/>
        </w:rPr>
        <w:t>阶的法里数列是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之间最简分数的数列</w:t>
      </w:r>
      <w:r>
        <w:rPr>
          <w:rFonts w:hint="eastAsia"/>
        </w:rPr>
        <w:t>,</w:t>
      </w:r>
      <w:r>
        <w:rPr>
          <w:rFonts w:hint="eastAsia"/>
        </w:rPr>
        <w:t>由小至大</w:t>
      </w:r>
    </w:p>
    <w:p w:rsidR="00374779" w:rsidRDefault="00374779" w:rsidP="00374779">
      <w:r>
        <w:rPr>
          <w:rFonts w:hint="eastAsia"/>
        </w:rPr>
        <w:t xml:space="preserve"> * </w:t>
      </w:r>
      <w:r>
        <w:rPr>
          <w:rFonts w:hint="eastAsia"/>
        </w:rPr>
        <w:t>排列</w:t>
      </w:r>
      <w:r>
        <w:rPr>
          <w:rFonts w:hint="eastAsia"/>
        </w:rPr>
        <w:t>,</w:t>
      </w:r>
      <w:r>
        <w:rPr>
          <w:rFonts w:hint="eastAsia"/>
        </w:rPr>
        <w:t>每个分数的分母不大于</w:t>
      </w:r>
      <w:r>
        <w:rPr>
          <w:rFonts w:hint="eastAsia"/>
        </w:rPr>
        <w:t>n.</w:t>
      </w:r>
      <w:r>
        <w:rPr>
          <w:rFonts w:hint="eastAsia"/>
        </w:rPr>
        <w:t>每个法里数列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rPr>
          <w:rFonts w:hint="eastAsia"/>
        </w:rPr>
        <w:t>,</w:t>
      </w:r>
      <w:r>
        <w:rPr>
          <w:rFonts w:hint="eastAsia"/>
        </w:rPr>
        <w:t>至</w:t>
      </w:r>
      <w:r>
        <w:rPr>
          <w:rFonts w:hint="eastAsia"/>
        </w:rPr>
        <w:t>1</w:t>
      </w:r>
      <w:r>
        <w:rPr>
          <w:rFonts w:hint="eastAsia"/>
        </w:rPr>
        <w:t>结束</w:t>
      </w:r>
      <w:r>
        <w:rPr>
          <w:rFonts w:hint="eastAsia"/>
        </w:rPr>
        <w:t>,</w:t>
      </w:r>
    </w:p>
    <w:p w:rsidR="00374779" w:rsidRDefault="00374779" w:rsidP="00374779">
      <w:r>
        <w:rPr>
          <w:rFonts w:hint="eastAsia"/>
        </w:rPr>
        <w:t xml:space="preserve"> * </w:t>
      </w:r>
      <w:r>
        <w:rPr>
          <w:rFonts w:hint="eastAsia"/>
        </w:rPr>
        <w:t>写作</w:t>
      </w:r>
      <w:r>
        <w:rPr>
          <w:rFonts w:hint="eastAsia"/>
        </w:rPr>
        <w:t>0/1</w:t>
      </w:r>
      <w:r>
        <w:rPr>
          <w:rFonts w:hint="eastAsia"/>
        </w:rPr>
        <w:t>和</w:t>
      </w:r>
      <w:r>
        <w:rPr>
          <w:rFonts w:hint="eastAsia"/>
        </w:rPr>
        <w:t>1/1.</w:t>
      </w:r>
      <w:r>
        <w:rPr>
          <w:rFonts w:hint="eastAsia"/>
        </w:rPr>
        <w:t>法里数列有许多奇妙的性质</w:t>
      </w:r>
      <w:r>
        <w:rPr>
          <w:rFonts w:hint="eastAsia"/>
        </w:rPr>
        <w:t>.</w:t>
      </w:r>
      <w:r>
        <w:rPr>
          <w:rFonts w:hint="eastAsia"/>
        </w:rPr>
        <w:t>以下程序能够输出</w:t>
      </w:r>
    </w:p>
    <w:p w:rsidR="00374779" w:rsidRDefault="00374779" w:rsidP="00374779">
      <w:r>
        <w:rPr>
          <w:rFonts w:hint="eastAsia"/>
        </w:rPr>
        <w:t xml:space="preserve"> * n</w:t>
      </w:r>
      <w:r>
        <w:rPr>
          <w:rFonts w:hint="eastAsia"/>
        </w:rPr>
        <w:t>阶法里数列</w:t>
      </w:r>
      <w:r>
        <w:rPr>
          <w:rFonts w:hint="eastAsia"/>
        </w:rPr>
        <w:t>.</w:t>
      </w:r>
      <w:r w:rsidR="002207E9">
        <w:rPr>
          <w:rFonts w:hint="eastAsia"/>
        </w:rPr>
        <w:t>时间复杂度</w:t>
      </w:r>
      <w:r w:rsidR="002207E9">
        <w:rPr>
          <w:rFonts w:hint="eastAsia"/>
        </w:rPr>
        <w:t>O(n^2),</w:t>
      </w:r>
      <w:r w:rsidR="002207E9">
        <w:rPr>
          <w:rFonts w:hint="eastAsia"/>
        </w:rPr>
        <w:t>空间复杂度</w:t>
      </w:r>
      <w:r w:rsidR="002207E9">
        <w:rPr>
          <w:rFonts w:hint="eastAsia"/>
        </w:rPr>
        <w:t>O(n)</w:t>
      </w:r>
    </w:p>
    <w:p w:rsidR="00374779" w:rsidRDefault="00374779" w:rsidP="00374779">
      <w:r>
        <w:t xml:space="preserve"> */</w:t>
      </w:r>
    </w:p>
    <w:p w:rsidR="00374779" w:rsidRDefault="00374779" w:rsidP="00374779">
      <w:r>
        <w:t>void dfs(int x1, int y1, int x2, int y2) {</w:t>
      </w:r>
    </w:p>
    <w:p w:rsidR="00374779" w:rsidRDefault="00374779" w:rsidP="00374779">
      <w:r>
        <w:tab/>
        <w:t>if (y1 + y2 &lt;= n) {</w:t>
      </w:r>
    </w:p>
    <w:p w:rsidR="00374779" w:rsidRDefault="00374779" w:rsidP="00374779">
      <w:r>
        <w:tab/>
      </w:r>
      <w:r>
        <w:tab/>
        <w:t>dfs(x1, y1, x1 + x2, y1 + y2);</w:t>
      </w:r>
    </w:p>
    <w:p w:rsidR="00374779" w:rsidRDefault="00374779" w:rsidP="00374779">
      <w:r>
        <w:tab/>
      </w:r>
      <w:r>
        <w:tab/>
        <w:t>printf("%d/%d\t", x1 + x2, y1 + y2);</w:t>
      </w:r>
    </w:p>
    <w:p w:rsidR="00374779" w:rsidRDefault="00374779" w:rsidP="00374779">
      <w:r>
        <w:tab/>
      </w:r>
      <w:r>
        <w:tab/>
        <w:t>dfs(x1 + x2, y1 + y2, x2, y2);</w:t>
      </w:r>
    </w:p>
    <w:p w:rsidR="00374779" w:rsidRDefault="00374779" w:rsidP="00374779">
      <w:r>
        <w:tab/>
        <w:t>}</w:t>
      </w:r>
    </w:p>
    <w:p w:rsidR="00374779" w:rsidRDefault="00374779" w:rsidP="00374779">
      <w:r>
        <w:t>}</w:t>
      </w:r>
    </w:p>
    <w:p w:rsidR="00374779" w:rsidRDefault="00374779" w:rsidP="00374779">
      <w:r>
        <w:t>void print_farey(int n) {</w:t>
      </w:r>
    </w:p>
    <w:p w:rsidR="00374779" w:rsidRDefault="00374779" w:rsidP="00374779">
      <w:r>
        <w:tab/>
        <w:t>printf("0/1\t");</w:t>
      </w:r>
    </w:p>
    <w:p w:rsidR="00374779" w:rsidRDefault="00374779" w:rsidP="00374779">
      <w:r>
        <w:tab/>
        <w:t>dfs(0, 1, 1, 1);</w:t>
      </w:r>
    </w:p>
    <w:p w:rsidR="00374779" w:rsidRDefault="00374779" w:rsidP="00374779">
      <w:r>
        <w:tab/>
        <w:t>printf("1/1\t");</w:t>
      </w:r>
    </w:p>
    <w:p w:rsidR="00913CD4" w:rsidRDefault="00374779" w:rsidP="002E2AAD">
      <w:r>
        <w:t>}</w:t>
      </w:r>
    </w:p>
    <w:p w:rsidR="00C14998" w:rsidRDefault="00C14998" w:rsidP="00C14998">
      <w:pPr>
        <w:pStyle w:val="afb"/>
        <w:rPr>
          <w:lang w:eastAsia="zh-CN"/>
        </w:rPr>
      </w:pPr>
      <w:bookmarkStart w:id="35" w:name="_Toc339990197"/>
      <w:r>
        <w:rPr>
          <w:rFonts w:hint="eastAsia"/>
        </w:rPr>
        <w:t>求</w:t>
      </w:r>
      <w:r w:rsidR="009D51B6">
        <w:rPr>
          <w:rFonts w:hint="eastAsia"/>
          <w:lang w:eastAsia="zh-CN"/>
        </w:rPr>
        <w:t>n</w:t>
      </w:r>
      <w:r w:rsidR="009D51B6">
        <w:rPr>
          <w:rFonts w:hint="eastAsia"/>
          <w:lang w:eastAsia="zh-CN"/>
        </w:rPr>
        <w:t>阶</w:t>
      </w:r>
      <w:r>
        <w:rPr>
          <w:rFonts w:hint="eastAsia"/>
        </w:rPr>
        <w:t>法里数列</w:t>
      </w:r>
      <w:r w:rsidR="00B72AD7">
        <w:rPr>
          <w:rFonts w:hint="eastAsia"/>
          <w:lang w:eastAsia="zh-CN"/>
        </w:rPr>
        <w:t>第</w:t>
      </w:r>
      <w:r w:rsidR="00B72AD7">
        <w:rPr>
          <w:rFonts w:hint="eastAsia"/>
          <w:lang w:eastAsia="zh-CN"/>
        </w:rPr>
        <w:t>k</w:t>
      </w:r>
      <w:r>
        <w:rPr>
          <w:rFonts w:hint="eastAsia"/>
        </w:rPr>
        <w:t>项</w:t>
      </w:r>
      <w:r w:rsidR="00B72AD7">
        <w:rPr>
          <w:rFonts w:hint="eastAsia"/>
          <w:lang w:eastAsia="zh-CN"/>
        </w:rPr>
        <w:t>(k&lt;n)</w:t>
      </w:r>
      <w:bookmarkEnd w:id="35"/>
    </w:p>
    <w:p w:rsidR="00337A81" w:rsidRPr="00337A81" w:rsidRDefault="00337A81" w:rsidP="00337A81">
      <w:pPr>
        <w:rPr>
          <w:lang w:val="x-none"/>
        </w:rPr>
      </w:pPr>
      <w:r w:rsidRPr="00337A81">
        <w:rPr>
          <w:lang w:val="x-none"/>
        </w:rPr>
        <w:t>/**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为了能够在</w:t>
      </w:r>
      <w:r w:rsidRPr="00337A81">
        <w:rPr>
          <w:rFonts w:hint="eastAsia"/>
          <w:lang w:val="x-none"/>
        </w:rPr>
        <w:t>O(1)</w:t>
      </w:r>
      <w:r w:rsidRPr="00337A81">
        <w:rPr>
          <w:rFonts w:hint="eastAsia"/>
          <w:lang w:val="x-none"/>
        </w:rPr>
        <w:t>时间内求出</w:t>
      </w:r>
      <w:r w:rsidRPr="00337A81">
        <w:rPr>
          <w:rFonts w:hint="eastAsia"/>
          <w:lang w:val="x-none"/>
        </w:rPr>
        <w:t>n</w:t>
      </w:r>
      <w:r w:rsidRPr="00337A81">
        <w:rPr>
          <w:rFonts w:hint="eastAsia"/>
          <w:lang w:val="x-none"/>
        </w:rPr>
        <w:t>阶法里数列的第</w:t>
      </w:r>
      <w:r w:rsidRPr="00337A81">
        <w:rPr>
          <w:rFonts w:hint="eastAsia"/>
          <w:lang w:val="x-none"/>
        </w:rPr>
        <w:t>k</w:t>
      </w:r>
      <w:r w:rsidRPr="00337A81">
        <w:rPr>
          <w:rFonts w:hint="eastAsia"/>
          <w:lang w:val="x-none"/>
        </w:rPr>
        <w:t>项</w:t>
      </w:r>
      <w:r w:rsidRPr="00337A81">
        <w:rPr>
          <w:rFonts w:hint="eastAsia"/>
          <w:lang w:val="x-none"/>
        </w:rPr>
        <w:t>(k&lt;n)</w:t>
      </w:r>
      <w:r w:rsidRPr="00337A81">
        <w:rPr>
          <w:rFonts w:hint="eastAsia"/>
          <w:lang w:val="x-none"/>
        </w:rPr>
        <w:t>，我对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数列进行了仔细观察，发现如下规律：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①这个数列中，最开始会有约</w:t>
      </w:r>
      <w:r w:rsidRPr="00337A81">
        <w:rPr>
          <w:rFonts w:hint="eastAsia"/>
          <w:lang w:val="x-none"/>
        </w:rPr>
        <w:t>n/2</w:t>
      </w:r>
      <w:r w:rsidRPr="00337A81">
        <w:rPr>
          <w:rFonts w:hint="eastAsia"/>
          <w:lang w:val="x-none"/>
        </w:rPr>
        <w:t>项是分子为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的</w:t>
      </w:r>
      <w:r w:rsidRPr="00337A81">
        <w:rPr>
          <w:rFonts w:hint="eastAsia"/>
          <w:lang w:val="x-none"/>
        </w:rPr>
        <w:t>(</w:t>
      </w:r>
      <w:r w:rsidRPr="00337A81">
        <w:rPr>
          <w:rFonts w:hint="eastAsia"/>
          <w:lang w:val="x-none"/>
        </w:rPr>
        <w:t>分母从</w:t>
      </w:r>
      <w:r w:rsidRPr="00337A81">
        <w:rPr>
          <w:rFonts w:hint="eastAsia"/>
          <w:lang w:val="x-none"/>
        </w:rPr>
        <w:t>n</w:t>
      </w:r>
      <w:r w:rsidRPr="00337A81">
        <w:rPr>
          <w:rFonts w:hint="eastAsia"/>
          <w:lang w:val="x-none"/>
        </w:rPr>
        <w:t>开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始每项递减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，直到</w:t>
      </w:r>
      <w:r w:rsidRPr="00337A81">
        <w:rPr>
          <w:rFonts w:hint="eastAsia"/>
          <w:lang w:val="x-none"/>
        </w:rPr>
        <w:t>ceil(n/2.0)</w:t>
      </w:r>
      <w:r w:rsidRPr="00337A81">
        <w:rPr>
          <w:rFonts w:hint="eastAsia"/>
          <w:lang w:val="x-none"/>
        </w:rPr>
        <w:t>结束</w:t>
      </w:r>
      <w:r w:rsidRPr="00337A81">
        <w:rPr>
          <w:rFonts w:hint="eastAsia"/>
          <w:lang w:val="x-none"/>
        </w:rPr>
        <w:t>)</w:t>
      </w:r>
      <w:r w:rsidRPr="00337A81">
        <w:rPr>
          <w:rFonts w:hint="eastAsia"/>
          <w:lang w:val="x-none"/>
        </w:rPr>
        <w:t>；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②接着会有约</w:t>
      </w:r>
      <w:r w:rsidRPr="00337A81">
        <w:rPr>
          <w:rFonts w:hint="eastAsia"/>
          <w:lang w:val="x-none"/>
        </w:rPr>
        <w:t>n/3</w:t>
      </w:r>
      <w:r w:rsidRPr="00337A81">
        <w:rPr>
          <w:rFonts w:hint="eastAsia"/>
          <w:lang w:val="x-none"/>
        </w:rPr>
        <w:t>项，一个分子为</w:t>
      </w:r>
      <w:r w:rsidRPr="00337A81">
        <w:rPr>
          <w:rFonts w:hint="eastAsia"/>
          <w:lang w:val="x-none"/>
        </w:rPr>
        <w:t>2</w:t>
      </w:r>
      <w:r w:rsidRPr="00337A81">
        <w:rPr>
          <w:rFonts w:hint="eastAsia"/>
          <w:lang w:val="x-none"/>
        </w:rPr>
        <w:t>的分数与一个分子为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分数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交替出现，分子为</w:t>
      </w:r>
      <w:r w:rsidRPr="00337A81">
        <w:rPr>
          <w:rFonts w:hint="eastAsia"/>
          <w:lang w:val="x-none"/>
        </w:rPr>
        <w:t>2</w:t>
      </w:r>
      <w:r w:rsidRPr="00337A81">
        <w:rPr>
          <w:rFonts w:hint="eastAsia"/>
          <w:lang w:val="x-none"/>
        </w:rPr>
        <w:t>的数分母从</w:t>
      </w:r>
      <w:r w:rsidRPr="00337A81">
        <w:rPr>
          <w:rFonts w:hint="eastAsia"/>
          <w:lang w:val="x-none"/>
        </w:rPr>
        <w:t>n(</w:t>
      </w:r>
      <w:r w:rsidRPr="00337A81">
        <w:rPr>
          <w:rFonts w:hint="eastAsia"/>
          <w:lang w:val="x-none"/>
        </w:rPr>
        <w:t>若</w:t>
      </w:r>
      <w:r w:rsidRPr="00337A81">
        <w:rPr>
          <w:rFonts w:hint="eastAsia"/>
          <w:lang w:val="x-none"/>
        </w:rPr>
        <w:t>n%2!=0)</w:t>
      </w:r>
      <w:r w:rsidRPr="00337A81">
        <w:rPr>
          <w:rFonts w:hint="eastAsia"/>
          <w:lang w:val="x-none"/>
        </w:rPr>
        <w:t>或</w:t>
      </w:r>
      <w:r w:rsidRPr="00337A81">
        <w:rPr>
          <w:rFonts w:hint="eastAsia"/>
          <w:lang w:val="x-none"/>
        </w:rPr>
        <w:t>n-1(</w:t>
      </w:r>
      <w:r w:rsidRPr="00337A81">
        <w:rPr>
          <w:rFonts w:hint="eastAsia"/>
          <w:lang w:val="x-none"/>
        </w:rPr>
        <w:t>若</w:t>
      </w:r>
      <w:r w:rsidRPr="00337A81">
        <w:rPr>
          <w:rFonts w:hint="eastAsia"/>
          <w:lang w:val="x-none"/>
        </w:rPr>
        <w:t>n%2==0)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开始每项递减</w:t>
      </w:r>
      <w:r w:rsidRPr="00337A81">
        <w:rPr>
          <w:rFonts w:hint="eastAsia"/>
          <w:lang w:val="x-none"/>
        </w:rPr>
        <w:t>2</w:t>
      </w:r>
      <w:r w:rsidRPr="00337A81">
        <w:rPr>
          <w:rFonts w:hint="eastAsia"/>
          <w:lang w:val="x-none"/>
        </w:rPr>
        <w:t>，直到</w:t>
      </w:r>
      <w:r w:rsidRPr="00337A81">
        <w:rPr>
          <w:rFonts w:hint="eastAsia"/>
          <w:lang w:val="x-none"/>
        </w:rPr>
        <w:t>floor(n/3.0 + 1/3.0) * 2 + 1</w:t>
      </w:r>
      <w:r w:rsidRPr="00337A81">
        <w:rPr>
          <w:rFonts w:hint="eastAsia"/>
          <w:lang w:val="x-none"/>
        </w:rPr>
        <w:t>结束，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分子为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的数的分母从上次结束的下一个位置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即</w:t>
      </w:r>
      <w:r w:rsidRPr="00337A81">
        <w:rPr>
          <w:rFonts w:hint="eastAsia"/>
          <w:lang w:val="x-none"/>
        </w:rPr>
        <w:t>floor(n/2.0 + 1/2.0)-1</w:t>
      </w:r>
      <w:r w:rsidRPr="00337A81">
        <w:rPr>
          <w:rFonts w:hint="eastAsia"/>
          <w:lang w:val="x-none"/>
        </w:rPr>
        <w:t>开始每项递减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直到</w:t>
      </w:r>
      <w:r w:rsidRPr="00337A81">
        <w:rPr>
          <w:rFonts w:hint="eastAsia"/>
          <w:lang w:val="x-none"/>
        </w:rPr>
        <w:t>ceil(n/3.0)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lastRenderedPageBreak/>
        <w:t xml:space="preserve"> * </w:t>
      </w:r>
      <w:r w:rsidRPr="00337A81">
        <w:rPr>
          <w:rFonts w:hint="eastAsia"/>
          <w:lang w:val="x-none"/>
        </w:rPr>
        <w:t>结束</w:t>
      </w:r>
      <w:r w:rsidRPr="00337A81">
        <w:rPr>
          <w:rFonts w:hint="eastAsia"/>
          <w:lang w:val="x-none"/>
        </w:rPr>
        <w:t>;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③再然后还会有约</w:t>
      </w:r>
      <w:r w:rsidRPr="00337A81">
        <w:rPr>
          <w:rFonts w:hint="eastAsia"/>
          <w:lang w:val="x-none"/>
        </w:rPr>
        <w:t>n/3</w:t>
      </w:r>
      <w:r w:rsidRPr="00337A81">
        <w:rPr>
          <w:rFonts w:hint="eastAsia"/>
          <w:lang w:val="x-none"/>
        </w:rPr>
        <w:t>项，以</w:t>
      </w:r>
      <w:r w:rsidRPr="00337A81">
        <w:rPr>
          <w:rFonts w:hint="eastAsia"/>
          <w:lang w:val="x-none"/>
        </w:rPr>
        <w:t>3/a, x/b, 3/c, y/d</w:t>
      </w:r>
      <w:r w:rsidRPr="00337A81">
        <w:rPr>
          <w:rFonts w:hint="eastAsia"/>
          <w:lang w:val="x-none"/>
        </w:rPr>
        <w:t>的形式交替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出现。其中</w:t>
      </w:r>
      <w:r w:rsidRPr="00337A81">
        <w:rPr>
          <w:rFonts w:hint="eastAsia"/>
          <w:lang w:val="x-none"/>
        </w:rPr>
        <w:t>a</w:t>
      </w:r>
      <w:r w:rsidRPr="00337A81">
        <w:rPr>
          <w:rFonts w:hint="eastAsia"/>
          <w:lang w:val="x-none"/>
        </w:rPr>
        <w:t>从</w:t>
      </w:r>
      <w:r w:rsidRPr="00337A81">
        <w:rPr>
          <w:rFonts w:hint="eastAsia"/>
          <w:lang w:val="x-none"/>
        </w:rPr>
        <w:t>n(</w:t>
      </w:r>
      <w:r w:rsidRPr="00337A81">
        <w:rPr>
          <w:rFonts w:hint="eastAsia"/>
          <w:lang w:val="x-none"/>
        </w:rPr>
        <w:t>或</w:t>
      </w:r>
      <w:r w:rsidRPr="00337A81">
        <w:rPr>
          <w:rFonts w:hint="eastAsia"/>
          <w:lang w:val="x-none"/>
        </w:rPr>
        <w:t>n-1</w:t>
      </w:r>
      <w:r w:rsidRPr="00337A81">
        <w:rPr>
          <w:rFonts w:hint="eastAsia"/>
          <w:lang w:val="x-none"/>
        </w:rPr>
        <w:t>，或</w:t>
      </w:r>
      <w:r w:rsidRPr="00337A81">
        <w:rPr>
          <w:rFonts w:hint="eastAsia"/>
          <w:lang w:val="x-none"/>
        </w:rPr>
        <w:t>n-2</w:t>
      </w:r>
      <w:r w:rsidRPr="00337A81">
        <w:rPr>
          <w:rFonts w:hint="eastAsia"/>
          <w:lang w:val="x-none"/>
        </w:rPr>
        <w:t>，即第一个不被</w:t>
      </w:r>
      <w:r w:rsidRPr="00337A81">
        <w:rPr>
          <w:rFonts w:hint="eastAsia"/>
          <w:lang w:val="x-none"/>
        </w:rPr>
        <w:t>3</w:t>
      </w:r>
      <w:r w:rsidRPr="00337A81">
        <w:rPr>
          <w:rFonts w:hint="eastAsia"/>
          <w:lang w:val="x-none"/>
        </w:rPr>
        <w:t>整除的数</w:t>
      </w:r>
      <w:r w:rsidRPr="00337A81">
        <w:rPr>
          <w:rFonts w:hint="eastAsia"/>
          <w:lang w:val="x-none"/>
        </w:rPr>
        <w:t>)</w:t>
      </w:r>
      <w:r w:rsidRPr="00337A81">
        <w:rPr>
          <w:rFonts w:hint="eastAsia"/>
          <w:lang w:val="x-none"/>
        </w:rPr>
        <w:t>开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始每项递减</w:t>
      </w:r>
      <w:r w:rsidRPr="00337A81">
        <w:rPr>
          <w:rFonts w:hint="eastAsia"/>
          <w:lang w:val="x-none"/>
        </w:rPr>
        <w:t>3</w:t>
      </w:r>
      <w:r w:rsidRPr="00337A81">
        <w:rPr>
          <w:rFonts w:hint="eastAsia"/>
          <w:lang w:val="x-none"/>
        </w:rPr>
        <w:t>直到</w:t>
      </w:r>
      <w:r w:rsidRPr="00337A81">
        <w:rPr>
          <w:rFonts w:hint="eastAsia"/>
          <w:lang w:val="x-none"/>
        </w:rPr>
        <w:t>floor(n/4.0 + 1/4.0) * 3 + 2</w:t>
      </w:r>
      <w:r w:rsidRPr="00337A81">
        <w:rPr>
          <w:rFonts w:hint="eastAsia"/>
          <w:lang w:val="x-none"/>
        </w:rPr>
        <w:t>结束。</w:t>
      </w:r>
      <w:r w:rsidRPr="00337A81">
        <w:rPr>
          <w:rFonts w:hint="eastAsia"/>
          <w:lang w:val="x-none"/>
        </w:rPr>
        <w:t>c</w:t>
      </w:r>
      <w:r w:rsidRPr="00337A81">
        <w:rPr>
          <w:rFonts w:hint="eastAsia"/>
          <w:lang w:val="x-none"/>
        </w:rPr>
        <w:t>从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a-1</w:t>
      </w:r>
      <w:r w:rsidRPr="00337A81">
        <w:rPr>
          <w:rFonts w:hint="eastAsia"/>
          <w:lang w:val="x-none"/>
        </w:rPr>
        <w:t>开始每项递减</w:t>
      </w:r>
      <w:r w:rsidRPr="00337A81">
        <w:rPr>
          <w:rFonts w:hint="eastAsia"/>
          <w:lang w:val="x-none"/>
        </w:rPr>
        <w:t>3</w:t>
      </w:r>
      <w:r w:rsidRPr="00337A81">
        <w:rPr>
          <w:rFonts w:hint="eastAsia"/>
          <w:lang w:val="x-none"/>
        </w:rPr>
        <w:t>直到直到</w:t>
      </w:r>
      <w:r w:rsidRPr="00337A81">
        <w:rPr>
          <w:rFonts w:hint="eastAsia"/>
          <w:lang w:val="x-none"/>
        </w:rPr>
        <w:t>floor(n/4.0 + 1/4.0) * 3 + 1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结束。剩下两项分两种情况，若</w:t>
      </w:r>
      <w:r w:rsidRPr="00337A81">
        <w:rPr>
          <w:rFonts w:hint="eastAsia"/>
          <w:lang w:val="x-none"/>
        </w:rPr>
        <w:t>a%3==2</w:t>
      </w:r>
      <w:r w:rsidRPr="00337A81">
        <w:rPr>
          <w:rFonts w:hint="eastAsia"/>
          <w:lang w:val="x-none"/>
        </w:rPr>
        <w:t>，则</w:t>
      </w:r>
      <w:r w:rsidRPr="00337A81">
        <w:rPr>
          <w:rFonts w:hint="eastAsia"/>
          <w:lang w:val="x-none"/>
        </w:rPr>
        <w:t>x=2</w:t>
      </w:r>
      <w:r w:rsidRPr="00337A81">
        <w:rPr>
          <w:rFonts w:hint="eastAsia"/>
          <w:lang w:val="x-none"/>
        </w:rPr>
        <w:t>，</w:t>
      </w:r>
      <w:r w:rsidRPr="00337A81">
        <w:rPr>
          <w:rFonts w:hint="eastAsia"/>
          <w:lang w:val="x-none"/>
        </w:rPr>
        <w:t>y=1</w:t>
      </w:r>
      <w:r w:rsidRPr="00337A81">
        <w:rPr>
          <w:rFonts w:hint="eastAsia"/>
          <w:lang w:val="x-none"/>
        </w:rPr>
        <w:t>，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若</w:t>
      </w:r>
      <w:r w:rsidRPr="00337A81">
        <w:rPr>
          <w:rFonts w:hint="eastAsia"/>
          <w:lang w:val="x-none"/>
        </w:rPr>
        <w:t>a%3==1</w:t>
      </w:r>
      <w:r w:rsidRPr="00337A81">
        <w:rPr>
          <w:rFonts w:hint="eastAsia"/>
          <w:lang w:val="x-none"/>
        </w:rPr>
        <w:t>，则</w:t>
      </w:r>
      <w:r w:rsidRPr="00337A81">
        <w:rPr>
          <w:rFonts w:hint="eastAsia"/>
          <w:lang w:val="x-none"/>
        </w:rPr>
        <w:t>x=1</w:t>
      </w:r>
      <w:r w:rsidRPr="00337A81">
        <w:rPr>
          <w:rFonts w:hint="eastAsia"/>
          <w:lang w:val="x-none"/>
        </w:rPr>
        <w:t>，</w:t>
      </w:r>
      <w:r w:rsidRPr="00337A81">
        <w:rPr>
          <w:rFonts w:hint="eastAsia"/>
          <w:lang w:val="x-none"/>
        </w:rPr>
        <w:t>y=2</w:t>
      </w:r>
      <w:r w:rsidRPr="00337A81">
        <w:rPr>
          <w:rFonts w:hint="eastAsia"/>
          <w:lang w:val="x-none"/>
        </w:rPr>
        <w:t>。分子为</w:t>
      </w:r>
      <w:r w:rsidRPr="00337A81">
        <w:rPr>
          <w:rFonts w:hint="eastAsia"/>
          <w:lang w:val="x-none"/>
        </w:rPr>
        <w:t>2</w:t>
      </w:r>
      <w:r w:rsidRPr="00337A81">
        <w:rPr>
          <w:rFonts w:hint="eastAsia"/>
          <w:lang w:val="x-none"/>
        </w:rPr>
        <w:t>的项从上次结束的下一个位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置即</w:t>
      </w:r>
      <w:r w:rsidRPr="00337A81">
        <w:rPr>
          <w:rFonts w:hint="eastAsia"/>
          <w:lang w:val="x-none"/>
        </w:rPr>
        <w:t>floor(n/3.0 + 1/3.0) * 2 - 1</w:t>
      </w:r>
      <w:r w:rsidRPr="00337A81">
        <w:rPr>
          <w:rFonts w:hint="eastAsia"/>
          <w:lang w:val="x-none"/>
        </w:rPr>
        <w:t>开始每项递减</w:t>
      </w:r>
      <w:r w:rsidRPr="00337A81">
        <w:rPr>
          <w:rFonts w:hint="eastAsia"/>
          <w:lang w:val="x-none"/>
        </w:rPr>
        <w:t>2</w:t>
      </w:r>
      <w:r w:rsidRPr="00337A81">
        <w:rPr>
          <w:rFonts w:hint="eastAsia"/>
          <w:lang w:val="x-none"/>
        </w:rPr>
        <w:t>直到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floor(n/4.0+1/4.0) * 2 + 1</w:t>
      </w:r>
      <w:r w:rsidRPr="00337A81">
        <w:rPr>
          <w:rFonts w:hint="eastAsia"/>
          <w:lang w:val="x-none"/>
        </w:rPr>
        <w:t>结束，分子为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的项从上次结束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的下一个位置即</w:t>
      </w:r>
      <w:r w:rsidRPr="00337A81">
        <w:rPr>
          <w:rFonts w:hint="eastAsia"/>
          <w:lang w:val="x-none"/>
        </w:rPr>
        <w:t>floor(n/3.0+1/3.0)</w:t>
      </w:r>
      <w:r w:rsidRPr="00337A81">
        <w:rPr>
          <w:rFonts w:hint="eastAsia"/>
          <w:lang w:val="x-none"/>
        </w:rPr>
        <w:t>开始每项递减</w:t>
      </w:r>
      <w:r w:rsidRPr="00337A81">
        <w:rPr>
          <w:rFonts w:hint="eastAsia"/>
          <w:lang w:val="x-none"/>
        </w:rPr>
        <w:t>1</w:t>
      </w:r>
      <w:r w:rsidRPr="00337A81">
        <w:rPr>
          <w:rFonts w:hint="eastAsia"/>
          <w:lang w:val="x-none"/>
        </w:rPr>
        <w:t>直到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floor(n/4.0+1/4.0)</w:t>
      </w:r>
      <w:r w:rsidRPr="00337A81">
        <w:rPr>
          <w:rFonts w:hint="eastAsia"/>
          <w:lang w:val="x-none"/>
        </w:rPr>
        <w:t>结束。这些项加起来就有</w:t>
      </w:r>
      <w:r w:rsidRPr="00337A81">
        <w:rPr>
          <w:rFonts w:hint="eastAsia"/>
          <w:lang w:val="x-none"/>
        </w:rPr>
        <w:t>n/2+n/3+n/3&gt;n</w:t>
      </w:r>
    </w:p>
    <w:p w:rsidR="00337A81" w:rsidRPr="00337A81" w:rsidRDefault="00337A81" w:rsidP="00337A81">
      <w:pPr>
        <w:rPr>
          <w:lang w:val="x-none"/>
        </w:rPr>
      </w:pPr>
      <w:r w:rsidRPr="00337A81">
        <w:rPr>
          <w:rFonts w:hint="eastAsia"/>
          <w:lang w:val="x-none"/>
        </w:rPr>
        <w:t xml:space="preserve"> * </w:t>
      </w:r>
      <w:r w:rsidRPr="00337A81">
        <w:rPr>
          <w:rFonts w:hint="eastAsia"/>
          <w:lang w:val="x-none"/>
        </w:rPr>
        <w:t>项了，所以第</w:t>
      </w:r>
      <w:r w:rsidRPr="00337A81">
        <w:rPr>
          <w:rFonts w:hint="eastAsia"/>
          <w:lang w:val="x-none"/>
        </w:rPr>
        <w:t>k</w:t>
      </w:r>
      <w:r w:rsidRPr="00337A81">
        <w:rPr>
          <w:rFonts w:hint="eastAsia"/>
          <w:lang w:val="x-none"/>
        </w:rPr>
        <w:t>项一定在这些项里，按此规律即可出结果。</w:t>
      </w:r>
    </w:p>
    <w:p w:rsidR="00C14998" w:rsidRPr="009D51B6" w:rsidRDefault="00337A81" w:rsidP="00337A81">
      <w:pPr>
        <w:rPr>
          <w:lang w:val="x-none"/>
        </w:rPr>
      </w:pPr>
      <w:r w:rsidRPr="00337A81">
        <w:rPr>
          <w:lang w:val="x-none"/>
        </w:rPr>
        <w:t xml:space="preserve"> */</w:t>
      </w:r>
    </w:p>
    <w:p w:rsidR="00337A81" w:rsidRDefault="00337A81" w:rsidP="00337A81">
      <w:r>
        <w:t>/**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得到</w:t>
      </w:r>
      <w:r>
        <w:rPr>
          <w:rFonts w:hint="eastAsia"/>
        </w:rPr>
        <w:t>n</w:t>
      </w:r>
      <w:r>
        <w:rPr>
          <w:rFonts w:hint="eastAsia"/>
        </w:rPr>
        <w:t>阶法里数列分子为</w:t>
      </w:r>
      <w:r>
        <w:rPr>
          <w:rFonts w:hint="eastAsia"/>
        </w:rPr>
        <w:t>1</w:t>
      </w:r>
      <w:r>
        <w:rPr>
          <w:rFonts w:hint="eastAsia"/>
        </w:rPr>
        <w:t>的连续段</w:t>
      </w:r>
      <w:r>
        <w:rPr>
          <w:rFonts w:hint="eastAsia"/>
        </w:rPr>
        <w:t>(</w:t>
      </w:r>
      <w:r>
        <w:rPr>
          <w:rFonts w:hint="eastAsia"/>
        </w:rPr>
        <w:t>到分子出现</w:t>
      </w:r>
      <w:r>
        <w:rPr>
          <w:rFonts w:hint="eastAsia"/>
        </w:rPr>
        <w:t>2</w:t>
      </w:r>
      <w:r>
        <w:rPr>
          <w:rFonts w:hint="eastAsia"/>
        </w:rPr>
        <w:t>时截止</w:t>
      </w:r>
      <w:r>
        <w:rPr>
          <w:rFonts w:hint="eastAsia"/>
        </w:rPr>
        <w:t>)</w:t>
      </w:r>
      <w:r>
        <w:rPr>
          <w:rFonts w:hint="eastAsia"/>
        </w:rPr>
        <w:t>长度</w:t>
      </w:r>
    </w:p>
    <w:p w:rsidR="00337A81" w:rsidRDefault="00337A81" w:rsidP="00337A81">
      <w:r>
        <w:t xml:space="preserve"> */</w:t>
      </w:r>
    </w:p>
    <w:p w:rsidR="00337A81" w:rsidRDefault="00337A81" w:rsidP="00337A81">
      <w:r>
        <w:t>inline int getflen(int n) {</w:t>
      </w:r>
    </w:p>
    <w:p w:rsidR="00337A81" w:rsidRDefault="00337A81" w:rsidP="00337A81">
      <w:r>
        <w:tab/>
        <w:t>int t = (int)ceil(n / 2.0);</w:t>
      </w:r>
    </w:p>
    <w:p w:rsidR="00337A81" w:rsidRDefault="00337A81" w:rsidP="00337A81">
      <w:r>
        <w:tab/>
        <w:t>return n - t + 1;</w:t>
      </w:r>
    </w:p>
    <w:p w:rsidR="00337A81" w:rsidRDefault="00337A81" w:rsidP="00337A81">
      <w:r>
        <w:t>}</w:t>
      </w:r>
    </w:p>
    <w:p w:rsidR="00337A81" w:rsidRDefault="00337A81" w:rsidP="00337A81">
      <w:r>
        <w:t>/**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得到</w:t>
      </w:r>
      <w:r>
        <w:rPr>
          <w:rFonts w:hint="eastAsia"/>
        </w:rPr>
        <w:t>n</w:t>
      </w:r>
      <w:r>
        <w:rPr>
          <w:rFonts w:hint="eastAsia"/>
        </w:rPr>
        <w:t>阶法里数列分子为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交替出现的连续段</w:t>
      </w:r>
      <w:r>
        <w:rPr>
          <w:rFonts w:hint="eastAsia"/>
        </w:rPr>
        <w:t>(</w:t>
      </w:r>
      <w:r>
        <w:rPr>
          <w:rFonts w:hint="eastAsia"/>
        </w:rPr>
        <w:t>到分子出现</w:t>
      </w:r>
      <w:r>
        <w:rPr>
          <w:rFonts w:hint="eastAsia"/>
        </w:rPr>
        <w:t>3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时截止</w:t>
      </w:r>
      <w:r>
        <w:rPr>
          <w:rFonts w:hint="eastAsia"/>
        </w:rPr>
        <w:t>)</w:t>
      </w:r>
      <w:r>
        <w:rPr>
          <w:rFonts w:hint="eastAsia"/>
        </w:rPr>
        <w:t>的长度</w:t>
      </w:r>
    </w:p>
    <w:p w:rsidR="00337A81" w:rsidRDefault="00337A81" w:rsidP="00337A81">
      <w:r>
        <w:t xml:space="preserve"> */</w:t>
      </w:r>
    </w:p>
    <w:p w:rsidR="00337A81" w:rsidRDefault="00337A81" w:rsidP="00337A81">
      <w:r>
        <w:t>inline int getslen(int n) {</w:t>
      </w:r>
    </w:p>
    <w:p w:rsidR="00337A81" w:rsidRDefault="00337A81" w:rsidP="00337A81">
      <w:r>
        <w:tab/>
        <w:t>int s1 = n % 2 == 0 ? (n - 1) : n;</w:t>
      </w:r>
    </w:p>
    <w:p w:rsidR="00337A81" w:rsidRDefault="00337A81" w:rsidP="00337A81">
      <w:r>
        <w:tab/>
        <w:t>int t1 = (int)floor(n/3.0 + 1/3.0) * 2 + 1;</w:t>
      </w:r>
    </w:p>
    <w:p w:rsidR="00337A81" w:rsidRDefault="00337A81" w:rsidP="00337A81">
      <w:r>
        <w:tab/>
        <w:t>int ans = (s1 - t1) / 2 + 1;</w:t>
      </w:r>
    </w:p>
    <w:p w:rsidR="00337A81" w:rsidRDefault="00337A81" w:rsidP="00337A81">
      <w:r>
        <w:tab/>
        <w:t>int s2 = (int)floor(n / 2.0 + 1 / 2.0) - 1;</w:t>
      </w:r>
    </w:p>
    <w:p w:rsidR="00337A81" w:rsidRDefault="00337A81" w:rsidP="00337A81">
      <w:r>
        <w:tab/>
        <w:t>int t2 = (int)ceil(n/3.0);</w:t>
      </w:r>
    </w:p>
    <w:p w:rsidR="00337A81" w:rsidRDefault="00337A81" w:rsidP="00337A81">
      <w:r>
        <w:tab/>
        <w:t>ans += s2 - t2 + 1;</w:t>
      </w:r>
    </w:p>
    <w:p w:rsidR="00337A81" w:rsidRDefault="00337A81" w:rsidP="00337A81">
      <w:r>
        <w:tab/>
        <w:t>return ans;</w:t>
      </w:r>
    </w:p>
    <w:p w:rsidR="00337A81" w:rsidRDefault="00337A81" w:rsidP="00337A81">
      <w:r>
        <w:t>}</w:t>
      </w:r>
    </w:p>
    <w:p w:rsidR="00337A81" w:rsidRDefault="00337A81" w:rsidP="00337A81">
      <w:r>
        <w:t>/**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得到</w:t>
      </w:r>
      <w:r>
        <w:rPr>
          <w:rFonts w:hint="eastAsia"/>
        </w:rPr>
        <w:t>n</w:t>
      </w:r>
      <w:r>
        <w:rPr>
          <w:rFonts w:hint="eastAsia"/>
        </w:rPr>
        <w:t>阶法里数列分子为</w:t>
      </w:r>
      <w:r>
        <w:rPr>
          <w:rFonts w:hint="eastAsia"/>
        </w:rPr>
        <w:t>3,1,2</w:t>
      </w:r>
      <w:r>
        <w:rPr>
          <w:rFonts w:hint="eastAsia"/>
        </w:rPr>
        <w:t>交替出现的连续段</w:t>
      </w:r>
      <w:r>
        <w:rPr>
          <w:rFonts w:hint="eastAsia"/>
        </w:rPr>
        <w:t>(</w:t>
      </w:r>
      <w:r>
        <w:rPr>
          <w:rFonts w:hint="eastAsia"/>
        </w:rPr>
        <w:t>到分子出现</w:t>
      </w:r>
      <w:r>
        <w:rPr>
          <w:rFonts w:hint="eastAsia"/>
        </w:rPr>
        <w:t>4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时截止</w:t>
      </w:r>
      <w:r>
        <w:rPr>
          <w:rFonts w:hint="eastAsia"/>
        </w:rPr>
        <w:t>)</w:t>
      </w:r>
      <w:r>
        <w:rPr>
          <w:rFonts w:hint="eastAsia"/>
        </w:rPr>
        <w:t>的长度</w:t>
      </w:r>
    </w:p>
    <w:p w:rsidR="00337A81" w:rsidRDefault="00337A81" w:rsidP="00337A81">
      <w:r>
        <w:t xml:space="preserve"> */</w:t>
      </w:r>
    </w:p>
    <w:p w:rsidR="00337A81" w:rsidRDefault="00337A81" w:rsidP="00337A81">
      <w:r>
        <w:t>inline int gettlen(int n) {</w:t>
      </w:r>
    </w:p>
    <w:p w:rsidR="00337A81" w:rsidRDefault="00337A81" w:rsidP="00337A81">
      <w:r>
        <w:tab/>
        <w:t>int s1 = n;</w:t>
      </w:r>
    </w:p>
    <w:p w:rsidR="00337A81" w:rsidRDefault="00337A81" w:rsidP="00337A81">
      <w:r>
        <w:tab/>
        <w:t>while(s1 % 3 == 0) {</w:t>
      </w:r>
    </w:p>
    <w:p w:rsidR="00337A81" w:rsidRDefault="00337A81" w:rsidP="00337A81">
      <w:r>
        <w:tab/>
      </w:r>
      <w:r>
        <w:tab/>
        <w:t>s1--;</w:t>
      </w:r>
    </w:p>
    <w:p w:rsidR="00337A81" w:rsidRDefault="00337A81" w:rsidP="00337A81">
      <w:r>
        <w:tab/>
        <w:t>}</w:t>
      </w:r>
    </w:p>
    <w:p w:rsidR="00337A81" w:rsidRDefault="00337A81" w:rsidP="00337A81">
      <w:r>
        <w:tab/>
        <w:t>int t1 = (int)floor(n/4.0 + 1/4.0) * 3 + 2;</w:t>
      </w:r>
    </w:p>
    <w:p w:rsidR="00337A81" w:rsidRDefault="00337A81" w:rsidP="00337A81">
      <w:r>
        <w:tab/>
        <w:t>int s3 = s1 - 1;</w:t>
      </w:r>
    </w:p>
    <w:p w:rsidR="00337A81" w:rsidRDefault="00337A81" w:rsidP="00337A81">
      <w:r>
        <w:tab/>
        <w:t>int t3 = (int)floor(n/4.0 + 1/4.0) * 3 + 1;</w:t>
      </w:r>
    </w:p>
    <w:p w:rsidR="00337A81" w:rsidRDefault="00337A81" w:rsidP="00337A81">
      <w:r>
        <w:tab/>
        <w:t>int s2 = (int)floor(n/3.0 + 1/3.0) * 2 - 1;</w:t>
      </w:r>
    </w:p>
    <w:p w:rsidR="00337A81" w:rsidRDefault="00337A81" w:rsidP="00337A81">
      <w:r>
        <w:tab/>
        <w:t>int t2 = (int)floor(n/4.0 + 1/4.0) * 2 + 1;</w:t>
      </w:r>
    </w:p>
    <w:p w:rsidR="00337A81" w:rsidRDefault="00337A81" w:rsidP="00337A81">
      <w:r>
        <w:tab/>
        <w:t>int s4 = (int)ceil(n/3.0) - 1;</w:t>
      </w:r>
    </w:p>
    <w:p w:rsidR="00337A81" w:rsidRDefault="00337A81" w:rsidP="00337A81">
      <w:r>
        <w:lastRenderedPageBreak/>
        <w:tab/>
        <w:t>int t4 = (int)ceil(n/4.0);</w:t>
      </w:r>
    </w:p>
    <w:p w:rsidR="00337A81" w:rsidRDefault="00337A81" w:rsidP="00337A81">
      <w:r>
        <w:tab/>
        <w:t>int ans = 0;</w:t>
      </w:r>
    </w:p>
    <w:p w:rsidR="00337A81" w:rsidRDefault="00337A81" w:rsidP="00337A81">
      <w:r>
        <w:tab/>
        <w:t>if(s1 % 3 == 1) {</w:t>
      </w:r>
    </w:p>
    <w:p w:rsidR="00337A81" w:rsidRDefault="00337A81" w:rsidP="00337A81">
      <w:r>
        <w:tab/>
      </w:r>
      <w:r>
        <w:tab/>
        <w:t>ans += 2;</w:t>
      </w:r>
    </w:p>
    <w:p w:rsidR="00337A81" w:rsidRDefault="00337A81" w:rsidP="00337A81">
      <w:r>
        <w:tab/>
      </w:r>
      <w:r>
        <w:tab/>
        <w:t>s1 -= 2;</w:t>
      </w:r>
    </w:p>
    <w:p w:rsidR="00337A81" w:rsidRDefault="00337A81" w:rsidP="00337A81">
      <w:r>
        <w:tab/>
      </w:r>
      <w:r>
        <w:tab/>
        <w:t>s3 -= 2;</w:t>
      </w:r>
    </w:p>
    <w:p w:rsidR="00337A81" w:rsidRDefault="00337A81" w:rsidP="00337A81">
      <w:r>
        <w:tab/>
      </w:r>
      <w:r>
        <w:tab/>
        <w:t>s4 -= 1;</w:t>
      </w:r>
    </w:p>
    <w:p w:rsidR="00337A81" w:rsidRDefault="00337A81" w:rsidP="00337A81">
      <w:r>
        <w:tab/>
        <w:t>}</w:t>
      </w:r>
    </w:p>
    <w:p w:rsidR="00337A81" w:rsidRDefault="00337A81" w:rsidP="00337A81">
      <w:r>
        <w:tab/>
        <w:t>ans += (s1 - t1) / 3 + 1;</w:t>
      </w:r>
    </w:p>
    <w:p w:rsidR="00337A81" w:rsidRDefault="00337A81" w:rsidP="00337A81">
      <w:r>
        <w:tab/>
        <w:t>ans += (s3 - t3) / 3 + 1;</w:t>
      </w:r>
    </w:p>
    <w:p w:rsidR="00337A81" w:rsidRDefault="00337A81" w:rsidP="00337A81">
      <w:r>
        <w:tab/>
        <w:t>ans += (s2 - t2) / 2 + 1;</w:t>
      </w:r>
    </w:p>
    <w:p w:rsidR="00337A81" w:rsidRDefault="00337A81" w:rsidP="00337A81">
      <w:r>
        <w:tab/>
        <w:t>ans += s4 - t4 + 1;</w:t>
      </w:r>
    </w:p>
    <w:p w:rsidR="00337A81" w:rsidRDefault="00337A81" w:rsidP="00337A81">
      <w:r>
        <w:tab/>
        <w:t>return ans;</w:t>
      </w:r>
    </w:p>
    <w:p w:rsidR="00337A81" w:rsidRDefault="00337A81" w:rsidP="00337A81">
      <w:r>
        <w:t>}</w:t>
      </w:r>
    </w:p>
    <w:p w:rsidR="00337A81" w:rsidRDefault="00337A81" w:rsidP="00337A81">
      <w:r>
        <w:t>inline void get_f(int n, int k, int &amp;a, int &amp;b) {</w:t>
      </w:r>
    </w:p>
    <w:p w:rsidR="00337A81" w:rsidRDefault="00337A81" w:rsidP="00337A81">
      <w:r>
        <w:tab/>
        <w:t>a = 1;</w:t>
      </w:r>
    </w:p>
    <w:p w:rsidR="00337A81" w:rsidRDefault="00337A81" w:rsidP="00337A81">
      <w:r>
        <w:tab/>
        <w:t>b = n - k + 1;</w:t>
      </w:r>
    </w:p>
    <w:p w:rsidR="00337A81" w:rsidRDefault="00337A81" w:rsidP="00337A81">
      <w:r>
        <w:t>}</w:t>
      </w:r>
    </w:p>
    <w:p w:rsidR="00337A81" w:rsidRDefault="00337A81" w:rsidP="00337A81">
      <w:r>
        <w:t>inline void get_s(int n, int k, int &amp;a, int &amp;b) {</w:t>
      </w:r>
    </w:p>
    <w:p w:rsidR="00337A81" w:rsidRDefault="00337A81" w:rsidP="00337A81">
      <w:r>
        <w:tab/>
        <w:t>int s1 = n % 2 == 0 ? (n - 1) : n;</w:t>
      </w:r>
    </w:p>
    <w:p w:rsidR="00337A81" w:rsidRDefault="00337A81" w:rsidP="00337A81">
      <w:r>
        <w:tab/>
        <w:t>int s2 = (int)floor(n / 2.0 + 1 / 2.0);</w:t>
      </w:r>
    </w:p>
    <w:p w:rsidR="00337A81" w:rsidRDefault="00337A81" w:rsidP="00337A81">
      <w:r>
        <w:tab/>
        <w:t>if(k % 2 == 1) {</w:t>
      </w:r>
    </w:p>
    <w:p w:rsidR="00337A81" w:rsidRDefault="00337A81" w:rsidP="00337A81">
      <w:r>
        <w:tab/>
      </w:r>
      <w:r>
        <w:tab/>
        <w:t>a = 2;</w:t>
      </w:r>
    </w:p>
    <w:p w:rsidR="00337A81" w:rsidRDefault="00337A81" w:rsidP="00337A81">
      <w:r>
        <w:tab/>
      </w:r>
      <w:r>
        <w:tab/>
        <w:t>b = s1 - k + 1;</w:t>
      </w:r>
    </w:p>
    <w:p w:rsidR="00337A81" w:rsidRDefault="00337A81" w:rsidP="00337A81">
      <w:r>
        <w:tab/>
        <w:t>}else {</w:t>
      </w:r>
    </w:p>
    <w:p w:rsidR="00337A81" w:rsidRDefault="00337A81" w:rsidP="00337A81">
      <w:r>
        <w:tab/>
      </w:r>
      <w:r>
        <w:tab/>
        <w:t>a = 1;</w:t>
      </w:r>
    </w:p>
    <w:p w:rsidR="00337A81" w:rsidRDefault="00337A81" w:rsidP="00337A81">
      <w:r>
        <w:tab/>
      </w:r>
      <w:r>
        <w:tab/>
        <w:t>b = s2 - k / 2;</w:t>
      </w:r>
    </w:p>
    <w:p w:rsidR="00337A81" w:rsidRDefault="00337A81" w:rsidP="00337A81">
      <w:r>
        <w:tab/>
        <w:t>}</w:t>
      </w:r>
    </w:p>
    <w:p w:rsidR="00337A81" w:rsidRDefault="00337A81" w:rsidP="00337A81">
      <w:r>
        <w:t>}</w:t>
      </w:r>
    </w:p>
    <w:p w:rsidR="00337A81" w:rsidRDefault="00337A81" w:rsidP="00337A81">
      <w:r>
        <w:t>inline void get_t(int n, int k, int &amp;a, int &amp;b) {</w:t>
      </w:r>
    </w:p>
    <w:p w:rsidR="00337A81" w:rsidRDefault="00337A81" w:rsidP="00337A81">
      <w:r>
        <w:tab/>
        <w:t>int s1 = n;</w:t>
      </w:r>
    </w:p>
    <w:p w:rsidR="00337A81" w:rsidRDefault="00337A81" w:rsidP="00337A81">
      <w:r>
        <w:tab/>
        <w:t>while(s1 % 3 == 0) {</w:t>
      </w:r>
    </w:p>
    <w:p w:rsidR="00337A81" w:rsidRDefault="00337A81" w:rsidP="00337A81">
      <w:r>
        <w:tab/>
      </w:r>
      <w:r>
        <w:tab/>
        <w:t>s1--;</w:t>
      </w:r>
    </w:p>
    <w:p w:rsidR="00337A81" w:rsidRDefault="00337A81" w:rsidP="00337A81">
      <w:r>
        <w:tab/>
        <w:t>}</w:t>
      </w:r>
    </w:p>
    <w:p w:rsidR="00337A81" w:rsidRDefault="00337A81" w:rsidP="00337A81">
      <w:r>
        <w:tab/>
        <w:t>int s2 = (int)floor(n/3.0 + 1/3.0) * 2 - 1;</w:t>
      </w:r>
    </w:p>
    <w:p w:rsidR="00337A81" w:rsidRDefault="00337A81" w:rsidP="00337A81">
      <w:r>
        <w:tab/>
        <w:t>int s3 = (s1 % 3 == 2) ? (s1 - 1) : (s1 - 2);</w:t>
      </w:r>
    </w:p>
    <w:p w:rsidR="00337A81" w:rsidRDefault="00337A81" w:rsidP="00337A81">
      <w:r>
        <w:tab/>
        <w:t>int s4 = (int)ceil(n/3.0) - 1;</w:t>
      </w:r>
    </w:p>
    <w:p w:rsidR="00337A81" w:rsidRDefault="00337A81" w:rsidP="00337A81">
      <w:r>
        <w:tab/>
        <w:t>if(k % 4 == 1) {</w:t>
      </w:r>
    </w:p>
    <w:p w:rsidR="00337A81" w:rsidRDefault="00337A81" w:rsidP="00337A81">
      <w:r>
        <w:tab/>
      </w:r>
      <w:r>
        <w:tab/>
        <w:t>a = 3;</w:t>
      </w:r>
    </w:p>
    <w:p w:rsidR="00337A81" w:rsidRDefault="00337A81" w:rsidP="00337A81">
      <w:r>
        <w:tab/>
      </w:r>
      <w:r>
        <w:tab/>
        <w:t>b = s1 - (k - 1) / 4 * 3;</w:t>
      </w:r>
    </w:p>
    <w:p w:rsidR="00337A81" w:rsidRDefault="00337A81" w:rsidP="00337A81">
      <w:r>
        <w:tab/>
        <w:t>}else if(k % 4 == 3) {</w:t>
      </w:r>
    </w:p>
    <w:p w:rsidR="00337A81" w:rsidRDefault="00337A81" w:rsidP="00337A81">
      <w:r>
        <w:tab/>
      </w:r>
      <w:r>
        <w:tab/>
        <w:t>a = 3;</w:t>
      </w:r>
    </w:p>
    <w:p w:rsidR="00337A81" w:rsidRDefault="00337A81" w:rsidP="00337A81">
      <w:r>
        <w:tab/>
      </w:r>
      <w:r>
        <w:tab/>
        <w:t>b = s3 - (k - 3) / 4 * 3;</w:t>
      </w:r>
    </w:p>
    <w:p w:rsidR="00337A81" w:rsidRDefault="00337A81" w:rsidP="00337A81">
      <w:r>
        <w:tab/>
        <w:t>}else if((k % 4 == 2) xor (s1 % 3 == 2)) {</w:t>
      </w:r>
    </w:p>
    <w:p w:rsidR="00337A81" w:rsidRDefault="00337A81" w:rsidP="00337A81">
      <w:r>
        <w:tab/>
      </w:r>
      <w:r>
        <w:tab/>
        <w:t>a = 1;</w:t>
      </w:r>
    </w:p>
    <w:p w:rsidR="00337A81" w:rsidRDefault="00337A81" w:rsidP="00337A81">
      <w:r>
        <w:tab/>
      </w:r>
      <w:r>
        <w:tab/>
        <w:t>if(k % 4 == 2) {</w:t>
      </w:r>
    </w:p>
    <w:p w:rsidR="00337A81" w:rsidRDefault="00337A81" w:rsidP="00337A81">
      <w:r>
        <w:tab/>
      </w:r>
      <w:r>
        <w:tab/>
      </w:r>
      <w:r>
        <w:tab/>
        <w:t>b = s4 - (k - 2) / 4;</w:t>
      </w:r>
    </w:p>
    <w:p w:rsidR="00337A81" w:rsidRDefault="00337A81" w:rsidP="00337A81">
      <w:r>
        <w:tab/>
      </w:r>
      <w:r>
        <w:tab/>
        <w:t>}else {</w:t>
      </w:r>
    </w:p>
    <w:p w:rsidR="00337A81" w:rsidRDefault="00337A81" w:rsidP="00337A81">
      <w:r>
        <w:lastRenderedPageBreak/>
        <w:tab/>
      </w:r>
      <w:r>
        <w:tab/>
      </w:r>
      <w:r>
        <w:tab/>
        <w:t>b = s4 - (k - 4) / 4;</w:t>
      </w:r>
    </w:p>
    <w:p w:rsidR="00337A81" w:rsidRDefault="00337A81" w:rsidP="00337A81">
      <w:r>
        <w:tab/>
      </w:r>
      <w:r>
        <w:tab/>
        <w:t>}</w:t>
      </w:r>
    </w:p>
    <w:p w:rsidR="00337A81" w:rsidRDefault="00337A81" w:rsidP="00337A81">
      <w:r>
        <w:tab/>
        <w:t>}else {</w:t>
      </w:r>
    </w:p>
    <w:p w:rsidR="00337A81" w:rsidRDefault="00337A81" w:rsidP="00337A81">
      <w:r>
        <w:tab/>
      </w:r>
      <w:r>
        <w:tab/>
        <w:t>a = 2;</w:t>
      </w:r>
    </w:p>
    <w:p w:rsidR="00337A81" w:rsidRDefault="00337A81" w:rsidP="00337A81">
      <w:r>
        <w:tab/>
      </w:r>
      <w:r>
        <w:tab/>
        <w:t>if(k % 4 == 2) {</w:t>
      </w:r>
    </w:p>
    <w:p w:rsidR="00337A81" w:rsidRDefault="00337A81" w:rsidP="00337A81">
      <w:r>
        <w:tab/>
      </w:r>
      <w:r>
        <w:tab/>
      </w:r>
      <w:r>
        <w:tab/>
        <w:t>b = s2 - (k - 2) / 4 * 2;</w:t>
      </w:r>
    </w:p>
    <w:p w:rsidR="00337A81" w:rsidRDefault="00337A81" w:rsidP="00337A81">
      <w:r>
        <w:tab/>
      </w:r>
      <w:r>
        <w:tab/>
        <w:t>}else {</w:t>
      </w:r>
    </w:p>
    <w:p w:rsidR="00337A81" w:rsidRDefault="00337A81" w:rsidP="00337A81">
      <w:r>
        <w:tab/>
      </w:r>
      <w:r>
        <w:tab/>
      </w:r>
      <w:r>
        <w:tab/>
        <w:t>b = s2 - (k - 4) / 4 * 2;</w:t>
      </w:r>
    </w:p>
    <w:p w:rsidR="00337A81" w:rsidRDefault="00337A81" w:rsidP="00337A81">
      <w:r>
        <w:tab/>
      </w:r>
      <w:r>
        <w:tab/>
        <w:t>}</w:t>
      </w:r>
    </w:p>
    <w:p w:rsidR="00337A81" w:rsidRDefault="00337A81" w:rsidP="00337A81">
      <w:r>
        <w:tab/>
        <w:t>}</w:t>
      </w:r>
    </w:p>
    <w:p w:rsidR="00337A81" w:rsidRDefault="00337A81" w:rsidP="00337A81">
      <w:r>
        <w:t>}</w:t>
      </w:r>
    </w:p>
    <w:p w:rsidR="00337A81" w:rsidRDefault="00337A81" w:rsidP="00337A81">
      <w:r>
        <w:t>/**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调用函数</w:t>
      </w:r>
      <w:r>
        <w:rPr>
          <w:rFonts w:hint="eastAsia"/>
        </w:rPr>
        <w:t>get_farey(n, k)</w:t>
      </w:r>
      <w:r>
        <w:rPr>
          <w:rFonts w:hint="eastAsia"/>
        </w:rPr>
        <w:t>即得结果，结果的第一项为分子，</w:t>
      </w:r>
    </w:p>
    <w:p w:rsidR="00337A81" w:rsidRDefault="00337A81" w:rsidP="00337A81">
      <w:r>
        <w:rPr>
          <w:rFonts w:hint="eastAsia"/>
        </w:rPr>
        <w:t xml:space="preserve"> * </w:t>
      </w:r>
      <w:r>
        <w:rPr>
          <w:rFonts w:hint="eastAsia"/>
        </w:rPr>
        <w:t>第二项为分母。程序时间与空间复杂度均为</w:t>
      </w:r>
      <w:r>
        <w:rPr>
          <w:rFonts w:hint="eastAsia"/>
        </w:rPr>
        <w:t>O(1)</w:t>
      </w:r>
    </w:p>
    <w:p w:rsidR="00337A81" w:rsidRDefault="00337A81" w:rsidP="00337A81">
      <w:r>
        <w:t xml:space="preserve"> */</w:t>
      </w:r>
    </w:p>
    <w:p w:rsidR="00337A81" w:rsidRDefault="00337A81" w:rsidP="00337A81"/>
    <w:p w:rsidR="00337A81" w:rsidRDefault="00337A81" w:rsidP="00337A81">
      <w:r>
        <w:t>pair&lt;int, int&gt; get_farey(int n, int k) {</w:t>
      </w:r>
    </w:p>
    <w:p w:rsidR="00337A81" w:rsidRDefault="00337A81" w:rsidP="00337A81">
      <w:r>
        <w:tab/>
        <w:t>pair&lt;int, int&gt; ret;</w:t>
      </w:r>
    </w:p>
    <w:p w:rsidR="00337A81" w:rsidRDefault="00337A81" w:rsidP="00337A81">
      <w:r>
        <w:tab/>
        <w:t>int fl = getflen(n);</w:t>
      </w:r>
    </w:p>
    <w:p w:rsidR="00337A81" w:rsidRDefault="00337A81" w:rsidP="00337A81">
      <w:r>
        <w:tab/>
        <w:t>int sl = getslen(n);</w:t>
      </w:r>
    </w:p>
    <w:p w:rsidR="00337A81" w:rsidRDefault="00337A81" w:rsidP="00337A81">
      <w:r>
        <w:tab/>
        <w:t>if(k &lt;= fl) {</w:t>
      </w:r>
    </w:p>
    <w:p w:rsidR="00337A81" w:rsidRDefault="00337A81" w:rsidP="00337A81">
      <w:r>
        <w:tab/>
      </w:r>
      <w:r>
        <w:tab/>
        <w:t>get_f(n, k, ret.first, ret.second);</w:t>
      </w:r>
    </w:p>
    <w:p w:rsidR="00337A81" w:rsidRDefault="00337A81" w:rsidP="00337A81">
      <w:r>
        <w:tab/>
        <w:t>}else if(k &lt;= sl + fl) {</w:t>
      </w:r>
    </w:p>
    <w:p w:rsidR="00337A81" w:rsidRDefault="00337A81" w:rsidP="00337A81">
      <w:r>
        <w:tab/>
      </w:r>
      <w:r>
        <w:tab/>
        <w:t>get_s(n, k - fl, ret.first, ret.second);</w:t>
      </w:r>
    </w:p>
    <w:p w:rsidR="00337A81" w:rsidRDefault="00337A81" w:rsidP="00337A81">
      <w:r>
        <w:tab/>
        <w:t>}else {</w:t>
      </w:r>
    </w:p>
    <w:p w:rsidR="00337A81" w:rsidRDefault="00337A81" w:rsidP="00337A81">
      <w:r>
        <w:tab/>
      </w:r>
      <w:r>
        <w:tab/>
        <w:t>get_t(n, k - fl - sl, ret.first, ret.second);</w:t>
      </w:r>
    </w:p>
    <w:p w:rsidR="00337A81" w:rsidRDefault="00337A81" w:rsidP="00337A81">
      <w:r>
        <w:tab/>
        <w:t>}</w:t>
      </w:r>
    </w:p>
    <w:p w:rsidR="00337A81" w:rsidRDefault="00337A81" w:rsidP="00337A81">
      <w:r>
        <w:tab/>
        <w:t>return ret;</w:t>
      </w:r>
    </w:p>
    <w:p w:rsidR="009D51B6" w:rsidRDefault="00337A81" w:rsidP="00337A81">
      <w:r>
        <w:t>}</w:t>
      </w:r>
    </w:p>
    <w:p w:rsidR="00337A81" w:rsidRDefault="00337A81" w:rsidP="002E2AAD"/>
    <w:p w:rsidR="005255AC" w:rsidRPr="005255AC" w:rsidRDefault="005255AC" w:rsidP="00CB65A7">
      <w:pPr>
        <w:pStyle w:val="afb"/>
      </w:pPr>
      <w:bookmarkStart w:id="36" w:name="_Toc339990198"/>
      <w:r w:rsidRPr="005255AC">
        <w:t>巧求阶乘位数</w:t>
      </w:r>
      <w:r w:rsidRPr="005255AC">
        <w:t>(</w:t>
      </w:r>
      <w:r w:rsidR="005205DC">
        <w:rPr>
          <w:rFonts w:hint="eastAsia"/>
          <w:lang w:eastAsia="zh-CN"/>
        </w:rPr>
        <w:t>斯特林</w:t>
      </w:r>
      <w:r w:rsidRPr="005255AC">
        <w:t>公式</w:t>
      </w:r>
      <w:r w:rsidRPr="005255AC">
        <w:t>)</w:t>
      </w:r>
      <w:bookmarkEnd w:id="29"/>
      <w:bookmarkEnd w:id="30"/>
      <w:bookmarkEnd w:id="31"/>
      <w:bookmarkEnd w:id="36"/>
    </w:p>
    <w:p w:rsidR="005255AC" w:rsidRPr="005255AC" w:rsidRDefault="005255AC" w:rsidP="00C3544E">
      <w:r w:rsidRPr="005255AC">
        <w:t>求</w:t>
      </w:r>
      <w:r w:rsidRPr="005255AC">
        <w:t>N</w:t>
      </w:r>
      <w:r w:rsidRPr="005255AC">
        <w:t>的阶乘的位数</w:t>
      </w:r>
    </w:p>
    <w:p w:rsidR="005255AC" w:rsidRPr="005255AC" w:rsidRDefault="005255AC" w:rsidP="00C3544E">
      <w:r w:rsidRPr="005255AC">
        <w:t>利用斯特林</w:t>
      </w:r>
      <w:r w:rsidRPr="005255AC">
        <w:t>[stirling]</w:t>
      </w:r>
      <w:r w:rsidRPr="005255AC">
        <w:t>公式</w:t>
      </w:r>
      <w:r w:rsidRPr="005255AC">
        <w:t>(</w:t>
      </w:r>
      <w:r w:rsidRPr="005255AC">
        <w:t>求阶乘</w:t>
      </w:r>
      <w:r w:rsidRPr="005255AC">
        <w:t>(n!)</w:t>
      </w:r>
      <w:r w:rsidRPr="005255AC">
        <w:t>的位数</w:t>
      </w:r>
      <w:r w:rsidRPr="005255AC">
        <w:t>)</w:t>
      </w:r>
    </w:p>
    <w:p w:rsidR="005255AC" w:rsidRPr="005255AC" w:rsidRDefault="005255AC" w:rsidP="00C3544E">
      <w:r w:rsidRPr="005255AC">
        <w:t>N*log10(N/e)+log10(sqrt(2*pi*N))+1</w:t>
      </w:r>
    </w:p>
    <w:p w:rsidR="005255AC" w:rsidRPr="005255AC" w:rsidRDefault="005255AC" w:rsidP="00C3544E">
      <w:r w:rsidRPr="005255AC">
        <w:t>另一种方式：</w:t>
      </w:r>
      <w:r w:rsidRPr="005255AC">
        <w:t xml:space="preserve"> log10(1)+log10(2)+````+log10(N)+1</w:t>
      </w:r>
    </w:p>
    <w:p w:rsidR="005255AC" w:rsidRPr="005255AC" w:rsidRDefault="005255AC" w:rsidP="00C3544E">
      <w:r w:rsidRPr="005255AC">
        <w:t>#define e exp(1.0)</w:t>
      </w:r>
    </w:p>
    <w:p w:rsidR="005255AC" w:rsidRPr="005255AC" w:rsidRDefault="005255AC" w:rsidP="00C3544E">
      <w:r w:rsidRPr="005255AC">
        <w:t>#define pi acos(-1.0)</w:t>
      </w:r>
    </w:p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tab/>
        <w:t>int T, N, bit;</w:t>
      </w:r>
    </w:p>
    <w:p w:rsidR="005255AC" w:rsidRPr="005255AC" w:rsidRDefault="005255AC" w:rsidP="00C3544E">
      <w:r w:rsidRPr="005255AC">
        <w:tab/>
        <w:t>while (scanf("%d", &amp;T) != EOF) {</w:t>
      </w:r>
    </w:p>
    <w:p w:rsidR="005255AC" w:rsidRPr="005255AC" w:rsidRDefault="005255AC" w:rsidP="00C3544E">
      <w:r w:rsidRPr="005255AC">
        <w:tab/>
      </w:r>
      <w:r w:rsidRPr="005255AC">
        <w:tab/>
        <w:t>while (T--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scanf("%d", &amp;N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bit = (int) ((N * (log(N) - log(e)) + 0.5 * log(pi * 2 * N)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/ log(10)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rintf("%d\n", bit + 1)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lastRenderedPageBreak/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37" w:name="_Toc306177666"/>
      <w:bookmarkStart w:id="38" w:name="_Toc339990199"/>
      <w:r w:rsidRPr="005255AC">
        <w:t>大数取模</w:t>
      </w:r>
      <w:bookmarkEnd w:id="37"/>
      <w:bookmarkEnd w:id="38"/>
    </w:p>
    <w:p w:rsidR="005255AC" w:rsidRPr="005255AC" w:rsidRDefault="005255AC" w:rsidP="00C3544E">
      <w:r w:rsidRPr="005255AC">
        <w:t>int getModBigNum(int p, char *ch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len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 xml:space="preserve">len = </w:t>
      </w:r>
      <w:r w:rsidRPr="005255AC">
        <w:rPr>
          <w:bCs/>
        </w:rPr>
        <w:t>strlen</w:t>
      </w:r>
      <w:r w:rsidRPr="005255AC">
        <w:t>(ch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, res = 0; i &lt; len; i++) {</w:t>
      </w:r>
    </w:p>
    <w:p w:rsidR="005255AC" w:rsidRPr="005255AC" w:rsidRDefault="005255AC" w:rsidP="00C3544E">
      <w:r w:rsidRPr="005255AC">
        <w:tab/>
      </w:r>
      <w:r w:rsidRPr="005255AC">
        <w:tab/>
        <w:t>res = (res * 10 + (ch[i] - '0')) % 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(</w:t>
      </w:r>
      <w:r w:rsidRPr="005255AC">
        <w:rPr>
          <w:bCs/>
        </w:rPr>
        <w:t>int</w:t>
      </w:r>
      <w:r w:rsidRPr="005255AC">
        <w:t>)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39" w:name="_Toc306177665"/>
      <w:bookmarkStart w:id="40" w:name="_Toc339990200"/>
      <w:r w:rsidRPr="005255AC">
        <w:t>快速幂</w:t>
      </w:r>
      <w:bookmarkEnd w:id="39"/>
      <w:r w:rsidRPr="005255AC">
        <w:t>a^b</w:t>
      </w:r>
      <w:bookmarkEnd w:id="40"/>
    </w:p>
    <w:p w:rsidR="005255AC" w:rsidRPr="005255AC" w:rsidRDefault="005255AC" w:rsidP="00C3544E">
      <w:r w:rsidRPr="005255AC">
        <w:t xml:space="preserve">LL </w:t>
      </w:r>
      <w:r w:rsidRPr="005255AC">
        <w:rPr>
          <w:bCs/>
        </w:rPr>
        <w:t>getPow</w:t>
      </w:r>
      <w:r w:rsidRPr="005255AC">
        <w:t>(</w:t>
      </w:r>
      <w:r w:rsidRPr="005255AC">
        <w:rPr>
          <w:bCs/>
        </w:rPr>
        <w:t>int</w:t>
      </w:r>
      <w:r w:rsidRPr="005255AC">
        <w:t xml:space="preserve"> a, </w:t>
      </w:r>
      <w:r w:rsidRPr="005255AC">
        <w:rPr>
          <w:bCs/>
        </w:rPr>
        <w:t>int</w:t>
      </w:r>
      <w:r w:rsidRPr="005255AC">
        <w:t xml:space="preserve"> b) {</w:t>
      </w:r>
    </w:p>
    <w:p w:rsidR="005255AC" w:rsidRPr="005255AC" w:rsidRDefault="005255AC" w:rsidP="00C3544E">
      <w:r w:rsidRPr="005255AC">
        <w:tab/>
        <w:t>LL res, temp;</w:t>
      </w:r>
    </w:p>
    <w:p w:rsidR="005255AC" w:rsidRPr="005255AC" w:rsidRDefault="005255AC" w:rsidP="00C3544E">
      <w:r w:rsidRPr="005255AC">
        <w:tab/>
        <w:t>res = 1, temp = (LL) a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b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b &amp;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res * temp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b &gt;&gt;= 1;</w:t>
      </w:r>
    </w:p>
    <w:p w:rsidR="005255AC" w:rsidRPr="005255AC" w:rsidRDefault="005255AC" w:rsidP="00C3544E">
      <w:r w:rsidRPr="005255AC">
        <w:tab/>
      </w:r>
      <w:r w:rsidRPr="005255AC">
        <w:tab/>
        <w:t>temp = temp * tem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  <w:rPr>
          <w:sz w:val="20"/>
          <w:szCs w:val="20"/>
        </w:rPr>
      </w:pPr>
      <w:bookmarkStart w:id="41" w:name="_Toc306177667"/>
      <w:bookmarkStart w:id="42" w:name="_Toc339990201"/>
      <w:r w:rsidRPr="005255AC">
        <w:t>乘积取余</w:t>
      </w:r>
      <w:r w:rsidRPr="005255AC">
        <w:t>a*b%c</w:t>
      </w:r>
      <w:bookmarkEnd w:id="41"/>
      <w:bookmarkEnd w:id="42"/>
    </w:p>
    <w:p w:rsidR="005255AC" w:rsidRPr="005255AC" w:rsidRDefault="005255AC" w:rsidP="00C3544E">
      <w:r w:rsidRPr="005255AC">
        <w:t>防止</w:t>
      </w:r>
      <w:r w:rsidRPr="005255AC">
        <w:t>a*b</w:t>
      </w:r>
      <w:r w:rsidRPr="005255AC">
        <w:t>超出了</w:t>
      </w:r>
      <w:r w:rsidRPr="005255AC">
        <w:t>LL</w:t>
      </w:r>
      <w:r w:rsidRPr="005255AC">
        <w:t>的数据类型</w:t>
      </w:r>
    </w:p>
    <w:p w:rsidR="005255AC" w:rsidRPr="005255AC" w:rsidRDefault="005255AC" w:rsidP="00C3544E">
      <w:r w:rsidRPr="005255AC">
        <w:t xml:space="preserve">LL </w:t>
      </w:r>
      <w:r w:rsidRPr="005255AC">
        <w:rPr>
          <w:bCs/>
        </w:rPr>
        <w:t>modular_multi</w:t>
      </w:r>
      <w:r w:rsidRPr="005255AC">
        <w:t>(LL a, LL b, LL c) {</w:t>
      </w:r>
    </w:p>
    <w:p w:rsidR="005255AC" w:rsidRPr="005255AC" w:rsidRDefault="005255AC" w:rsidP="00C3544E">
      <w:r w:rsidRPr="005255AC">
        <w:tab/>
        <w:t>LL res,temp;</w:t>
      </w:r>
    </w:p>
    <w:p w:rsidR="005255AC" w:rsidRPr="005255AC" w:rsidRDefault="005255AC" w:rsidP="00C3544E">
      <w:r w:rsidRPr="005255AC">
        <w:tab/>
        <w:t>res = 0,temp=a%c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b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b &amp;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+= temp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res &gt;= c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res -= c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temp &lt;&lt;=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emp &gt;= c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emp -= c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b &gt;&gt;= 1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43" w:name="_Toc306177668"/>
      <w:bookmarkStart w:id="44" w:name="_Toc339990202"/>
      <w:r w:rsidRPr="005255AC">
        <w:t>快速幂取余</w:t>
      </w:r>
      <w:r w:rsidRPr="005255AC">
        <w:t>a^b%c</w:t>
      </w:r>
      <w:bookmarkEnd w:id="43"/>
      <w:bookmarkEnd w:id="44"/>
    </w:p>
    <w:p w:rsidR="00D3199C" w:rsidRDefault="00D3199C" w:rsidP="00C3544E">
      <w:bookmarkStart w:id="45" w:name="OLE_LINK7"/>
      <w:r>
        <w:rPr>
          <w:rFonts w:hint="eastAsia"/>
        </w:rPr>
        <w:t>//</w:t>
      </w:r>
      <w:r>
        <w:rPr>
          <w:rFonts w:hint="eastAsia"/>
        </w:rPr>
        <w:t>这个版本只适用于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int</w:t>
      </w:r>
      <w:r>
        <w:rPr>
          <w:rFonts w:hint="eastAsia"/>
        </w:rPr>
        <w:t>，</w:t>
      </w:r>
      <w:r>
        <w:rPr>
          <w:rFonts w:hint="eastAsia"/>
        </w:rPr>
        <w:t>long long</w:t>
      </w:r>
      <w:r>
        <w:rPr>
          <w:rFonts w:hint="eastAsia"/>
        </w:rPr>
        <w:t>可能溢出</w:t>
      </w:r>
    </w:p>
    <w:p w:rsidR="005255AC" w:rsidRPr="005255AC" w:rsidRDefault="005255AC" w:rsidP="00C3544E">
      <w:r w:rsidRPr="005255AC">
        <w:t>int modular_exp(int a, int b, int c) {</w:t>
      </w:r>
    </w:p>
    <w:p w:rsidR="005255AC" w:rsidRPr="005255AC" w:rsidRDefault="005255AC" w:rsidP="00C3544E">
      <w:r w:rsidRPr="005255AC">
        <w:lastRenderedPageBreak/>
        <w:tab/>
        <w:t>LL res, temp;</w:t>
      </w:r>
    </w:p>
    <w:p w:rsidR="005255AC" w:rsidRPr="005255AC" w:rsidRDefault="005255AC" w:rsidP="00C3544E">
      <w:r w:rsidRPr="005255AC">
        <w:tab/>
        <w:t>res = 1 % c, temp = a % c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b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b &amp;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res * temp % c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temp = temp * temp % c;</w:t>
      </w:r>
    </w:p>
    <w:p w:rsidR="005255AC" w:rsidRPr="005255AC" w:rsidRDefault="005255AC" w:rsidP="00C3544E">
      <w:r w:rsidRPr="005255AC">
        <w:tab/>
      </w:r>
      <w:r w:rsidRPr="005255AC">
        <w:tab/>
        <w:t>b &gt;&gt;= 1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(</w:t>
      </w:r>
      <w:r w:rsidRPr="005255AC">
        <w:rPr>
          <w:bCs/>
        </w:rPr>
        <w:t>int</w:t>
      </w:r>
      <w:r w:rsidRPr="005255AC">
        <w:t>) res;</w:t>
      </w:r>
    </w:p>
    <w:p w:rsidR="005255AC" w:rsidRDefault="005255AC" w:rsidP="00C3544E">
      <w:r w:rsidRPr="005255AC">
        <w:t>}</w:t>
      </w:r>
    </w:p>
    <w:p w:rsidR="00D3199C" w:rsidRDefault="00D3199C" w:rsidP="00C3544E">
      <w:r>
        <w:rPr>
          <w:rFonts w:hint="eastAsia"/>
        </w:rPr>
        <w:t>//</w:t>
      </w:r>
      <w:r>
        <w:rPr>
          <w:rFonts w:hint="eastAsia"/>
        </w:rPr>
        <w:t>以下为</w:t>
      </w:r>
      <w:r>
        <w:rPr>
          <w:rFonts w:hint="eastAsia"/>
        </w:rPr>
        <w:t>long long</w:t>
      </w:r>
      <w:r w:rsidR="00C061A2">
        <w:rPr>
          <w:rFonts w:hint="eastAsia"/>
        </w:rPr>
        <w:t>不会溢出的</w:t>
      </w:r>
      <w:r>
        <w:rPr>
          <w:rFonts w:hint="eastAsia"/>
        </w:rPr>
        <w:t>版本</w:t>
      </w:r>
    </w:p>
    <w:p w:rsidR="00D3199C" w:rsidRDefault="00D3199C" w:rsidP="00C3544E">
      <w:r>
        <w:rPr>
          <w:rFonts w:hint="eastAsia"/>
        </w:rPr>
        <w:t>typedef long long LL;</w:t>
      </w:r>
    </w:p>
    <w:p w:rsidR="00C061A2" w:rsidRDefault="00C061A2" w:rsidP="00C3544E">
      <w:r>
        <w:rPr>
          <w:rFonts w:hint="eastAsia"/>
        </w:rPr>
        <w:t>//</w:t>
      </w:r>
      <w:r>
        <w:rPr>
          <w:rFonts w:hint="eastAsia"/>
        </w:rPr>
        <w:t>计算</w:t>
      </w:r>
      <w:r>
        <w:t>a * b % c</w:t>
      </w:r>
    </w:p>
    <w:p w:rsidR="00B4113D" w:rsidRDefault="00B4113D" w:rsidP="00B4113D">
      <w:r>
        <w:t>LL modular_multi(LL a, LL b, LL c) {</w:t>
      </w:r>
    </w:p>
    <w:p w:rsidR="00B4113D" w:rsidRDefault="00B4113D" w:rsidP="00B4113D">
      <w:r>
        <w:t xml:space="preserve">    LL res, t;</w:t>
      </w:r>
    </w:p>
    <w:p w:rsidR="00B4113D" w:rsidRDefault="00B4113D" w:rsidP="00B4113D">
      <w:r>
        <w:t xml:space="preserve">    res = 0, t = a % c;</w:t>
      </w:r>
    </w:p>
    <w:p w:rsidR="00B4113D" w:rsidRDefault="00B4113D" w:rsidP="00B4113D">
      <w:r>
        <w:t xml:space="preserve">    while (b) {</w:t>
      </w:r>
    </w:p>
    <w:p w:rsidR="00B4113D" w:rsidRDefault="00B4113D" w:rsidP="00B4113D">
      <w:r>
        <w:t xml:space="preserve">        if (b &amp; 1) {</w:t>
      </w:r>
    </w:p>
    <w:p w:rsidR="00B4113D" w:rsidRDefault="00B4113D" w:rsidP="00B4113D">
      <w:r>
        <w:t xml:space="preserve">            res += t;</w:t>
      </w:r>
    </w:p>
    <w:p w:rsidR="00B4113D" w:rsidRDefault="00B4113D" w:rsidP="00B4113D">
      <w:r>
        <w:t xml:space="preserve">            if (res &gt;= c) {</w:t>
      </w:r>
    </w:p>
    <w:p w:rsidR="00B4113D" w:rsidRDefault="00B4113D" w:rsidP="00B4113D">
      <w:r>
        <w:t xml:space="preserve">                res -= c;</w:t>
      </w:r>
    </w:p>
    <w:p w:rsidR="00B4113D" w:rsidRDefault="00B4113D" w:rsidP="00B4113D">
      <w:r>
        <w:t xml:space="preserve">            }</w:t>
      </w:r>
    </w:p>
    <w:p w:rsidR="00B4113D" w:rsidRDefault="00B4113D" w:rsidP="00B4113D">
      <w:r>
        <w:t xml:space="preserve">        }</w:t>
      </w:r>
    </w:p>
    <w:p w:rsidR="00B4113D" w:rsidRDefault="00B4113D" w:rsidP="00B4113D">
      <w:r>
        <w:t xml:space="preserve">        t &lt;&lt;= 1;</w:t>
      </w:r>
    </w:p>
    <w:p w:rsidR="00B4113D" w:rsidRDefault="00B4113D" w:rsidP="00B4113D">
      <w:r>
        <w:t xml:space="preserve">        if (t &gt;= c) {</w:t>
      </w:r>
    </w:p>
    <w:p w:rsidR="00B4113D" w:rsidRDefault="00B4113D" w:rsidP="00B4113D">
      <w:r>
        <w:t xml:space="preserve">            t -= c;</w:t>
      </w:r>
    </w:p>
    <w:p w:rsidR="00B4113D" w:rsidRDefault="00B4113D" w:rsidP="00B4113D">
      <w:r>
        <w:t xml:space="preserve">        }</w:t>
      </w:r>
    </w:p>
    <w:p w:rsidR="00B4113D" w:rsidRDefault="00B4113D" w:rsidP="00B4113D">
      <w:r>
        <w:t xml:space="preserve">        b &gt;&gt;= 1;</w:t>
      </w:r>
    </w:p>
    <w:p w:rsidR="00B4113D" w:rsidRDefault="00B4113D" w:rsidP="00B4113D">
      <w:r>
        <w:t xml:space="preserve">    }</w:t>
      </w:r>
    </w:p>
    <w:p w:rsidR="00B4113D" w:rsidRDefault="00B4113D" w:rsidP="00B4113D">
      <w:r>
        <w:t xml:space="preserve">    return res;</w:t>
      </w:r>
    </w:p>
    <w:p w:rsidR="00B4113D" w:rsidRDefault="00B4113D" w:rsidP="00B4113D">
      <w:r>
        <w:t>}</w:t>
      </w:r>
    </w:p>
    <w:p w:rsidR="00B4113D" w:rsidRDefault="00B4113D" w:rsidP="00B4113D">
      <w:r>
        <w:t>LL modular_exp(LL a, LL b, LL c) {</w:t>
      </w:r>
    </w:p>
    <w:p w:rsidR="00B4113D" w:rsidRDefault="00B4113D" w:rsidP="00B4113D">
      <w:r>
        <w:t xml:space="preserve">    LL res, t;</w:t>
      </w:r>
    </w:p>
    <w:p w:rsidR="00B4113D" w:rsidRDefault="00B4113D" w:rsidP="00B4113D">
      <w:r>
        <w:t xml:space="preserve">    res = 1 % c, t = a % c;</w:t>
      </w:r>
    </w:p>
    <w:p w:rsidR="00B4113D" w:rsidRDefault="00B4113D" w:rsidP="00B4113D">
      <w:r>
        <w:t xml:space="preserve">    while (b) {</w:t>
      </w:r>
    </w:p>
    <w:p w:rsidR="00B4113D" w:rsidRDefault="00B4113D" w:rsidP="00B4113D">
      <w:r>
        <w:t xml:space="preserve">        if (b &amp; 1) {</w:t>
      </w:r>
    </w:p>
    <w:p w:rsidR="00B4113D" w:rsidRDefault="00B4113D" w:rsidP="00B4113D">
      <w:r>
        <w:t xml:space="preserve">            res = modular_multi(res, t, c);</w:t>
      </w:r>
    </w:p>
    <w:p w:rsidR="00B4113D" w:rsidRDefault="00B4113D" w:rsidP="00B4113D">
      <w:r>
        <w:t xml:space="preserve">        }</w:t>
      </w:r>
    </w:p>
    <w:p w:rsidR="00B4113D" w:rsidRDefault="00B4113D" w:rsidP="00B4113D">
      <w:r>
        <w:t xml:space="preserve">        t = modular_multi(t, t, c);</w:t>
      </w:r>
    </w:p>
    <w:p w:rsidR="00B4113D" w:rsidRDefault="00B4113D" w:rsidP="00B4113D">
      <w:r>
        <w:t xml:space="preserve">        b &gt;&gt;= 1;</w:t>
      </w:r>
    </w:p>
    <w:p w:rsidR="00B4113D" w:rsidRDefault="00B4113D" w:rsidP="00B4113D">
      <w:r>
        <w:t xml:space="preserve">    }</w:t>
      </w:r>
    </w:p>
    <w:p w:rsidR="00B4113D" w:rsidRDefault="00B4113D" w:rsidP="00B4113D">
      <w:r>
        <w:t xml:space="preserve">    return res;</w:t>
      </w:r>
    </w:p>
    <w:p w:rsidR="00D3199C" w:rsidRPr="005255AC" w:rsidRDefault="00B4113D" w:rsidP="00B4113D">
      <w:r>
        <w:t>}</w:t>
      </w:r>
    </w:p>
    <w:p w:rsidR="005255AC" w:rsidRPr="005255AC" w:rsidRDefault="005255AC" w:rsidP="00CB65A7">
      <w:pPr>
        <w:pStyle w:val="afb"/>
      </w:pPr>
      <w:bookmarkStart w:id="46" w:name="_Toc306177669"/>
      <w:bookmarkStart w:id="47" w:name="_Toc339990203"/>
      <w:bookmarkEnd w:id="45"/>
      <w:r w:rsidRPr="005255AC">
        <w:t>快速幂取余</w:t>
      </w:r>
      <w:r w:rsidRPr="005255AC">
        <w:t>a^b%c</w:t>
      </w:r>
      <w:r w:rsidRPr="005255AC">
        <w:t>（</w:t>
      </w:r>
      <w:r w:rsidRPr="005255AC">
        <w:t>a,b</w:t>
      </w:r>
      <w:r w:rsidRPr="005255AC">
        <w:t>很大）</w:t>
      </w:r>
      <w:bookmarkEnd w:id="46"/>
      <w:bookmarkEnd w:id="47"/>
    </w:p>
    <w:p w:rsidR="005255AC" w:rsidRPr="005255AC" w:rsidRDefault="005255AC" w:rsidP="00C3544E">
      <w:r w:rsidRPr="005255AC">
        <w:t>int cmpBigNum(int p, char *ch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len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lastRenderedPageBreak/>
        <w:tab/>
        <w:t xml:space="preserve">len = </w:t>
      </w:r>
      <w:r w:rsidRPr="005255AC">
        <w:rPr>
          <w:bCs/>
        </w:rPr>
        <w:t>strlen</w:t>
      </w:r>
      <w:r w:rsidRPr="005255AC">
        <w:t>(ch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, res = 0; i &lt; len; i++) {</w:t>
      </w:r>
    </w:p>
    <w:p w:rsidR="005255AC" w:rsidRPr="005255AC" w:rsidRDefault="005255AC" w:rsidP="00C3544E">
      <w:r w:rsidRPr="005255AC">
        <w:tab/>
      </w:r>
      <w:r w:rsidRPr="005255AC">
        <w:tab/>
        <w:t>res = (res * 10 + (ch[i] - '0')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res &gt; p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1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solve(int a, int c, char *ch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phi, res, b;</w:t>
      </w:r>
    </w:p>
    <w:p w:rsidR="005255AC" w:rsidRPr="005255AC" w:rsidRDefault="005255AC" w:rsidP="00C3544E">
      <w:r w:rsidRPr="005255AC">
        <w:tab/>
        <w:t>phi = getPhi(c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cmpBigNum(phi, ch)) {</w:t>
      </w:r>
    </w:p>
    <w:p w:rsidR="005255AC" w:rsidRPr="005255AC" w:rsidRDefault="005255AC" w:rsidP="00C3544E">
      <w:r w:rsidRPr="005255AC">
        <w:tab/>
      </w:r>
      <w:r w:rsidRPr="005255AC">
        <w:tab/>
        <w:t>b = getModBigNum(phi, ch) + phi;</w:t>
      </w:r>
    </w:p>
    <w:p w:rsidR="005255AC" w:rsidRPr="005255AC" w:rsidRDefault="005255AC" w:rsidP="00C3544E"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C3544E">
      <w:r w:rsidRPr="005255AC">
        <w:tab/>
      </w:r>
      <w:r w:rsidRPr="005255AC">
        <w:tab/>
        <w:t xml:space="preserve">b = </w:t>
      </w:r>
      <w:r w:rsidRPr="005255AC">
        <w:rPr>
          <w:bCs/>
        </w:rPr>
        <w:t>atoi</w:t>
      </w:r>
      <w:r w:rsidRPr="005255AC">
        <w:t>(ch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s = modular_exp(a, b, c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%d\n", res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a, c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char</w:t>
      </w:r>
      <w:r w:rsidRPr="005255AC">
        <w:t xml:space="preserve"> cha[nnum], chb[nnum];</w:t>
      </w:r>
    </w:p>
    <w:p w:rsidR="005255AC" w:rsidRPr="005255AC" w:rsidRDefault="005255AC" w:rsidP="00C3544E">
      <w:r w:rsidRPr="005255AC">
        <w:tab/>
        <w:t>mkprime(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~</w:t>
      </w:r>
      <w:r w:rsidRPr="005255AC">
        <w:rPr>
          <w:bCs/>
        </w:rPr>
        <w:t>scanf</w:t>
      </w:r>
      <w:r w:rsidRPr="005255AC">
        <w:t>("%s %s %d", cha, chb, &amp;c)) {</w:t>
      </w:r>
    </w:p>
    <w:p w:rsidR="005255AC" w:rsidRPr="005255AC" w:rsidRDefault="005255AC" w:rsidP="00C3544E">
      <w:r w:rsidRPr="005255AC">
        <w:tab/>
      </w:r>
      <w:r w:rsidRPr="005255AC">
        <w:tab/>
        <w:t>a = getModBigNum(c, cha);</w:t>
      </w:r>
    </w:p>
    <w:p w:rsidR="005255AC" w:rsidRPr="005255AC" w:rsidRDefault="005255AC" w:rsidP="00C3544E">
      <w:r w:rsidRPr="005255AC">
        <w:tab/>
      </w:r>
      <w:r w:rsidRPr="005255AC">
        <w:tab/>
        <w:t>solve(a, c, chb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48" w:name="_Toc302217264"/>
      <w:bookmarkStart w:id="49" w:name="_Toc303011444"/>
      <w:bookmarkStart w:id="50" w:name="_Toc306177670"/>
      <w:bookmarkStart w:id="51" w:name="_Toc339990204"/>
      <w:r w:rsidRPr="005255AC">
        <w:t>筛选素数</w:t>
      </w:r>
      <w:bookmarkEnd w:id="48"/>
      <w:bookmarkEnd w:id="49"/>
      <w:bookmarkEnd w:id="50"/>
      <w:bookmarkEnd w:id="51"/>
    </w:p>
    <w:p w:rsidR="005255AC" w:rsidRPr="005255AC" w:rsidRDefault="005255AC" w:rsidP="00C3544E">
      <w:r w:rsidRPr="005255AC">
        <w:t xml:space="preserve">// </w:t>
      </w:r>
      <w:r w:rsidRPr="005255AC">
        <w:t>方法一</w:t>
      </w:r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nmax 1000001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flag[nmax], prime[nmax],plen;</w:t>
      </w:r>
    </w:p>
    <w:p w:rsidR="005255AC" w:rsidRPr="005255AC" w:rsidRDefault="005255AC" w:rsidP="00C3544E">
      <w:r w:rsidRPr="005255AC">
        <w:t>void mkprime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memset</w:t>
      </w:r>
      <w:r w:rsidRPr="005255AC">
        <w:t xml:space="preserve">(flag, -1, </w:t>
      </w:r>
      <w:r w:rsidRPr="005255AC">
        <w:rPr>
          <w:bCs/>
        </w:rPr>
        <w:t>sizeof</w:t>
      </w:r>
      <w:r w:rsidRPr="005255AC">
        <w:t>(flag));</w:t>
      </w:r>
    </w:p>
    <w:p w:rsidR="005255AC" w:rsidRPr="005255AC" w:rsidRDefault="005255AC" w:rsidP="00C3544E">
      <w:r w:rsidRPr="005255AC">
        <w:rPr>
          <w:bCs/>
        </w:rPr>
        <w:t>for</w:t>
      </w:r>
      <w:r w:rsidRPr="005255AC">
        <w:t xml:space="preserve"> (i = 2, plen = 0; i &lt; nmax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flag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rime[plen++] = i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(j &lt; plen) &amp;&amp;(i * prime[j] &lt; nmax); j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flag[i * prime[j]] = 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% prime[j]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lastRenderedPageBreak/>
        <w:t>}</w:t>
      </w:r>
    </w:p>
    <w:p w:rsidR="005255AC" w:rsidRPr="005255AC" w:rsidRDefault="005255AC" w:rsidP="00C3544E">
      <w:r w:rsidRPr="005255AC">
        <w:t xml:space="preserve">// </w:t>
      </w:r>
      <w:r w:rsidRPr="005255AC">
        <w:t>方法二</w:t>
      </w:r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nmax 1500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prime[nmax],plen;</w:t>
      </w:r>
    </w:p>
    <w:p w:rsidR="005255AC" w:rsidRPr="005255AC" w:rsidRDefault="005255AC" w:rsidP="00C3544E">
      <w:r w:rsidRPr="005255AC">
        <w:t>void mkprime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memset</w:t>
      </w:r>
      <w:r w:rsidRPr="005255AC">
        <w:t xml:space="preserve">(prime, -1, </w:t>
      </w:r>
      <w:r w:rsidRPr="005255AC">
        <w:rPr>
          <w:bCs/>
        </w:rPr>
        <w:t>sizeof</w:t>
      </w:r>
      <w:r w:rsidRPr="005255AC">
        <w:t>(prime)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2; i &lt; nmax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rime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i + i; j &lt; nmax; j += i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prime[j] = 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2, plen = 0; i &lt; nmax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rime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rime[plen++] = i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  <w:rPr>
          <w:kern w:val="0"/>
          <w:sz w:val="20"/>
          <w:szCs w:val="20"/>
        </w:rPr>
      </w:pPr>
      <w:bookmarkStart w:id="52" w:name="_Toc302217265"/>
      <w:bookmarkStart w:id="53" w:name="_Toc303011445"/>
      <w:bookmarkStart w:id="54" w:name="_Toc306177671"/>
      <w:bookmarkStart w:id="55" w:name="_Toc339990205"/>
      <w:r w:rsidRPr="005255AC">
        <w:t>得到区间素数</w:t>
      </w:r>
      <w:bookmarkEnd w:id="52"/>
      <w:bookmarkEnd w:id="53"/>
      <w:bookmarkEnd w:id="54"/>
      <w:bookmarkEnd w:id="55"/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nmax 46341</w:t>
      </w:r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dmax 1000005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plen, res;</w:t>
      </w:r>
    </w:p>
    <w:p w:rsidR="005255AC" w:rsidRPr="005255AC" w:rsidRDefault="005255AC" w:rsidP="00C3544E">
      <w:r w:rsidRPr="005255AC">
        <w:rPr>
          <w:bCs/>
        </w:rPr>
        <w:t>unsigned</w:t>
      </w:r>
      <w:r w:rsidRPr="005255AC">
        <w:t xml:space="preserve"> prime[nmax], mark[dmax];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solve</w:t>
      </w:r>
      <w:r w:rsidRPr="005255AC">
        <w:t>(unsigned a,unsigned b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a &lt; 2) {</w:t>
      </w:r>
    </w:p>
    <w:p w:rsidR="005255AC" w:rsidRPr="005255AC" w:rsidRDefault="005255AC" w:rsidP="00C3544E">
      <w:r w:rsidRPr="005255AC">
        <w:tab/>
      </w:r>
      <w:r w:rsidRPr="005255AC">
        <w:tab/>
        <w:t>res = 2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j, d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te = (</w:t>
      </w:r>
      <w:r w:rsidRPr="005255AC">
        <w:rPr>
          <w:bCs/>
        </w:rPr>
        <w:t>int</w:t>
      </w:r>
      <w:r w:rsidRPr="005255AC">
        <w:t>) (</w:t>
      </w:r>
      <w:r w:rsidRPr="005255AC">
        <w:rPr>
          <w:bCs/>
        </w:rPr>
        <w:t>sqrt</w:t>
      </w:r>
      <w:r w:rsidRPr="005255AC">
        <w:t>(b * 1.0));</w:t>
      </w:r>
    </w:p>
    <w:p w:rsidR="005255AC" w:rsidRPr="005255AC" w:rsidRDefault="005255AC" w:rsidP="00C3544E">
      <w:r w:rsidRPr="005255AC">
        <w:tab/>
        <w:t>d = b - a + 1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memset</w:t>
      </w:r>
      <w:r w:rsidRPr="005255AC">
        <w:t xml:space="preserve">(mark, 1, </w:t>
      </w:r>
      <w:r w:rsidRPr="005255AC">
        <w:rPr>
          <w:bCs/>
        </w:rPr>
        <w:t>sizeof</w:t>
      </w:r>
      <w:r w:rsidRPr="005255AC">
        <w:t>(mark)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plen &amp;&amp; prime[i] &lt;= te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(j = prime[i] * (a / prime[i])) &lt; a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j += prime[i]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&lt; prime[i] * prime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j = prime[i] * prime[i]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; j &lt;= b; j += prime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mark[j - a] = 0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d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mark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++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lastRenderedPageBreak/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6200F3" w:rsidP="00CB65A7">
      <w:pPr>
        <w:pStyle w:val="afb"/>
        <w:rPr>
          <w:lang w:eastAsia="zh-CN"/>
        </w:rPr>
      </w:pPr>
      <w:bookmarkStart w:id="56" w:name="_Toc302217266"/>
      <w:bookmarkStart w:id="57" w:name="_Toc303011446"/>
      <w:bookmarkStart w:id="58" w:name="_Toc306177672"/>
      <w:bookmarkStart w:id="59" w:name="_Toc339990206"/>
      <w:r w:rsidRPr="005255AC">
        <w:t>米勒</w:t>
      </w:r>
      <w:r w:rsidRPr="005255AC">
        <w:t>-</w:t>
      </w:r>
      <w:r>
        <w:t>罗宾</w:t>
      </w:r>
      <w:r w:rsidR="005255AC" w:rsidRPr="005255AC">
        <w:t>素数</w:t>
      </w:r>
      <w:bookmarkEnd w:id="56"/>
      <w:bookmarkEnd w:id="57"/>
      <w:bookmarkEnd w:id="58"/>
      <w:r>
        <w:rPr>
          <w:rFonts w:hint="eastAsia"/>
          <w:lang w:eastAsia="zh-CN"/>
        </w:rPr>
        <w:t>测试</w:t>
      </w:r>
      <w:bookmarkEnd w:id="59"/>
    </w:p>
    <w:p w:rsidR="000A0B49" w:rsidRDefault="000A0B49" w:rsidP="006200F3">
      <w:r>
        <w:rPr>
          <w:rFonts w:hint="eastAsia"/>
        </w:rPr>
        <w:t>//</w:t>
      </w:r>
      <w:r>
        <w:rPr>
          <w:rFonts w:hint="eastAsia"/>
        </w:rPr>
        <w:t>直接调用</w:t>
      </w:r>
      <w:r>
        <w:t>miller_rabin</w:t>
      </w:r>
      <w:r>
        <w:rPr>
          <w:rFonts w:hint="eastAsia"/>
        </w:rPr>
        <w:t>判断</w:t>
      </w:r>
      <w:r>
        <w:rPr>
          <w:rFonts w:hint="eastAsia"/>
        </w:rPr>
        <w:t>n</w:t>
      </w:r>
      <w:r>
        <w:rPr>
          <w:rFonts w:hint="eastAsia"/>
        </w:rPr>
        <w:t>是否是素数，也可以增加</w:t>
      </w:r>
      <w:r>
        <w:rPr>
          <w:rFonts w:hint="eastAsia"/>
        </w:rPr>
        <w:t>s</w:t>
      </w:r>
      <w:r>
        <w:rPr>
          <w:rFonts w:hint="eastAsia"/>
        </w:rPr>
        <w:t>的值以减少误判率，不过一般</w:t>
      </w:r>
      <w:r w:rsidR="00EB139D">
        <w:rPr>
          <w:rFonts w:hint="eastAsia"/>
        </w:rPr>
        <w:t>赛题</w:t>
      </w:r>
      <w:r>
        <w:rPr>
          <w:rFonts w:hint="eastAsia"/>
        </w:rPr>
        <w:t>情况下</w:t>
      </w:r>
      <w:r>
        <w:rPr>
          <w:rFonts w:hint="eastAsia"/>
        </w:rPr>
        <w:t>s=50</w:t>
      </w:r>
      <w:r>
        <w:rPr>
          <w:rFonts w:hint="eastAsia"/>
        </w:rPr>
        <w:t>已经足够</w:t>
      </w:r>
    </w:p>
    <w:p w:rsidR="006200F3" w:rsidRDefault="006200F3" w:rsidP="006200F3">
      <w:r>
        <w:t>int witness(int a, int n) {</w:t>
      </w:r>
    </w:p>
    <w:p w:rsidR="006200F3" w:rsidRDefault="006200F3" w:rsidP="006200F3">
      <w:r>
        <w:tab/>
        <w:t>LL x, d = 1,i = (LL)(ceil(log(n - 1.0) / log(2.0)) - 1);</w:t>
      </w:r>
    </w:p>
    <w:p w:rsidR="006200F3" w:rsidRDefault="006200F3" w:rsidP="006200F3">
      <w:r>
        <w:tab/>
        <w:t>for (; i &gt;= 0; i--) {</w:t>
      </w:r>
    </w:p>
    <w:p w:rsidR="006200F3" w:rsidRDefault="006200F3" w:rsidP="006200F3">
      <w:r>
        <w:tab/>
      </w:r>
      <w:r>
        <w:tab/>
        <w:t>x = d;</w:t>
      </w:r>
    </w:p>
    <w:p w:rsidR="006200F3" w:rsidRDefault="006200F3" w:rsidP="006200F3">
      <w:r>
        <w:tab/>
      </w:r>
      <w:r>
        <w:tab/>
        <w:t>d = (d * d) % n;</w:t>
      </w:r>
    </w:p>
    <w:p w:rsidR="006200F3" w:rsidRDefault="006200F3" w:rsidP="006200F3">
      <w:r>
        <w:tab/>
      </w:r>
      <w:r>
        <w:tab/>
        <w:t>if (d == 1 &amp;&amp; x != 1 &amp;&amp; x != n - 1)</w:t>
      </w:r>
    </w:p>
    <w:p w:rsidR="006200F3" w:rsidRDefault="006200F3" w:rsidP="006200F3">
      <w:r>
        <w:tab/>
      </w:r>
      <w:r>
        <w:tab/>
      </w:r>
      <w:r>
        <w:tab/>
        <w:t>return 1;</w:t>
      </w:r>
    </w:p>
    <w:p w:rsidR="006200F3" w:rsidRDefault="006200F3" w:rsidP="006200F3">
      <w:r>
        <w:tab/>
      </w:r>
      <w:r>
        <w:tab/>
        <w:t>if (((n - 1) &amp; (1 &lt;&lt; i)) &gt; 0)</w:t>
      </w:r>
    </w:p>
    <w:p w:rsidR="006200F3" w:rsidRDefault="006200F3" w:rsidP="006200F3">
      <w:r>
        <w:tab/>
      </w:r>
      <w:r>
        <w:tab/>
      </w:r>
      <w:r>
        <w:tab/>
        <w:t>d = (d * a) % n;</w:t>
      </w:r>
    </w:p>
    <w:p w:rsidR="006200F3" w:rsidRDefault="006200F3" w:rsidP="006200F3">
      <w:r>
        <w:tab/>
        <w:t>}</w:t>
      </w:r>
    </w:p>
    <w:p w:rsidR="006200F3" w:rsidRDefault="006200F3" w:rsidP="006200F3">
      <w:r>
        <w:tab/>
        <w:t>return (d == 1 ? 0 : 1);</w:t>
      </w:r>
    </w:p>
    <w:p w:rsidR="006200F3" w:rsidRDefault="006200F3" w:rsidP="006200F3">
      <w:r>
        <w:t>}</w:t>
      </w:r>
    </w:p>
    <w:p w:rsidR="006200F3" w:rsidRDefault="006200F3" w:rsidP="006200F3">
      <w:r>
        <w:t>int miller_rabin(int n, int s = 50) {</w:t>
      </w:r>
    </w:p>
    <w:p w:rsidR="006200F3" w:rsidRDefault="006200F3" w:rsidP="006200F3">
      <w:r>
        <w:tab/>
        <w:t>if (n == 2)</w:t>
      </w:r>
      <w:r>
        <w:tab/>
      </w:r>
      <w:r>
        <w:tab/>
        <w:t>return 1;</w:t>
      </w:r>
    </w:p>
    <w:p w:rsidR="006200F3" w:rsidRDefault="006200F3" w:rsidP="006200F3">
      <w:r>
        <w:tab/>
        <w:t>if ((n % 2) == 0)</w:t>
      </w:r>
      <w:r>
        <w:rPr>
          <w:rFonts w:hint="eastAsia"/>
        </w:rPr>
        <w:t xml:space="preserve"> </w:t>
      </w:r>
      <w:r>
        <w:t>return 0;</w:t>
      </w:r>
    </w:p>
    <w:p w:rsidR="006200F3" w:rsidRDefault="006200F3" w:rsidP="006200F3">
      <w:r>
        <w:tab/>
        <w:t>int j;</w:t>
      </w:r>
      <w:r>
        <w:tab/>
        <w:t>LL a;</w:t>
      </w:r>
    </w:p>
    <w:p w:rsidR="006200F3" w:rsidRDefault="006200F3" w:rsidP="006200F3">
      <w:r>
        <w:tab/>
        <w:t>for (j = 0; j &lt; s; j++) {</w:t>
      </w:r>
    </w:p>
    <w:p w:rsidR="006200F3" w:rsidRDefault="006200F3" w:rsidP="006200F3">
      <w:r>
        <w:rPr>
          <w:rFonts w:hint="eastAsia"/>
        </w:rPr>
        <w:t>//rand()</w:t>
      </w:r>
      <w:r>
        <w:rPr>
          <w:rFonts w:hint="eastAsia"/>
        </w:rPr>
        <w:t>随机产生</w:t>
      </w:r>
      <w:r>
        <w:rPr>
          <w:rFonts w:hint="eastAsia"/>
        </w:rPr>
        <w:t>[0, RAND_MAX)</w:t>
      </w:r>
      <w:r>
        <w:rPr>
          <w:rFonts w:hint="eastAsia"/>
        </w:rPr>
        <w:t>内的整数</w:t>
      </w:r>
      <w:r>
        <w:rPr>
          <w:rFonts w:hint="eastAsia"/>
        </w:rPr>
        <w:t>RAND_MAX=32768</w:t>
      </w:r>
    </w:p>
    <w:p w:rsidR="006200F3" w:rsidRDefault="006200F3" w:rsidP="006200F3">
      <w:r>
        <w:rPr>
          <w:rFonts w:hint="eastAsia"/>
        </w:rPr>
        <w:t>//</w:t>
      </w:r>
      <w:r>
        <w:rPr>
          <w:rFonts w:hint="eastAsia"/>
        </w:rPr>
        <w:t>直接</w:t>
      </w:r>
      <w:r>
        <w:rPr>
          <w:rFonts w:hint="eastAsia"/>
        </w:rPr>
        <w:t>%n</w:t>
      </w:r>
      <w:r>
        <w:rPr>
          <w:rFonts w:hint="eastAsia"/>
        </w:rPr>
        <w:t>产生不了</w:t>
      </w:r>
      <w:r>
        <w:rPr>
          <w:rFonts w:hint="eastAsia"/>
        </w:rPr>
        <w:t>[RAND_MAX, n)</w:t>
      </w:r>
      <w:r>
        <w:rPr>
          <w:rFonts w:hint="eastAsia"/>
        </w:rPr>
        <w:t>的数</w:t>
      </w:r>
      <w:r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LL</w:t>
      </w:r>
      <w:r>
        <w:rPr>
          <w:rFonts w:hint="eastAsia"/>
        </w:rPr>
        <w:t>防止乘法溢出</w:t>
      </w:r>
    </w:p>
    <w:p w:rsidR="006200F3" w:rsidRDefault="006200F3" w:rsidP="006200F3">
      <w:r>
        <w:tab/>
      </w:r>
      <w:r>
        <w:tab/>
        <w:t>a = (LL)rand() * (n - 2) / RAND_MAX + 1;</w:t>
      </w:r>
    </w:p>
    <w:p w:rsidR="006200F3" w:rsidRDefault="006200F3" w:rsidP="006200F3">
      <w:r>
        <w:tab/>
      </w:r>
      <w:r>
        <w:tab/>
        <w:t>if (witness(a, n))</w:t>
      </w:r>
    </w:p>
    <w:p w:rsidR="006200F3" w:rsidRDefault="006200F3" w:rsidP="006200F3">
      <w:r>
        <w:tab/>
      </w:r>
      <w:r>
        <w:tab/>
      </w:r>
      <w:r>
        <w:tab/>
        <w:t>return 0;</w:t>
      </w:r>
    </w:p>
    <w:p w:rsidR="006200F3" w:rsidRDefault="006200F3" w:rsidP="006200F3">
      <w:r>
        <w:tab/>
        <w:t>}</w:t>
      </w:r>
    </w:p>
    <w:p w:rsidR="006200F3" w:rsidRDefault="006200F3" w:rsidP="006200F3">
      <w:r>
        <w:tab/>
        <w:t>return 1;</w:t>
      </w:r>
    </w:p>
    <w:p w:rsidR="005255AC" w:rsidRPr="005255AC" w:rsidRDefault="006200F3" w:rsidP="006200F3">
      <w:r>
        <w:t>}</w:t>
      </w:r>
    </w:p>
    <w:p w:rsidR="005255AC" w:rsidRPr="005255AC" w:rsidRDefault="005255AC" w:rsidP="00CB65A7">
      <w:pPr>
        <w:pStyle w:val="afb"/>
      </w:pPr>
      <w:bookmarkStart w:id="60" w:name="_Toc302217267"/>
      <w:bookmarkStart w:id="61" w:name="_Toc303011447"/>
      <w:bookmarkStart w:id="62" w:name="_Toc306177673"/>
      <w:bookmarkStart w:id="63" w:name="_Toc339990207"/>
      <w:r w:rsidRPr="005255AC">
        <w:t>大数素数分解</w:t>
      </w:r>
      <w:bookmarkEnd w:id="60"/>
      <w:bookmarkEnd w:id="61"/>
      <w:bookmarkEnd w:id="62"/>
      <w:bookmarkEnd w:id="63"/>
    </w:p>
    <w:p w:rsidR="005255AC" w:rsidRPr="005255AC" w:rsidRDefault="005255AC" w:rsidP="00C3544E">
      <w:r w:rsidRPr="005255AC">
        <w:t>方法一：</w:t>
      </w:r>
    </w:p>
    <w:p w:rsidR="005255AC" w:rsidRPr="005255AC" w:rsidRDefault="005255AC" w:rsidP="00C3544E">
      <w:r w:rsidRPr="005255AC">
        <w:t>void Factor(long long n) {</w:t>
      </w:r>
    </w:p>
    <w:p w:rsidR="005255AC" w:rsidRPr="005255AC" w:rsidRDefault="005255AC" w:rsidP="00C3544E">
      <w:r w:rsidRPr="005255AC">
        <w:tab/>
        <w:t>long long d = 2;</w:t>
      </w:r>
    </w:p>
    <w:p w:rsidR="005255AC" w:rsidRPr="005255AC" w:rsidRDefault="005255AC" w:rsidP="00C3544E">
      <w:r w:rsidRPr="005255AC">
        <w:tab/>
        <w:t>while (true) {</w:t>
      </w:r>
    </w:p>
    <w:p w:rsidR="005255AC" w:rsidRPr="005255AC" w:rsidRDefault="005255AC" w:rsidP="00C3544E">
      <w:r w:rsidRPr="005255AC">
        <w:tab/>
      </w:r>
      <w:r w:rsidRPr="005255AC">
        <w:tab/>
        <w:t>if (n % d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ollard(d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ollard(n / d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d++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Pollard(long long n) {</w:t>
      </w:r>
    </w:p>
    <w:p w:rsidR="005255AC" w:rsidRPr="005255AC" w:rsidRDefault="005255AC" w:rsidP="00C3544E">
      <w:r w:rsidRPr="005255AC">
        <w:tab/>
        <w:t>if (n &lt;= 0)</w:t>
      </w:r>
    </w:p>
    <w:p w:rsidR="005255AC" w:rsidRPr="005255AC" w:rsidRDefault="005255AC" w:rsidP="00C3544E">
      <w:r w:rsidRPr="005255AC">
        <w:tab/>
      </w:r>
      <w:r w:rsidRPr="005255AC">
        <w:tab/>
        <w:t>printf("error\n");</w:t>
      </w:r>
    </w:p>
    <w:p w:rsidR="005255AC" w:rsidRPr="005255AC" w:rsidRDefault="005255AC" w:rsidP="00C3544E">
      <w:r w:rsidRPr="005255AC">
        <w:tab/>
        <w:t>if (n == 1)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lastRenderedPageBreak/>
        <w:tab/>
        <w:t>if (Miller_rabin(n)) {</w:t>
      </w:r>
    </w:p>
    <w:p w:rsidR="005255AC" w:rsidRPr="005255AC" w:rsidRDefault="005255AC" w:rsidP="00C3544E">
      <w:r w:rsidRPr="005255AC">
        <w:tab/>
      </w:r>
      <w:r w:rsidRPr="005255AC">
        <w:tab/>
        <w:t>factor[cnt++] = n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long long i = 0, k = 2, x, y, d;</w:t>
      </w:r>
    </w:p>
    <w:p w:rsidR="005255AC" w:rsidRPr="005255AC" w:rsidRDefault="005255AC" w:rsidP="00C3544E">
      <w:r w:rsidRPr="005255AC">
        <w:tab/>
        <w:t>x = y = rand() % (n - 1) + 1;</w:t>
      </w:r>
    </w:p>
    <w:p w:rsidR="005255AC" w:rsidRPr="005255AC" w:rsidRDefault="005255AC" w:rsidP="00C3544E">
      <w:r w:rsidRPr="005255AC">
        <w:tab/>
        <w:t>while (i++ &lt; 123456) {</w:t>
      </w:r>
    </w:p>
    <w:p w:rsidR="005255AC" w:rsidRPr="005255AC" w:rsidRDefault="005255AC" w:rsidP="00C3544E">
      <w:r w:rsidRPr="005255AC">
        <w:tab/>
      </w:r>
      <w:r w:rsidRPr="005255AC">
        <w:tab/>
        <w:t>x = (Mul_Mod(x, x, n) + n - 1) % n;</w:t>
      </w:r>
    </w:p>
    <w:p w:rsidR="005255AC" w:rsidRPr="005255AC" w:rsidRDefault="005255AC" w:rsidP="00C3544E">
      <w:r w:rsidRPr="005255AC">
        <w:tab/>
      </w:r>
      <w:r w:rsidRPr="005255AC">
        <w:tab/>
        <w:t>d = Gcd((y - x + n) % n, n);</w:t>
      </w:r>
    </w:p>
    <w:p w:rsidR="005255AC" w:rsidRPr="005255AC" w:rsidRDefault="005255AC" w:rsidP="00C3544E">
      <w:r w:rsidRPr="005255AC">
        <w:tab/>
      </w:r>
      <w:r w:rsidRPr="005255AC">
        <w:tab/>
        <w:t>if (d !=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ollard(d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ollard(n / d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if (i == k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y = x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k *= 2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actor(n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bookmarkStart w:id="64" w:name="OLE_LINK5"/>
      <w:bookmarkStart w:id="65" w:name="OLE_LINK6"/>
      <w:r w:rsidRPr="005255AC">
        <w:t>方法二：</w:t>
      </w:r>
    </w:p>
    <w:p w:rsidR="005255AC" w:rsidRPr="005255AC" w:rsidRDefault="005255AC" w:rsidP="00C3544E">
      <w:r w:rsidRPr="005255AC">
        <w:t>LL pollard_rho(LL n, int c) {</w:t>
      </w:r>
    </w:p>
    <w:p w:rsidR="005255AC" w:rsidRPr="005255AC" w:rsidRDefault="005255AC" w:rsidP="00C3544E">
      <w:r w:rsidRPr="005255AC">
        <w:tab/>
        <w:t>LL x, y, d, i, k;</w:t>
      </w:r>
    </w:p>
    <w:p w:rsidR="005255AC" w:rsidRPr="005255AC" w:rsidRDefault="005255AC" w:rsidP="00C3544E">
      <w:r w:rsidRPr="005255AC">
        <w:tab/>
        <w:t>x = rand() % (n - 1) + 1;</w:t>
      </w:r>
    </w:p>
    <w:p w:rsidR="005255AC" w:rsidRPr="005255AC" w:rsidRDefault="005255AC" w:rsidP="00C3544E">
      <w:r w:rsidRPr="005255AC">
        <w:tab/>
        <w:t>y = x;</w:t>
      </w:r>
    </w:p>
    <w:p w:rsidR="005255AC" w:rsidRPr="005255AC" w:rsidRDefault="005255AC" w:rsidP="00C3544E">
      <w:r w:rsidRPr="005255AC">
        <w:tab/>
        <w:t>i = 1LL, k = 2LL;</w:t>
      </w:r>
    </w:p>
    <w:p w:rsidR="005255AC" w:rsidRPr="005255AC" w:rsidRDefault="005255AC" w:rsidP="00C3544E">
      <w:r w:rsidRPr="005255AC">
        <w:tab/>
        <w:t>while (1) {</w:t>
      </w:r>
    </w:p>
    <w:p w:rsidR="005255AC" w:rsidRPr="005255AC" w:rsidRDefault="005255AC" w:rsidP="00C3544E">
      <w:r w:rsidRPr="005255AC">
        <w:tab/>
      </w:r>
      <w:r w:rsidRPr="005255AC">
        <w:tab/>
        <w:t>i++;</w:t>
      </w:r>
    </w:p>
    <w:p w:rsidR="005255AC" w:rsidRPr="005255AC" w:rsidRDefault="005255AC" w:rsidP="00C3544E">
      <w:r w:rsidRPr="005255AC">
        <w:tab/>
      </w:r>
      <w:r w:rsidRPr="005255AC">
        <w:tab/>
        <w:t>x = (modular_multi(x, x, n) + c) % n;</w:t>
      </w:r>
    </w:p>
    <w:p w:rsidR="005255AC" w:rsidRPr="005255AC" w:rsidRDefault="005255AC" w:rsidP="00C3544E">
      <w:r w:rsidRPr="005255AC">
        <w:tab/>
      </w:r>
      <w:r w:rsidRPr="005255AC">
        <w:tab/>
        <w:t>d = gcd(y - x, n);</w:t>
      </w:r>
    </w:p>
    <w:p w:rsidR="005255AC" w:rsidRPr="005255AC" w:rsidRDefault="005255AC" w:rsidP="00C3544E">
      <w:r w:rsidRPr="005255AC">
        <w:tab/>
      </w:r>
      <w:r w:rsidRPr="005255AC">
        <w:tab/>
        <w:t>if ((1 &lt; d) &amp;&amp; (d &lt; n)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d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if (x == y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if (i == k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k &lt;&lt;=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y = x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-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findFactor(LL n, int c) {</w:t>
      </w:r>
    </w:p>
    <w:p w:rsidR="005255AC" w:rsidRPr="005255AC" w:rsidRDefault="005255AC" w:rsidP="00C3544E">
      <w:r w:rsidRPr="005255AC">
        <w:tab/>
        <w:t>if (n == 1) {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lastRenderedPageBreak/>
        <w:tab/>
        <w:t>if (miller_rabin(n, 6)) {</w:t>
      </w:r>
    </w:p>
    <w:p w:rsidR="005255AC" w:rsidRPr="005255AC" w:rsidRDefault="005255AC" w:rsidP="00C3544E">
      <w:r w:rsidRPr="005255AC">
        <w:tab/>
      </w:r>
      <w:r w:rsidRPr="005255AC">
        <w:tab/>
        <w:t>if (n &lt; pmin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min = 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LL p = n;</w:t>
      </w:r>
    </w:p>
    <w:p w:rsidR="005255AC" w:rsidRPr="005255AC" w:rsidRDefault="005255AC" w:rsidP="00C3544E">
      <w:r w:rsidRPr="005255AC">
        <w:tab/>
        <w:t>while (p &gt;= n) {</w:t>
      </w:r>
    </w:p>
    <w:p w:rsidR="005255AC" w:rsidRPr="005255AC" w:rsidRDefault="005255AC" w:rsidP="00C3544E">
      <w:r w:rsidRPr="005255AC">
        <w:tab/>
      </w:r>
      <w:r w:rsidRPr="005255AC">
        <w:tab/>
        <w:t>p = pollard_rho(p, c--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indFactor(p, c);</w:t>
      </w:r>
    </w:p>
    <w:p w:rsidR="005255AC" w:rsidRPr="005255AC" w:rsidRDefault="005255AC" w:rsidP="00C3544E">
      <w:r w:rsidRPr="005255AC">
        <w:tab/>
        <w:t>findFactor(n / p, c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66" w:name="_Toc302217269"/>
      <w:bookmarkStart w:id="67" w:name="_Toc303011449"/>
      <w:bookmarkStart w:id="68" w:name="_Toc306177674"/>
      <w:bookmarkStart w:id="69" w:name="_Toc339990208"/>
      <w:bookmarkEnd w:id="64"/>
      <w:bookmarkEnd w:id="65"/>
      <w:r w:rsidRPr="005255AC">
        <w:t>GCD &amp; LCM Inverse</w:t>
      </w:r>
      <w:bookmarkEnd w:id="66"/>
      <w:bookmarkEnd w:id="67"/>
      <w:bookmarkEnd w:id="68"/>
      <w:bookmarkEnd w:id="69"/>
    </w:p>
    <w:p w:rsidR="005255AC" w:rsidRPr="005255AC" w:rsidRDefault="005255AC" w:rsidP="00C3544E">
      <w:pPr>
        <w:rPr>
          <w:b/>
          <w:bCs/>
        </w:rPr>
      </w:pPr>
      <w:r w:rsidRPr="005255AC">
        <w:rPr>
          <w:b/>
          <w:bCs/>
        </w:rPr>
        <w:t>//</w:t>
      </w:r>
      <w:r w:rsidRPr="005255AC">
        <w:t xml:space="preserve"> POJ2429 SCU2106</w:t>
      </w:r>
    </w:p>
    <w:p w:rsidR="005255AC" w:rsidRPr="005255AC" w:rsidRDefault="005255AC" w:rsidP="00C3544E">
      <w:r w:rsidRPr="005255AC">
        <w:t>void solve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qsort</w:t>
      </w:r>
      <w:r w:rsidRPr="005255AC">
        <w:t xml:space="preserve">(factor, flen + 1, </w:t>
      </w:r>
      <w:r w:rsidRPr="005255AC">
        <w:rPr>
          <w:bCs/>
        </w:rPr>
        <w:t>sizeof</w:t>
      </w:r>
      <w:r w:rsidRPr="005255AC">
        <w:t>(factor[0]), cmp);</w:t>
      </w:r>
    </w:p>
    <w:p w:rsidR="005255AC" w:rsidRPr="005255AC" w:rsidRDefault="005255AC" w:rsidP="00C3544E">
      <w:r w:rsidRPr="005255AC">
        <w:tab/>
        <w:t>num[0] = factor[0];</w:t>
      </w:r>
    </w:p>
    <w:p w:rsidR="005255AC" w:rsidRPr="005255AC" w:rsidRDefault="005255AC" w:rsidP="00C3544E">
      <w:r w:rsidRPr="005255AC">
        <w:tab/>
        <w:t>nnum =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flen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factor[i] == factor[i + 1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num[nnum] *= factor[i + 1];</w:t>
      </w:r>
    </w:p>
    <w:p w:rsidR="005255AC" w:rsidRPr="005255AC" w:rsidRDefault="005255AC" w:rsidP="00C3544E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num[++nnum] = factor[i + 1]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dfs</w:t>
      </w:r>
      <w:r w:rsidRPr="005255AC">
        <w:t>(</w:t>
      </w:r>
      <w:r w:rsidRPr="005255AC">
        <w:rPr>
          <w:bCs/>
        </w:rPr>
        <w:t>int</w:t>
      </w:r>
      <w:r w:rsidRPr="005255AC">
        <w:t xml:space="preserve"> s, LL sn, LL n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s == nnum +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minx == -1 || (sn + n / sn &lt; minx)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gcd(sn, n / sn) ==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minx = sn + n / sn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ans = sn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dfs(s + 1, sn * num[s], n);</w:t>
      </w:r>
    </w:p>
    <w:p w:rsidR="005255AC" w:rsidRPr="005255AC" w:rsidRDefault="005255AC" w:rsidP="00C3544E">
      <w:r w:rsidRPr="005255AC">
        <w:tab/>
        <w:t>dfs(s + 1, sn, n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rPr>
          <w:bCs/>
        </w:rPr>
        <w:t>#ifndef</w:t>
      </w:r>
      <w:r w:rsidRPr="005255AC">
        <w:t xml:space="preserve"> ONLINE_JUDGE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reopen</w:t>
      </w:r>
      <w:r w:rsidRPr="005255AC">
        <w:t>("t.txt", "r", stdin);</w:t>
      </w:r>
    </w:p>
    <w:p w:rsidR="005255AC" w:rsidRPr="005255AC" w:rsidRDefault="005255AC" w:rsidP="00C3544E">
      <w:r w:rsidRPr="005255AC">
        <w:t>#endif</w:t>
      </w:r>
    </w:p>
    <w:p w:rsidR="005255AC" w:rsidRPr="005255AC" w:rsidRDefault="005255AC" w:rsidP="00C3544E">
      <w:r w:rsidRPr="005255AC">
        <w:tab/>
        <w:t>LL a, b, n, x, y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lld %lld", &amp;a, &amp;b) != EOF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a == b) {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lld %lld\n", a, b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ontinu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n = b / a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miller_rabin(n, 10)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lld %lld\n", a, b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ontinu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flen = -1;</w:t>
      </w:r>
    </w:p>
    <w:p w:rsidR="005255AC" w:rsidRPr="005255AC" w:rsidRDefault="005255AC" w:rsidP="00C3544E">
      <w:r w:rsidRPr="005255AC">
        <w:tab/>
      </w:r>
      <w:r w:rsidRPr="005255AC">
        <w:tab/>
        <w:t>findFactor(n, 207);</w:t>
      </w:r>
    </w:p>
    <w:p w:rsidR="005255AC" w:rsidRPr="005255AC" w:rsidRDefault="005255AC" w:rsidP="00C3544E">
      <w:r w:rsidRPr="005255AC">
        <w:tab/>
      </w:r>
      <w:r w:rsidRPr="005255AC">
        <w:tab/>
        <w:t>solve();</w:t>
      </w:r>
    </w:p>
    <w:p w:rsidR="005255AC" w:rsidRPr="005255AC" w:rsidRDefault="005255AC" w:rsidP="00C3544E">
      <w:r w:rsidRPr="005255AC">
        <w:tab/>
      </w:r>
      <w:r w:rsidRPr="005255AC">
        <w:tab/>
        <w:t>minx = -1LL;</w:t>
      </w:r>
    </w:p>
    <w:p w:rsidR="005255AC" w:rsidRPr="005255AC" w:rsidRDefault="005255AC" w:rsidP="00C3544E">
      <w:r w:rsidRPr="005255AC">
        <w:tab/>
      </w:r>
      <w:r w:rsidRPr="005255AC">
        <w:tab/>
        <w:t>dfs(0, 1LL, n);</w:t>
      </w:r>
    </w:p>
    <w:p w:rsidR="005255AC" w:rsidRPr="005255AC" w:rsidRDefault="005255AC" w:rsidP="00C3544E">
      <w:r w:rsidRPr="005255AC">
        <w:tab/>
      </w:r>
      <w:r w:rsidRPr="005255AC">
        <w:tab/>
        <w:t>x = ans;</w:t>
      </w:r>
    </w:p>
    <w:p w:rsidR="005255AC" w:rsidRPr="005255AC" w:rsidRDefault="005255AC" w:rsidP="00C3544E">
      <w:r w:rsidRPr="005255AC">
        <w:tab/>
      </w:r>
      <w:r w:rsidRPr="005255AC">
        <w:tab/>
        <w:t>y = n / ans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x &gt; y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n = x, x = y, y = 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lld %lld\n", x * a, y * a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70" w:name="_Toc306177675"/>
      <w:bookmarkStart w:id="71" w:name="_Toc339990209"/>
      <w:r w:rsidRPr="005255AC">
        <w:t>反素数</w:t>
      </w:r>
      <w:r w:rsidRPr="005255AC">
        <w:t>zoj2562 timus 1748</w:t>
      </w:r>
      <w:bookmarkEnd w:id="70"/>
      <w:bookmarkEnd w:id="71"/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>/*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这里面我们有一个</w:t>
      </w:r>
      <w:r w:rsidRPr="00C3544E">
        <w:rPr>
          <w:rStyle w:val="Charb"/>
          <w:rFonts w:ascii="Times New Roman" w:hAnsi="Times New Roman" w:cs="Times New Roman"/>
          <w:b w:val="0"/>
        </w:rPr>
        <w:t>prime</w:t>
      </w:r>
      <w:r w:rsidRPr="00C3544E">
        <w:rPr>
          <w:rStyle w:val="Charb"/>
          <w:rFonts w:ascii="Times New Roman" w:hAnsi="Times New Roman" w:cs="Times New Roman"/>
          <w:b w:val="0"/>
        </w:rPr>
        <w:t>【</w:t>
      </w:r>
      <w:r w:rsidRPr="00C3544E">
        <w:rPr>
          <w:rStyle w:val="Charb"/>
          <w:rFonts w:ascii="Times New Roman" w:hAnsi="Times New Roman" w:cs="Times New Roman"/>
          <w:b w:val="0"/>
        </w:rPr>
        <w:t>16</w:t>
      </w:r>
      <w:r w:rsidRPr="00C3544E">
        <w:rPr>
          <w:rStyle w:val="Charb"/>
          <w:rFonts w:ascii="Times New Roman" w:hAnsi="Times New Roman" w:cs="Times New Roman"/>
          <w:b w:val="0"/>
        </w:rPr>
        <w:t>】的数组，为什么只要这几个素数呢，因为这几个素数的乘积大于</w:t>
      </w:r>
      <w:r w:rsidRPr="00C3544E">
        <w:rPr>
          <w:rStyle w:val="Charb"/>
          <w:rFonts w:ascii="Times New Roman" w:hAnsi="Times New Roman" w:cs="Times New Roman"/>
          <w:b w:val="0"/>
        </w:rPr>
        <w:t>10^16,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而且就反素数的性质来说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比如</w:t>
      </w:r>
      <w:r w:rsidRPr="00C3544E">
        <w:rPr>
          <w:rStyle w:val="Charb"/>
          <w:rFonts w:ascii="Times New Roman" w:hAnsi="Times New Roman" w:cs="Times New Roman"/>
          <w:b w:val="0"/>
        </w:rPr>
        <w:t>2^t1*3^t2*5^t3*...p1^x***p2^y,</w:t>
      </w:r>
      <w:r w:rsidRPr="00C3544E">
        <w:rPr>
          <w:rStyle w:val="Charb"/>
          <w:rFonts w:ascii="Times New Roman" w:hAnsi="Times New Roman" w:cs="Times New Roman"/>
          <w:b w:val="0"/>
        </w:rPr>
        <w:t>假设</w:t>
      </w:r>
      <w:r w:rsidRPr="00C3544E">
        <w:rPr>
          <w:rStyle w:val="Charb"/>
          <w:rFonts w:ascii="Times New Roman" w:hAnsi="Times New Roman" w:cs="Times New Roman"/>
          <w:b w:val="0"/>
        </w:rPr>
        <w:t>p1</w:t>
      </w:r>
      <w:r w:rsidRPr="00C3544E">
        <w:rPr>
          <w:rStyle w:val="Charb"/>
          <w:rFonts w:ascii="Times New Roman" w:hAnsi="Times New Roman" w:cs="Times New Roman"/>
          <w:b w:val="0"/>
        </w:rPr>
        <w:t>是大于</w:t>
      </w:r>
      <w:r w:rsidRPr="00C3544E">
        <w:rPr>
          <w:rStyle w:val="Charb"/>
          <w:rFonts w:ascii="Times New Roman" w:hAnsi="Times New Roman" w:cs="Times New Roman"/>
          <w:b w:val="0"/>
        </w:rPr>
        <w:t>prime[]</w:t>
      </w:r>
      <w:r w:rsidRPr="00C3544E">
        <w:rPr>
          <w:rStyle w:val="Charb"/>
          <w:rFonts w:ascii="Times New Roman" w:hAnsi="Times New Roman" w:cs="Times New Roman"/>
          <w:b w:val="0"/>
        </w:rPr>
        <w:t>中所有的素数的，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因为这几个素数的乘积大于</w:t>
      </w:r>
      <w:r w:rsidRPr="00C3544E">
        <w:rPr>
          <w:rStyle w:val="Charb"/>
          <w:rFonts w:ascii="Times New Roman" w:hAnsi="Times New Roman" w:cs="Times New Roman"/>
          <w:b w:val="0"/>
        </w:rPr>
        <w:t>10^16,</w:t>
      </w:r>
      <w:r w:rsidRPr="00C3544E">
        <w:rPr>
          <w:rStyle w:val="Charb"/>
          <w:rFonts w:ascii="Times New Roman" w:hAnsi="Times New Roman" w:cs="Times New Roman"/>
          <w:b w:val="0"/>
        </w:rPr>
        <w:t>如果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我们添加</w:t>
      </w:r>
      <w:r w:rsidRPr="00C3544E">
        <w:rPr>
          <w:rStyle w:val="Charb"/>
          <w:rFonts w:ascii="Times New Roman" w:hAnsi="Times New Roman" w:cs="Times New Roman"/>
          <w:b w:val="0"/>
        </w:rPr>
        <w:t>p1</w:t>
      </w:r>
      <w:r w:rsidRPr="00C3544E">
        <w:rPr>
          <w:rStyle w:val="Charb"/>
          <w:rFonts w:ascii="Times New Roman" w:hAnsi="Times New Roman" w:cs="Times New Roman"/>
          <w:b w:val="0"/>
        </w:rPr>
        <w:t>在这个连乘积式子里面，那么必然有至少一个</w:t>
      </w:r>
      <w:r w:rsidRPr="00C3544E">
        <w:rPr>
          <w:rStyle w:val="Charb"/>
          <w:rFonts w:ascii="Times New Roman" w:hAnsi="Times New Roman" w:cs="Times New Roman"/>
          <w:b w:val="0"/>
        </w:rPr>
        <w:t>prime[i]</w:t>
      </w:r>
      <w:r w:rsidRPr="00C3544E">
        <w:rPr>
          <w:rStyle w:val="Charb"/>
          <w:rFonts w:ascii="Times New Roman" w:hAnsi="Times New Roman" w:cs="Times New Roman"/>
          <w:b w:val="0"/>
        </w:rPr>
        <w:t>不在这个连乘积式子里面，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但是对于因子的总数目而言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我们在乎的是幂的大小，而非素因子的大小，也就是说如果素因子越大，反而会使因子的数目偏小。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这里引进反素数知识：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反素数第一点：</w:t>
      </w:r>
      <w:r w:rsidRPr="00C3544E">
        <w:rPr>
          <w:rStyle w:val="Charb"/>
          <w:rFonts w:ascii="Times New Roman" w:hAnsi="Times New Roman" w:cs="Times New Roman"/>
          <w:b w:val="0"/>
        </w:rPr>
        <w:t>g(x)</w:t>
      </w:r>
      <w:r w:rsidRPr="00C3544E">
        <w:rPr>
          <w:rStyle w:val="Charb"/>
          <w:rFonts w:ascii="Times New Roman" w:hAnsi="Times New Roman" w:cs="Times New Roman"/>
          <w:b w:val="0"/>
        </w:rPr>
        <w:t>表示</w:t>
      </w:r>
      <w:r w:rsidRPr="00C3544E">
        <w:rPr>
          <w:rStyle w:val="Charb"/>
          <w:rFonts w:ascii="Times New Roman" w:hAnsi="Times New Roman" w:cs="Times New Roman"/>
          <w:b w:val="0"/>
        </w:rPr>
        <w:t xml:space="preserve"> x</w:t>
      </w:r>
      <w:r w:rsidRPr="00C3544E">
        <w:rPr>
          <w:rStyle w:val="Charb"/>
          <w:rFonts w:ascii="Times New Roman" w:hAnsi="Times New Roman" w:cs="Times New Roman"/>
          <w:b w:val="0"/>
        </w:rPr>
        <w:t>含有因子的数目，设</w:t>
      </w:r>
      <w:r w:rsidRPr="00C3544E">
        <w:rPr>
          <w:rStyle w:val="Charb"/>
          <w:rFonts w:ascii="Times New Roman" w:hAnsi="Times New Roman" w:cs="Times New Roman"/>
          <w:b w:val="0"/>
        </w:rPr>
        <w:t xml:space="preserve"> 0&lt;i&lt;=x  </w:t>
      </w:r>
      <w:r w:rsidRPr="00C3544E">
        <w:rPr>
          <w:rStyle w:val="Charb"/>
          <w:rFonts w:ascii="Times New Roman" w:hAnsi="Times New Roman" w:cs="Times New Roman"/>
          <w:b w:val="0"/>
        </w:rPr>
        <w:t>则</w:t>
      </w:r>
      <w:r w:rsidRPr="00C3544E">
        <w:rPr>
          <w:rStyle w:val="Charb"/>
          <w:rFonts w:ascii="Times New Roman" w:hAnsi="Times New Roman" w:cs="Times New Roman"/>
          <w:b w:val="0"/>
        </w:rPr>
        <w:t>g(i)&lt;=x;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反素数第二个特性：</w:t>
      </w:r>
      <w:r w:rsidRPr="00C3544E">
        <w:rPr>
          <w:rStyle w:val="Charb"/>
          <w:rFonts w:ascii="Times New Roman" w:hAnsi="Times New Roman" w:cs="Times New Roman"/>
          <w:b w:val="0"/>
        </w:rPr>
        <w:t xml:space="preserve">2^t1*3^t2^5^t3*7^t4..... </w:t>
      </w:r>
      <w:r w:rsidRPr="00C3544E">
        <w:rPr>
          <w:rStyle w:val="Charb"/>
          <w:rFonts w:ascii="Times New Roman" w:hAnsi="Times New Roman" w:cs="Times New Roman"/>
          <w:b w:val="0"/>
        </w:rPr>
        <w:t>这里有</w:t>
      </w:r>
      <w:r w:rsidRPr="00C3544E">
        <w:rPr>
          <w:rStyle w:val="Charb"/>
          <w:rFonts w:ascii="Times New Roman" w:hAnsi="Times New Roman" w:cs="Times New Roman"/>
          <w:b w:val="0"/>
        </w:rPr>
        <w:t xml:space="preserve"> t1&gt;=t2&gt;=t3&gt;=t4...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证明：如果</w:t>
      </w:r>
      <w:r w:rsidRPr="00C3544E">
        <w:rPr>
          <w:rStyle w:val="Charb"/>
          <w:rFonts w:ascii="Times New Roman" w:hAnsi="Times New Roman" w:cs="Times New Roman"/>
          <w:b w:val="0"/>
        </w:rPr>
        <w:t>ti&lt;tj</w:t>
      </w:r>
      <w:r w:rsidRPr="00C3544E">
        <w:rPr>
          <w:rStyle w:val="Charb"/>
          <w:rFonts w:ascii="Times New Roman" w:hAnsi="Times New Roman" w:cs="Times New Roman"/>
          <w:b w:val="0"/>
        </w:rPr>
        <w:t>，其中</w:t>
      </w:r>
      <w:r w:rsidRPr="00C3544E">
        <w:rPr>
          <w:rStyle w:val="Charb"/>
          <w:rFonts w:ascii="Times New Roman" w:hAnsi="Times New Roman" w:cs="Times New Roman"/>
          <w:b w:val="0"/>
        </w:rPr>
        <w:t>i&lt;j,</w:t>
      </w:r>
      <w:r w:rsidRPr="00C3544E">
        <w:rPr>
          <w:rStyle w:val="Charb"/>
          <w:rFonts w:ascii="Times New Roman" w:hAnsi="Times New Roman" w:cs="Times New Roman"/>
          <w:b w:val="0"/>
        </w:rPr>
        <w:t>由于</w:t>
      </w:r>
      <w:r w:rsidRPr="00C3544E">
        <w:rPr>
          <w:rStyle w:val="Charb"/>
          <w:rFonts w:ascii="Times New Roman" w:hAnsi="Times New Roman" w:cs="Times New Roman"/>
          <w:b w:val="0"/>
        </w:rPr>
        <w:t>pi</w:t>
      </w:r>
      <w:r w:rsidRPr="00C3544E">
        <w:rPr>
          <w:rStyle w:val="Charb"/>
          <w:rFonts w:ascii="Times New Roman" w:hAnsi="Times New Roman" w:cs="Times New Roman"/>
          <w:b w:val="0"/>
        </w:rPr>
        <w:t>小于</w:t>
      </w:r>
      <w:r w:rsidRPr="00C3544E">
        <w:rPr>
          <w:rStyle w:val="Charb"/>
          <w:rFonts w:ascii="Times New Roman" w:hAnsi="Times New Roman" w:cs="Times New Roman"/>
          <w:b w:val="0"/>
        </w:rPr>
        <w:t>pj,</w:t>
      </w:r>
      <w:r w:rsidRPr="00C3544E">
        <w:rPr>
          <w:rStyle w:val="Charb"/>
          <w:rFonts w:ascii="Times New Roman" w:hAnsi="Times New Roman" w:cs="Times New Roman"/>
          <w:b w:val="0"/>
        </w:rPr>
        <w:t>那么</w:t>
      </w:r>
      <w:r w:rsidRPr="00C3544E">
        <w:rPr>
          <w:rStyle w:val="Charb"/>
          <w:rFonts w:ascii="Times New Roman" w:hAnsi="Times New Roman" w:cs="Times New Roman"/>
          <w:b w:val="0"/>
        </w:rPr>
        <w:t>pi^tj*pj^ti&lt;pi^ti*pj^tj,</w:t>
      </w:r>
      <w:r w:rsidRPr="00C3544E">
        <w:rPr>
          <w:rStyle w:val="Charb"/>
          <w:rFonts w:ascii="Times New Roman" w:hAnsi="Times New Roman" w:cs="Times New Roman"/>
          <w:b w:val="0"/>
        </w:rPr>
        <w:t>这样就出现了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</w:t>
      </w:r>
      <w:r w:rsidRPr="00C3544E">
        <w:rPr>
          <w:rStyle w:val="Charb"/>
          <w:rFonts w:ascii="Times New Roman" w:hAnsi="Times New Roman" w:cs="Times New Roman"/>
          <w:b w:val="0"/>
        </w:rPr>
        <w:t>因子数目相同，但</w:t>
      </w:r>
      <w:r w:rsidRPr="00C3544E">
        <w:rPr>
          <w:rStyle w:val="Charb"/>
          <w:rFonts w:ascii="Times New Roman" w:hAnsi="Times New Roman" w:cs="Times New Roman"/>
          <w:b w:val="0"/>
        </w:rPr>
        <w:t>x</w:t>
      </w:r>
      <w:r w:rsidRPr="00C3544E">
        <w:rPr>
          <w:rStyle w:val="Charb"/>
          <w:rFonts w:ascii="Times New Roman" w:hAnsi="Times New Roman" w:cs="Times New Roman"/>
          <w:b w:val="0"/>
        </w:rPr>
        <w:t>更小的情况，与反素数的定义矛盾。</w:t>
      </w:r>
    </w:p>
    <w:p w:rsidR="005255AC" w:rsidRPr="00C3544E" w:rsidRDefault="005255AC" w:rsidP="00C3544E">
      <w:pPr>
        <w:rPr>
          <w:rStyle w:val="Charb"/>
          <w:rFonts w:ascii="Times New Roman" w:hAnsi="Times New Roman" w:cs="Times New Roman"/>
          <w:b w:val="0"/>
        </w:rPr>
      </w:pPr>
      <w:r w:rsidRPr="00C3544E">
        <w:rPr>
          <w:rStyle w:val="Charb"/>
          <w:rFonts w:ascii="Times New Roman" w:hAnsi="Times New Roman" w:cs="Times New Roman"/>
          <w:b w:val="0"/>
        </w:rPr>
        <w:t xml:space="preserve"> */</w:t>
      </w:r>
    </w:p>
    <w:p w:rsidR="005255AC" w:rsidRPr="00C3544E" w:rsidRDefault="005255AC" w:rsidP="00C3544E">
      <w:r w:rsidRPr="00C3544E">
        <w:t>#define LLU unsigned long long</w:t>
      </w:r>
    </w:p>
    <w:p w:rsidR="005255AC" w:rsidRPr="00C3544E" w:rsidRDefault="005255AC" w:rsidP="00C3544E">
      <w:r w:rsidRPr="00C3544E">
        <w:rPr>
          <w:bCs/>
        </w:rPr>
        <w:t>#define</w:t>
      </w:r>
      <w:r w:rsidRPr="00C3544E">
        <w:t xml:space="preserve"> pnum 17</w:t>
      </w:r>
    </w:p>
    <w:p w:rsidR="005255AC" w:rsidRPr="00C3544E" w:rsidRDefault="005255AC" w:rsidP="00C3544E">
      <w:r w:rsidRPr="00C3544E">
        <w:rPr>
          <w:bCs/>
        </w:rPr>
        <w:t>int</w:t>
      </w:r>
      <w:r w:rsidRPr="00C3544E">
        <w:t xml:space="preserve"> prime[pnum] = { 2, 3, 5, 7, 11, 13, 17, 19, 23, 29, 31, 37, 41, 43, 47, 53,</w:t>
      </w:r>
    </w:p>
    <w:p w:rsidR="005255AC" w:rsidRPr="00C3544E" w:rsidRDefault="005255AC" w:rsidP="00C3544E">
      <w:r w:rsidRPr="00C3544E">
        <w:lastRenderedPageBreak/>
        <w:tab/>
      </w:r>
      <w:r w:rsidRPr="00C3544E">
        <w:tab/>
        <w:t>59 };</w:t>
      </w:r>
    </w:p>
    <w:p w:rsidR="005255AC" w:rsidRPr="00C3544E" w:rsidRDefault="005255AC" w:rsidP="00C3544E">
      <w:r w:rsidRPr="00C3544E">
        <w:t>LLU n, nmin;</w:t>
      </w:r>
    </w:p>
    <w:p w:rsidR="005255AC" w:rsidRPr="00C3544E" w:rsidRDefault="005255AC" w:rsidP="00C3544E">
      <w:r w:rsidRPr="00C3544E">
        <w:rPr>
          <w:bCs/>
        </w:rPr>
        <w:t>int</w:t>
      </w:r>
      <w:r w:rsidRPr="00C3544E">
        <w:t xml:space="preserve"> nmax;</w:t>
      </w:r>
    </w:p>
    <w:p w:rsidR="005255AC" w:rsidRPr="00C3544E" w:rsidRDefault="005255AC" w:rsidP="00C3544E">
      <w:r w:rsidRPr="00C3544E">
        <w:rPr>
          <w:bCs/>
        </w:rPr>
        <w:t>void</w:t>
      </w:r>
      <w:r w:rsidRPr="00C3544E">
        <w:t xml:space="preserve"> </w:t>
      </w:r>
      <w:r w:rsidRPr="00C3544E">
        <w:rPr>
          <w:bCs/>
        </w:rPr>
        <w:t>dfs</w:t>
      </w:r>
      <w:r w:rsidRPr="00C3544E">
        <w:t>(</w:t>
      </w:r>
      <w:r w:rsidRPr="00C3544E">
        <w:rPr>
          <w:bCs/>
        </w:rPr>
        <w:t>int</w:t>
      </w:r>
      <w:r w:rsidRPr="00C3544E">
        <w:t xml:space="preserve"> pstart, </w:t>
      </w:r>
      <w:r w:rsidRPr="00C3544E">
        <w:rPr>
          <w:bCs/>
        </w:rPr>
        <w:t>int</w:t>
      </w:r>
      <w:r w:rsidRPr="00C3544E">
        <w:t xml:space="preserve"> limit, LLU now, </w:t>
      </w:r>
      <w:r w:rsidRPr="00C3544E">
        <w:rPr>
          <w:bCs/>
        </w:rPr>
        <w:t>int</w:t>
      </w:r>
      <w:r w:rsidRPr="00C3544E">
        <w:t xml:space="preserve"> nnum) {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nt</w:t>
      </w:r>
      <w:r w:rsidRPr="00C3544E">
        <w:t xml:space="preserve"> i;</w:t>
      </w:r>
    </w:p>
    <w:p w:rsidR="005255AC" w:rsidRPr="00C3544E" w:rsidRDefault="005255AC" w:rsidP="00C3544E">
      <w:r w:rsidRPr="00C3544E">
        <w:tab/>
        <w:t>LLU p = prime[pstart];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double</w:t>
      </w:r>
      <w:r w:rsidRPr="00C3544E">
        <w:t xml:space="preserve"> nnow;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f</w:t>
      </w:r>
      <w:r w:rsidRPr="00C3544E">
        <w:t xml:space="preserve"> (now &gt; n) {</w:t>
      </w:r>
    </w:p>
    <w:p w:rsidR="005255AC" w:rsidRPr="00C3544E" w:rsidRDefault="005255AC" w:rsidP="00C3544E">
      <w:r w:rsidRPr="00C3544E">
        <w:tab/>
      </w:r>
      <w:r w:rsidRPr="00C3544E">
        <w:tab/>
        <w:t>return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f</w:t>
      </w:r>
      <w:r w:rsidRPr="00C3544E">
        <w:t xml:space="preserve"> (nnum &gt; nmax) {</w:t>
      </w:r>
    </w:p>
    <w:p w:rsidR="005255AC" w:rsidRPr="00C3544E" w:rsidRDefault="005255AC" w:rsidP="00C3544E">
      <w:r w:rsidRPr="00C3544E">
        <w:tab/>
      </w:r>
      <w:r w:rsidRPr="00C3544E">
        <w:tab/>
        <w:t>nmin = now;</w:t>
      </w:r>
    </w:p>
    <w:p w:rsidR="005255AC" w:rsidRPr="00C3544E" w:rsidRDefault="005255AC" w:rsidP="00C3544E">
      <w:r w:rsidRPr="00C3544E">
        <w:tab/>
      </w:r>
      <w:r w:rsidRPr="00C3544E">
        <w:tab/>
        <w:t>nmax = nnum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f</w:t>
      </w:r>
      <w:r w:rsidRPr="00C3544E">
        <w:t xml:space="preserve"> (nnum == nmax &amp;&amp; now &lt; nmin) {</w:t>
      </w:r>
    </w:p>
    <w:p w:rsidR="005255AC" w:rsidRPr="00C3544E" w:rsidRDefault="005255AC" w:rsidP="00C3544E">
      <w:r w:rsidRPr="00C3544E">
        <w:tab/>
      </w:r>
      <w:r w:rsidRPr="00C3544E">
        <w:tab/>
        <w:t>nmin = now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for</w:t>
      </w:r>
      <w:r w:rsidRPr="00C3544E">
        <w:t xml:space="preserve"> (i = 1; i &lt;= limit; p *= prime[pstart], i++) {</w:t>
      </w:r>
    </w:p>
    <w:p w:rsidR="005255AC" w:rsidRPr="00C3544E" w:rsidRDefault="005255AC" w:rsidP="00C3544E">
      <w:r w:rsidRPr="00C3544E">
        <w:tab/>
      </w:r>
      <w:r w:rsidRPr="00C3544E">
        <w:tab/>
        <w:t>nnow = (</w:t>
      </w:r>
      <w:r w:rsidRPr="00C3544E">
        <w:rPr>
          <w:bCs/>
        </w:rPr>
        <w:t>double</w:t>
      </w:r>
      <w:r w:rsidRPr="00C3544E">
        <w:t>) now;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rPr>
          <w:bCs/>
        </w:rPr>
        <w:t>if</w:t>
      </w:r>
      <w:r w:rsidRPr="00C3544E">
        <w:t xml:space="preserve"> (nnow * p &gt; n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break;</w:t>
      </w:r>
    </w:p>
    <w:p w:rsidR="005255AC" w:rsidRPr="00C3544E" w:rsidRDefault="005255AC" w:rsidP="00C3544E">
      <w:r w:rsidRPr="00C3544E">
        <w:tab/>
      </w:r>
      <w:r w:rsidRPr="00C3544E">
        <w:tab/>
        <w:t xml:space="preserve">} </w:t>
      </w:r>
      <w:r w:rsidRPr="00C3544E">
        <w:rPr>
          <w:bCs/>
        </w:rPr>
        <w:t>else</w:t>
      </w:r>
      <w:r w:rsidRPr="00C3544E">
        <w:t xml:space="preserve">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dfs(pstart + 1, i, now * p, nnum * (i + 1));</w:t>
      </w:r>
    </w:p>
    <w:p w:rsidR="005255AC" w:rsidRPr="00C3544E" w:rsidRDefault="005255AC" w:rsidP="00C3544E">
      <w:r w:rsidRPr="00C3544E">
        <w:tab/>
      </w:r>
      <w:r w:rsidRPr="00C3544E">
        <w:tab/>
        <w:t>}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>}</w:t>
      </w:r>
    </w:p>
    <w:p w:rsidR="005255AC" w:rsidRPr="00C3544E" w:rsidRDefault="005255AC" w:rsidP="00C3544E">
      <w:r w:rsidRPr="00C3544E">
        <w:t>int main() {</w:t>
      </w:r>
    </w:p>
    <w:p w:rsidR="005255AC" w:rsidRPr="00C3544E" w:rsidRDefault="005255AC" w:rsidP="00C3544E">
      <w:r w:rsidRPr="00C3544E">
        <w:rPr>
          <w:bCs/>
        </w:rPr>
        <w:t>#ifndef</w:t>
      </w:r>
      <w:r w:rsidRPr="00C3544E">
        <w:t xml:space="preserve"> ONLINE_JUDGE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freopen</w:t>
      </w:r>
      <w:r w:rsidRPr="00C3544E">
        <w:t>("data.in", "r", stdin);</w:t>
      </w:r>
    </w:p>
    <w:p w:rsidR="005255AC" w:rsidRPr="00C3544E" w:rsidRDefault="005255AC" w:rsidP="00C3544E">
      <w:r w:rsidRPr="00C3544E">
        <w:t>#endif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nt</w:t>
      </w:r>
      <w:r w:rsidRPr="00C3544E">
        <w:t xml:space="preserve"> t;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while</w:t>
      </w:r>
      <w:r w:rsidRPr="00C3544E">
        <w:t xml:space="preserve"> (~</w:t>
      </w:r>
      <w:r w:rsidRPr="00C3544E">
        <w:rPr>
          <w:bCs/>
        </w:rPr>
        <w:t>scanf</w:t>
      </w:r>
      <w:r w:rsidRPr="00C3544E">
        <w:t>("%d", &amp;t)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rPr>
          <w:bCs/>
        </w:rPr>
        <w:t>while</w:t>
      </w:r>
      <w:r w:rsidRPr="00C3544E">
        <w:t xml:space="preserve"> (t--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</w:r>
      <w:r w:rsidRPr="00C3544E">
        <w:rPr>
          <w:bCs/>
        </w:rPr>
        <w:t>scanf</w:t>
      </w:r>
      <w:r w:rsidRPr="00C3544E">
        <w:t>("%llu", &amp;n);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nmin = 1, nmax = 1;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dfs(0, 60, 1, 1);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</w:r>
      <w:r w:rsidRPr="00C3544E">
        <w:rPr>
          <w:bCs/>
        </w:rPr>
        <w:t>printf</w:t>
      </w:r>
      <w:r w:rsidRPr="00C3544E">
        <w:t>("%llu %d\n", nmin, nmax);</w:t>
      </w:r>
    </w:p>
    <w:p w:rsidR="005255AC" w:rsidRPr="00C3544E" w:rsidRDefault="005255AC" w:rsidP="00C3544E">
      <w:r w:rsidRPr="00C3544E">
        <w:tab/>
      </w:r>
      <w:r w:rsidRPr="00C3544E">
        <w:tab/>
        <w:t>}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  <w:t>return 0;</w:t>
      </w:r>
    </w:p>
    <w:p w:rsidR="005255AC" w:rsidRDefault="005255AC" w:rsidP="00C3544E">
      <w:pPr>
        <w:rPr>
          <w:szCs w:val="18"/>
        </w:rPr>
      </w:pPr>
      <w:r w:rsidRPr="00C3544E">
        <w:t>}</w:t>
      </w:r>
      <w:r w:rsidRPr="00C3544E">
        <w:rPr>
          <w:szCs w:val="18"/>
        </w:rPr>
        <w:t xml:space="preserve"> </w:t>
      </w:r>
    </w:p>
    <w:p w:rsidR="00DD2E0B" w:rsidRDefault="00DD2E0B" w:rsidP="00DD2E0B">
      <w:pPr>
        <w:pStyle w:val="afb"/>
      </w:pPr>
      <w:bookmarkStart w:id="72" w:name="_Toc339990210"/>
      <w:r>
        <w:rPr>
          <w:rFonts w:hint="eastAsia"/>
        </w:rPr>
        <w:t>求出</w:t>
      </w:r>
      <w:r>
        <w:rPr>
          <w:rFonts w:hint="eastAsia"/>
        </w:rPr>
        <w:t>N</w:t>
      </w:r>
      <w:r>
        <w:rPr>
          <w:rFonts w:hint="eastAsia"/>
        </w:rPr>
        <w:t>的所有素因子及其个数</w:t>
      </w:r>
      <w:bookmarkEnd w:id="72"/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>/**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rFonts w:hint="eastAsia"/>
          <w:szCs w:val="18"/>
        </w:rPr>
        <w:t xml:space="preserve"> * p</w:t>
      </w:r>
      <w:r w:rsidRPr="009472C0">
        <w:rPr>
          <w:rFonts w:hint="eastAsia"/>
          <w:szCs w:val="18"/>
        </w:rPr>
        <w:t>为素数表，存下</w:t>
      </w:r>
      <w:r w:rsidRPr="009472C0">
        <w:rPr>
          <w:rFonts w:hint="eastAsia"/>
          <w:szCs w:val="18"/>
        </w:rPr>
        <w:t>sqrt(N)</w:t>
      </w:r>
      <w:r w:rsidRPr="009472C0">
        <w:rPr>
          <w:rFonts w:hint="eastAsia"/>
          <w:szCs w:val="18"/>
        </w:rPr>
        <w:t>的素数即可，</w:t>
      </w:r>
      <w:r w:rsidRPr="009472C0">
        <w:rPr>
          <w:rFonts w:hint="eastAsia"/>
          <w:szCs w:val="18"/>
        </w:rPr>
        <w:t>f</w:t>
      </w:r>
      <w:r w:rsidRPr="009472C0">
        <w:rPr>
          <w:rFonts w:hint="eastAsia"/>
          <w:szCs w:val="18"/>
        </w:rPr>
        <w:t>保存结果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rFonts w:hint="eastAsia"/>
          <w:szCs w:val="18"/>
        </w:rPr>
        <w:t xml:space="preserve"> * f[i].first</w:t>
      </w:r>
      <w:r w:rsidRPr="009472C0">
        <w:rPr>
          <w:rFonts w:hint="eastAsia"/>
          <w:szCs w:val="18"/>
        </w:rPr>
        <w:t>表示</w:t>
      </w:r>
      <w:r w:rsidRPr="009472C0">
        <w:rPr>
          <w:rFonts w:hint="eastAsia"/>
          <w:szCs w:val="18"/>
        </w:rPr>
        <w:t>N</w:t>
      </w:r>
      <w:r w:rsidRPr="009472C0">
        <w:rPr>
          <w:rFonts w:hint="eastAsia"/>
          <w:szCs w:val="18"/>
        </w:rPr>
        <w:t>的一个素因数</w:t>
      </w:r>
      <w:r w:rsidRPr="009472C0">
        <w:rPr>
          <w:rFonts w:hint="eastAsia"/>
          <w:szCs w:val="18"/>
        </w:rPr>
        <w:t>,f[i].second</w:t>
      </w:r>
      <w:r w:rsidRPr="009472C0">
        <w:rPr>
          <w:rFonts w:hint="eastAsia"/>
          <w:szCs w:val="18"/>
        </w:rPr>
        <w:t>为这个素因子的个数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rFonts w:hint="eastAsia"/>
          <w:szCs w:val="18"/>
        </w:rPr>
        <w:t xml:space="preserve"> * typec</w:t>
      </w:r>
      <w:r w:rsidRPr="009472C0">
        <w:rPr>
          <w:rFonts w:hint="eastAsia"/>
          <w:szCs w:val="18"/>
        </w:rPr>
        <w:t>可以是</w:t>
      </w:r>
      <w:r w:rsidRPr="009472C0">
        <w:rPr>
          <w:rFonts w:hint="eastAsia"/>
          <w:szCs w:val="18"/>
        </w:rPr>
        <w:t>int</w:t>
      </w:r>
      <w:r w:rsidRPr="009472C0">
        <w:rPr>
          <w:rFonts w:hint="eastAsia"/>
          <w:szCs w:val="18"/>
        </w:rPr>
        <w:t>、</w:t>
      </w:r>
      <w:r w:rsidRPr="009472C0">
        <w:rPr>
          <w:rFonts w:hint="eastAsia"/>
          <w:szCs w:val="18"/>
        </w:rPr>
        <w:t>long</w:t>
      </w:r>
      <w:r w:rsidRPr="009472C0">
        <w:rPr>
          <w:rFonts w:hint="eastAsia"/>
          <w:szCs w:val="18"/>
        </w:rPr>
        <w:t>、</w:t>
      </w:r>
      <w:r w:rsidRPr="009472C0">
        <w:rPr>
          <w:rFonts w:hint="eastAsia"/>
          <w:szCs w:val="18"/>
        </w:rPr>
        <w:t>long long</w:t>
      </w:r>
      <w:r w:rsidRPr="009472C0">
        <w:rPr>
          <w:rFonts w:hint="eastAsia"/>
          <w:szCs w:val="18"/>
        </w:rPr>
        <w:t>等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 xml:space="preserve"> */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>typedef vector&lt;pair&lt;LL, typec&gt; &gt; Int_Pair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lastRenderedPageBreak/>
        <w:t>void get_prime_factor(typec N, Int_Pair &amp;f, const vector&lt;int&gt; &amp;p) {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  <w:t>int i, t, n, pl = p.size()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  <w:t>f.clear()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  <w:t>for(i = 0; i &lt; pl; i++) {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  <w:t>t = p[i]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  <w:t>if(N % t == 0) {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</w:r>
      <w:r w:rsidRPr="009472C0">
        <w:rPr>
          <w:szCs w:val="18"/>
        </w:rPr>
        <w:tab/>
        <w:t>n = 0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</w:r>
      <w:r w:rsidRPr="009472C0">
        <w:rPr>
          <w:szCs w:val="18"/>
        </w:rPr>
        <w:tab/>
        <w:t>while(N % t == 0) {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</w:r>
      <w:r w:rsidRPr="009472C0">
        <w:rPr>
          <w:szCs w:val="18"/>
        </w:rPr>
        <w:tab/>
      </w:r>
      <w:r w:rsidRPr="009472C0">
        <w:rPr>
          <w:szCs w:val="18"/>
        </w:rPr>
        <w:tab/>
        <w:t>n++;</w:t>
      </w:r>
      <w:r w:rsidRPr="009472C0">
        <w:rPr>
          <w:szCs w:val="18"/>
        </w:rPr>
        <w:tab/>
        <w:t>N /= t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</w:r>
      <w:r w:rsidRPr="009472C0">
        <w:rPr>
          <w:szCs w:val="18"/>
        </w:rPr>
        <w:tab/>
        <w:t>}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</w:r>
      <w:r w:rsidRPr="009472C0">
        <w:rPr>
          <w:szCs w:val="18"/>
        </w:rPr>
        <w:tab/>
        <w:t>f.push_back(make_pair(t, n))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  <w:t>}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  <w:t>if(N == 1) {</w:t>
      </w:r>
      <w:r w:rsidRPr="009472C0">
        <w:rPr>
          <w:szCs w:val="18"/>
        </w:rPr>
        <w:tab/>
        <w:t>break;</w:t>
      </w:r>
      <w:r w:rsidRPr="009472C0">
        <w:rPr>
          <w:szCs w:val="18"/>
        </w:rPr>
        <w:tab/>
        <w:t>}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  <w:t>}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  <w:t>if(N &gt; 1) {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</w:r>
      <w:r w:rsidRPr="009472C0">
        <w:rPr>
          <w:szCs w:val="18"/>
        </w:rPr>
        <w:tab/>
        <w:t>f.push_back(make_pair(N, 1));</w:t>
      </w:r>
    </w:p>
    <w:p w:rsidR="009472C0" w:rsidRPr="009472C0" w:rsidRDefault="009472C0" w:rsidP="009472C0">
      <w:pPr>
        <w:rPr>
          <w:szCs w:val="18"/>
        </w:rPr>
      </w:pPr>
      <w:r w:rsidRPr="009472C0">
        <w:rPr>
          <w:szCs w:val="18"/>
        </w:rPr>
        <w:tab/>
        <w:t>}</w:t>
      </w:r>
    </w:p>
    <w:p w:rsidR="00DD2E0B" w:rsidRPr="00C3544E" w:rsidRDefault="009472C0" w:rsidP="009472C0">
      <w:pPr>
        <w:rPr>
          <w:bCs/>
        </w:rPr>
      </w:pPr>
      <w:r w:rsidRPr="009472C0">
        <w:rPr>
          <w:szCs w:val="18"/>
        </w:rPr>
        <w:t>}</w:t>
      </w:r>
    </w:p>
    <w:p w:rsidR="005255AC" w:rsidRPr="005255AC" w:rsidRDefault="005255AC" w:rsidP="00CB65A7">
      <w:pPr>
        <w:pStyle w:val="afb"/>
      </w:pPr>
      <w:bookmarkStart w:id="73" w:name="_Toc302217271"/>
      <w:bookmarkStart w:id="74" w:name="_Toc303011451"/>
      <w:bookmarkStart w:id="75" w:name="_Toc306177676"/>
      <w:bookmarkStart w:id="76" w:name="_Toc339990211"/>
      <w:r w:rsidRPr="005255AC">
        <w:t>求</w:t>
      </w:r>
      <w:r w:rsidRPr="005255AC">
        <w:t>N</w:t>
      </w:r>
      <w:r w:rsidRPr="005255AC">
        <w:t>的所有约数</w:t>
      </w:r>
      <w:bookmarkEnd w:id="73"/>
      <w:bookmarkEnd w:id="74"/>
      <w:bookmarkEnd w:id="75"/>
      <w:bookmarkEnd w:id="76"/>
    </w:p>
    <w:p w:rsidR="00A442D5" w:rsidRDefault="00A442D5" w:rsidP="00A442D5">
      <w:r>
        <w:t>/**</w:t>
      </w:r>
    </w:p>
    <w:p w:rsidR="00A442D5" w:rsidRDefault="00A442D5" w:rsidP="00A442D5">
      <w:r>
        <w:rPr>
          <w:rFonts w:hint="eastAsia"/>
        </w:rPr>
        <w:t xml:space="preserve"> * </w:t>
      </w:r>
      <w:r>
        <w:rPr>
          <w:rFonts w:hint="eastAsia"/>
        </w:rPr>
        <w:t>求出</w:t>
      </w:r>
      <w:r>
        <w:rPr>
          <w:rFonts w:hint="eastAsia"/>
        </w:rPr>
        <w:t>N</w:t>
      </w:r>
      <w:r>
        <w:rPr>
          <w:rFonts w:hint="eastAsia"/>
        </w:rPr>
        <w:t>的所有约数，用法如下</w:t>
      </w:r>
      <w:r>
        <w:rPr>
          <w:rFonts w:hint="eastAsia"/>
        </w:rPr>
        <w:t>work</w:t>
      </w:r>
      <w:r>
        <w:rPr>
          <w:rFonts w:hint="eastAsia"/>
        </w:rPr>
        <w:t>函数所示。先打出素数表，</w:t>
      </w:r>
    </w:p>
    <w:p w:rsidR="00A442D5" w:rsidRDefault="00A442D5" w:rsidP="00A442D5">
      <w:r>
        <w:rPr>
          <w:rFonts w:hint="eastAsia"/>
        </w:rPr>
        <w:t xml:space="preserve"> * </w:t>
      </w:r>
      <w:r>
        <w:rPr>
          <w:rFonts w:hint="eastAsia"/>
        </w:rPr>
        <w:t>求出</w:t>
      </w:r>
      <w:r>
        <w:rPr>
          <w:rFonts w:hint="eastAsia"/>
        </w:rPr>
        <w:t>N</w:t>
      </w:r>
      <w:r>
        <w:rPr>
          <w:rFonts w:hint="eastAsia"/>
        </w:rPr>
        <w:t>的所有素因子及个数，然后用搜索的方法求出所有的</w:t>
      </w:r>
    </w:p>
    <w:p w:rsidR="00A442D5" w:rsidRDefault="00A442D5" w:rsidP="00A442D5">
      <w:r>
        <w:rPr>
          <w:rFonts w:hint="eastAsia"/>
        </w:rPr>
        <w:t xml:space="preserve"> * </w:t>
      </w:r>
      <w:r>
        <w:rPr>
          <w:rFonts w:hint="eastAsia"/>
        </w:rPr>
        <w:t>约数。参数中</w:t>
      </w:r>
      <w:r>
        <w:rPr>
          <w:rFonts w:hint="eastAsia"/>
        </w:rPr>
        <w:t>k</w:t>
      </w:r>
      <w:r>
        <w:rPr>
          <w:rFonts w:hint="eastAsia"/>
        </w:rPr>
        <w:t>表示当前处理到第几个素因子，</w:t>
      </w:r>
      <w:r>
        <w:rPr>
          <w:rFonts w:hint="eastAsia"/>
        </w:rPr>
        <w:t>now</w:t>
      </w:r>
      <w:r>
        <w:rPr>
          <w:rFonts w:hint="eastAsia"/>
        </w:rPr>
        <w:t>表示当前</w:t>
      </w:r>
    </w:p>
    <w:p w:rsidR="00A442D5" w:rsidRDefault="00A442D5" w:rsidP="00A442D5">
      <w:r>
        <w:rPr>
          <w:rFonts w:hint="eastAsia"/>
        </w:rPr>
        <w:t xml:space="preserve"> * </w:t>
      </w:r>
      <w:r>
        <w:rPr>
          <w:rFonts w:hint="eastAsia"/>
        </w:rPr>
        <w:t>的约数，</w:t>
      </w:r>
      <w:r>
        <w:rPr>
          <w:rFonts w:hint="eastAsia"/>
        </w:rPr>
        <w:t>d</w:t>
      </w:r>
      <w:r>
        <w:rPr>
          <w:rFonts w:hint="eastAsia"/>
        </w:rPr>
        <w:t>是一个向量，临时存放每个素因子取多少个。</w:t>
      </w:r>
      <w:r>
        <w:rPr>
          <w:rFonts w:hint="eastAsia"/>
        </w:rPr>
        <w:t>ret</w:t>
      </w:r>
    </w:p>
    <w:p w:rsidR="00A442D5" w:rsidRDefault="00A442D5" w:rsidP="00A442D5">
      <w:r>
        <w:rPr>
          <w:rFonts w:hint="eastAsia"/>
        </w:rPr>
        <w:t xml:space="preserve"> * </w:t>
      </w:r>
      <w:r>
        <w:rPr>
          <w:rFonts w:hint="eastAsia"/>
        </w:rPr>
        <w:t>存放最后的结果。</w:t>
      </w:r>
      <w:r>
        <w:rPr>
          <w:rFonts w:hint="eastAsia"/>
        </w:rPr>
        <w:t>typec</w:t>
      </w:r>
      <w:r>
        <w:rPr>
          <w:rFonts w:hint="eastAsia"/>
        </w:rPr>
        <w:t>可以是</w:t>
      </w:r>
      <w:r>
        <w:rPr>
          <w:rFonts w:hint="eastAsia"/>
        </w:rPr>
        <w:t>int</w:t>
      </w:r>
      <w:r>
        <w:rPr>
          <w:rFonts w:hint="eastAsia"/>
        </w:rPr>
        <w:t>、</w:t>
      </w:r>
      <w:r>
        <w:rPr>
          <w:rFonts w:hint="eastAsia"/>
        </w:rPr>
        <w:t>long</w:t>
      </w:r>
      <w:r>
        <w:rPr>
          <w:rFonts w:hint="eastAsia"/>
        </w:rPr>
        <w:t>、</w:t>
      </w:r>
      <w:r>
        <w:rPr>
          <w:rFonts w:hint="eastAsia"/>
        </w:rPr>
        <w:t>long long</w:t>
      </w:r>
      <w:r>
        <w:rPr>
          <w:rFonts w:hint="eastAsia"/>
        </w:rPr>
        <w:t>等</w:t>
      </w:r>
    </w:p>
    <w:p w:rsidR="00A442D5" w:rsidRDefault="00A442D5" w:rsidP="00A442D5">
      <w:r>
        <w:t xml:space="preserve"> */</w:t>
      </w:r>
    </w:p>
    <w:p w:rsidR="00A442D5" w:rsidRDefault="00A442D5" w:rsidP="00A442D5">
      <w:r>
        <w:t>void dfs(int k, typec now, Int_Pair &amp;f, vector&lt;int&gt; &amp;d, vector&lt;typec&gt; &amp;ret) {</w:t>
      </w:r>
    </w:p>
    <w:p w:rsidR="00A442D5" w:rsidRDefault="00A442D5" w:rsidP="00A442D5">
      <w:r>
        <w:tab/>
        <w:t>if(k == (int)f.size()) {</w:t>
      </w:r>
    </w:p>
    <w:p w:rsidR="00A442D5" w:rsidRDefault="00A442D5" w:rsidP="00A442D5">
      <w:r>
        <w:tab/>
      </w:r>
      <w:r>
        <w:tab/>
        <w:t>ret.push_back(now);</w:t>
      </w:r>
    </w:p>
    <w:p w:rsidR="00A442D5" w:rsidRDefault="00A442D5" w:rsidP="00A442D5">
      <w:r>
        <w:tab/>
      </w:r>
      <w:r>
        <w:tab/>
        <w:t>return ;</w:t>
      </w:r>
    </w:p>
    <w:p w:rsidR="00A442D5" w:rsidRDefault="00A442D5" w:rsidP="00A442D5">
      <w:r>
        <w:tab/>
        <w:t>}</w:t>
      </w:r>
    </w:p>
    <w:p w:rsidR="00A442D5" w:rsidRDefault="00A442D5" w:rsidP="00A442D5">
      <w:r>
        <w:tab/>
        <w:t>d[k] = 0;</w:t>
      </w:r>
    </w:p>
    <w:p w:rsidR="00A442D5" w:rsidRDefault="00A442D5" w:rsidP="00A442D5">
      <w:r>
        <w:tab/>
        <w:t>while(d[k] &lt;= f[k].second) {</w:t>
      </w:r>
    </w:p>
    <w:p w:rsidR="00A442D5" w:rsidRDefault="00A442D5" w:rsidP="00A442D5">
      <w:r>
        <w:tab/>
      </w:r>
      <w:r>
        <w:tab/>
        <w:t>dfs(k + 1, now, f, d, ret);</w:t>
      </w:r>
    </w:p>
    <w:p w:rsidR="00A442D5" w:rsidRDefault="00A442D5" w:rsidP="00A442D5">
      <w:r>
        <w:tab/>
      </w:r>
      <w:r>
        <w:tab/>
        <w:t>d[k]++;</w:t>
      </w:r>
    </w:p>
    <w:p w:rsidR="00A442D5" w:rsidRDefault="00A442D5" w:rsidP="00A442D5">
      <w:r>
        <w:tab/>
      </w:r>
      <w:r>
        <w:tab/>
        <w:t>now *= f[k].first;</w:t>
      </w:r>
    </w:p>
    <w:p w:rsidR="00A442D5" w:rsidRDefault="00A442D5" w:rsidP="00A442D5">
      <w:r>
        <w:tab/>
        <w:t>}</w:t>
      </w:r>
    </w:p>
    <w:p w:rsidR="008E2C77" w:rsidRDefault="00A442D5" w:rsidP="00A442D5">
      <w:r>
        <w:t>}</w:t>
      </w:r>
    </w:p>
    <w:p w:rsidR="008E2C77" w:rsidRDefault="008E2C77" w:rsidP="008E2C77">
      <w:r>
        <w:t>int work(int N) {</w:t>
      </w:r>
    </w:p>
    <w:p w:rsidR="008E2C77" w:rsidRDefault="008E2C77" w:rsidP="008E2C77">
      <w:r>
        <w:tab/>
        <w:t>vector&lt;int&gt; prime_table;</w:t>
      </w:r>
    </w:p>
    <w:p w:rsidR="008E2C77" w:rsidRDefault="008E2C77" w:rsidP="008E2C77">
      <w:r>
        <w:tab/>
        <w:t>Int_Pair factor;</w:t>
      </w:r>
    </w:p>
    <w:p w:rsidR="008E2C77" w:rsidRDefault="008E2C77" w:rsidP="008E2C77">
      <w:r>
        <w:tab/>
        <w:t>get_prime_table((int)sqrt(N) + 1, prime_table);</w:t>
      </w:r>
    </w:p>
    <w:p w:rsidR="008E2C77" w:rsidRDefault="008E2C77" w:rsidP="008E2C77">
      <w:r>
        <w:tab/>
        <w:t>get_prime_factor(N, factor, prime_table);</w:t>
      </w:r>
    </w:p>
    <w:p w:rsidR="008E2C77" w:rsidRDefault="008E2C77" w:rsidP="008E2C77">
      <w:r>
        <w:tab/>
        <w:t>vector&lt;int&gt; data;</w:t>
      </w:r>
    </w:p>
    <w:p w:rsidR="008E2C77" w:rsidRDefault="008E2C77" w:rsidP="008E2C77">
      <w:r>
        <w:tab/>
        <w:t>data.resize(factor.size());</w:t>
      </w:r>
    </w:p>
    <w:p w:rsidR="008E2C77" w:rsidRDefault="008E2C77" w:rsidP="008E2C77">
      <w:r>
        <w:tab/>
        <w:t>vector&lt;int&gt; result;</w:t>
      </w:r>
    </w:p>
    <w:p w:rsidR="008E2C77" w:rsidRDefault="008E2C77" w:rsidP="008E2C77">
      <w:r>
        <w:tab/>
        <w:t>result.clear();</w:t>
      </w:r>
    </w:p>
    <w:p w:rsidR="008E2C77" w:rsidRDefault="008E2C77" w:rsidP="008E2C77">
      <w:r>
        <w:lastRenderedPageBreak/>
        <w:tab/>
        <w:t>dfs(0, 1, factor, data, result);</w:t>
      </w:r>
    </w:p>
    <w:p w:rsidR="008E2C77" w:rsidRDefault="008E2C77" w:rsidP="008E2C77">
      <w:r>
        <w:tab/>
        <w:t>return 0;</w:t>
      </w:r>
    </w:p>
    <w:p w:rsidR="004144EA" w:rsidRDefault="008E2C77" w:rsidP="008E2C77">
      <w:r>
        <w:t>}</w:t>
      </w:r>
    </w:p>
    <w:p w:rsidR="004144EA" w:rsidRPr="005255AC" w:rsidRDefault="004144EA" w:rsidP="00C3544E"/>
    <w:p w:rsidR="005255AC" w:rsidRPr="005255AC" w:rsidRDefault="00130DBD" w:rsidP="00CB65A7">
      <w:pPr>
        <w:pStyle w:val="afb"/>
      </w:pPr>
      <w:hyperlink r:id="rId12" w:history="1">
        <w:bookmarkStart w:id="77" w:name="_Toc302217272"/>
        <w:bookmarkStart w:id="78" w:name="_Toc303011452"/>
        <w:bookmarkStart w:id="79" w:name="_Toc306177677"/>
        <w:bookmarkStart w:id="80" w:name="_Toc339990212"/>
        <w:r w:rsidR="005255AC" w:rsidRPr="005255AC">
          <w:t>求</w:t>
        </w:r>
        <w:r w:rsidR="005255AC" w:rsidRPr="005255AC">
          <w:t>N</w:t>
        </w:r>
        <w:r w:rsidR="005255AC" w:rsidRPr="005255AC">
          <w:t>的阶乘约数的个数</w:t>
        </w:r>
        <w:bookmarkEnd w:id="77"/>
        <w:bookmarkEnd w:id="78"/>
        <w:bookmarkEnd w:id="79"/>
        <w:bookmarkEnd w:id="80"/>
      </w:hyperlink>
      <w:r w:rsidR="005255AC" w:rsidRPr="005255AC">
        <w:t xml:space="preserve"> </w:t>
      </w:r>
    </w:p>
    <w:p w:rsidR="005255AC" w:rsidRPr="005255AC" w:rsidRDefault="005255AC" w:rsidP="00C3544E">
      <w:r w:rsidRPr="005255AC">
        <w:t>/*</w:t>
      </w:r>
      <w:r w:rsidRPr="005255AC">
        <w:t>先说一个定理：</w:t>
      </w:r>
      <w:r w:rsidRPr="005255AC">
        <w:t xml:space="preserve"> </w:t>
      </w:r>
      <w:r w:rsidRPr="005255AC">
        <w:t>若正整数</w:t>
      </w:r>
      <w:r w:rsidRPr="005255AC">
        <w:t>n</w:t>
      </w:r>
      <w:r w:rsidRPr="005255AC">
        <w:t>可分解为</w:t>
      </w:r>
      <w:r w:rsidRPr="005255AC">
        <w:t xml:space="preserve">p1^a1*p1^a2*...*pk^ak </w:t>
      </w:r>
      <w:r w:rsidRPr="005255AC">
        <w:t>其中</w:t>
      </w:r>
      <w:r w:rsidRPr="005255AC">
        <w:t>pi</w:t>
      </w:r>
      <w:r w:rsidRPr="005255AC">
        <w:t>为两两不同的素数</w:t>
      </w:r>
      <w:r w:rsidRPr="005255AC">
        <w:t>,ai</w:t>
      </w:r>
      <w:r w:rsidRPr="005255AC">
        <w:t>为对应指数</w:t>
      </w:r>
      <w:r w:rsidRPr="005255AC">
        <w:t xml:space="preserve"> n</w:t>
      </w:r>
      <w:r w:rsidRPr="005255AC">
        <w:t>的约数个数为</w:t>
      </w:r>
      <w:r w:rsidRPr="005255AC">
        <w:t>(1+a1)*(1+a2)*....*(1+ak)</w:t>
      </w:r>
    </w:p>
    <w:p w:rsidR="005255AC" w:rsidRPr="005255AC" w:rsidRDefault="005255AC" w:rsidP="00C3544E">
      <w:r w:rsidRPr="005255AC">
        <w:t xml:space="preserve"> </w:t>
      </w:r>
      <w:r w:rsidRPr="005255AC">
        <w:t>如</w:t>
      </w:r>
      <w:r w:rsidRPr="005255AC">
        <w:t>180=2*2*3*3*5=2^2*3^2*5</w:t>
      </w:r>
    </w:p>
    <w:p w:rsidR="005255AC" w:rsidRPr="005255AC" w:rsidRDefault="005255AC" w:rsidP="00C3544E">
      <w:r w:rsidRPr="005255AC">
        <w:t xml:space="preserve"> 180</w:t>
      </w:r>
      <w:r w:rsidRPr="005255AC">
        <w:t>的约数个数为</w:t>
      </w:r>
      <w:r w:rsidRPr="005255AC">
        <w:t>1+2)*(1+2)*(1+1)=18</w:t>
      </w:r>
      <w:r w:rsidRPr="005255AC">
        <w:t>个。</w:t>
      </w:r>
    </w:p>
    <w:p w:rsidR="005255AC" w:rsidRPr="005255AC" w:rsidRDefault="005255AC" w:rsidP="00C3544E">
      <w:r w:rsidRPr="005255AC">
        <w:t xml:space="preserve"> </w:t>
      </w:r>
      <w:r w:rsidRPr="005255AC">
        <w:t>若求</w:t>
      </w:r>
      <w:r w:rsidRPr="005255AC">
        <w:t>A/B</w:t>
      </w:r>
      <w:r w:rsidRPr="005255AC">
        <w:t>的约数个数，</w:t>
      </w:r>
      <w:r w:rsidRPr="005255AC">
        <w:t>A</w:t>
      </w:r>
      <w:r w:rsidRPr="005255AC">
        <w:t>可分解为</w:t>
      </w:r>
      <w:r w:rsidRPr="005255AC">
        <w:t>p1^a1*p2^a2*...*pk^ak</w:t>
      </w:r>
      <w:r w:rsidRPr="005255AC">
        <w:t>，</w:t>
      </w:r>
      <w:r w:rsidRPr="005255AC">
        <w:t xml:space="preserve"> B</w:t>
      </w:r>
      <w:r w:rsidRPr="005255AC">
        <w:t>可分解为</w:t>
      </w:r>
      <w:r w:rsidRPr="005255AC">
        <w:t>q1^b1*q1^b2*...*qk^bk,</w:t>
      </w:r>
      <w:r w:rsidRPr="005255AC">
        <w:t>则</w:t>
      </w:r>
      <w:r w:rsidRPr="005255AC">
        <w:t>A/B</w:t>
      </w:r>
      <w:r w:rsidRPr="005255AC">
        <w:t>的约数个数为</w:t>
      </w:r>
      <w:r w:rsidRPr="005255AC">
        <w:t>(a1-b1+1)*(a2-b2+1)*(a3-b3+1)...*(ak-bk+1).</w:t>
      </w:r>
    </w:p>
    <w:p w:rsidR="005255AC" w:rsidRPr="005255AC" w:rsidRDefault="005255AC" w:rsidP="00C3544E">
      <w:r w:rsidRPr="005255AC">
        <w:t xml:space="preserve"> </w:t>
      </w:r>
      <w:r w:rsidRPr="005255AC">
        <w:t>然后说</w:t>
      </w:r>
      <w:r w:rsidRPr="005255AC">
        <w:t>N</w:t>
      </w:r>
      <w:r w:rsidRPr="005255AC">
        <w:t>的阶乘：</w:t>
      </w:r>
    </w:p>
    <w:p w:rsidR="005255AC" w:rsidRPr="005255AC" w:rsidRDefault="005255AC" w:rsidP="00C3544E">
      <w:r w:rsidRPr="005255AC">
        <w:t xml:space="preserve"> </w:t>
      </w:r>
      <w:r w:rsidRPr="005255AC">
        <w:t>例如</w:t>
      </w:r>
      <w:r w:rsidRPr="005255AC">
        <w:t>:20!</w:t>
      </w:r>
    </w:p>
    <w:p w:rsidR="005255AC" w:rsidRPr="005255AC" w:rsidRDefault="005255AC" w:rsidP="00C3544E">
      <w:r w:rsidRPr="005255AC">
        <w:t xml:space="preserve"> 1.</w:t>
      </w:r>
      <w:r w:rsidRPr="005255AC">
        <w:t>先求出</w:t>
      </w:r>
      <w:r w:rsidRPr="005255AC">
        <w:t>20</w:t>
      </w:r>
      <w:r w:rsidRPr="005255AC">
        <w:t>以内的素数</w:t>
      </w:r>
      <w:r w:rsidRPr="005255AC">
        <w:t>,(2,3,5,7,11,13,17,19)</w:t>
      </w:r>
    </w:p>
    <w:p w:rsidR="005255AC" w:rsidRPr="005255AC" w:rsidRDefault="005255AC" w:rsidP="00C3544E">
      <w:r w:rsidRPr="005255AC">
        <w:t xml:space="preserve"> 2.</w:t>
      </w:r>
      <w:r w:rsidRPr="005255AC">
        <w:t>再求各个素数的阶数</w:t>
      </w:r>
    </w:p>
    <w:p w:rsidR="005255AC" w:rsidRPr="005255AC" w:rsidRDefault="005255AC" w:rsidP="00C3544E">
      <w:r w:rsidRPr="005255AC">
        <w:t>e(2)=[20/2]+[20/4]+[20/8]+[20/16]=18;</w:t>
      </w:r>
    </w:p>
    <w:p w:rsidR="005255AC" w:rsidRPr="005255AC" w:rsidRDefault="005255AC" w:rsidP="00C3544E">
      <w:r w:rsidRPr="005255AC">
        <w:t xml:space="preserve"> e(3)=[20/3]+[20/9]=8;</w:t>
      </w:r>
    </w:p>
    <w:p w:rsidR="005255AC" w:rsidRPr="005255AC" w:rsidRDefault="005255AC" w:rsidP="00C3544E">
      <w:r w:rsidRPr="005255AC">
        <w:t xml:space="preserve"> e(5)=[20/5]=4;</w:t>
      </w:r>
    </w:p>
    <w:p w:rsidR="005255AC" w:rsidRPr="005255AC" w:rsidRDefault="005255AC" w:rsidP="00C3544E">
      <w:r w:rsidRPr="005255AC">
        <w:t xml:space="preserve"> ...</w:t>
      </w:r>
    </w:p>
    <w:p w:rsidR="005255AC" w:rsidRPr="005255AC" w:rsidRDefault="005255AC" w:rsidP="00C3544E">
      <w:r w:rsidRPr="005255AC">
        <w:t xml:space="preserve"> e(19)=[20/19]=1;</w:t>
      </w:r>
    </w:p>
    <w:p w:rsidR="005255AC" w:rsidRPr="005255AC" w:rsidRDefault="005255AC" w:rsidP="00C3544E">
      <w:r w:rsidRPr="005255AC">
        <w:t xml:space="preserve"> </w:t>
      </w:r>
      <w:r w:rsidRPr="005255AC">
        <w:t>所以</w:t>
      </w:r>
      <w:r w:rsidRPr="005255AC">
        <w:t xml:space="preserve"> 20!=2^18*3^8*5^4*...*19^1</w:t>
      </w:r>
    </w:p>
    <w:p w:rsidR="005255AC" w:rsidRPr="005255AC" w:rsidRDefault="005255AC" w:rsidP="00C3544E">
      <w:r w:rsidRPr="005255AC">
        <w:t xml:space="preserve"> </w:t>
      </w:r>
      <w:r w:rsidRPr="005255AC">
        <w:t>解释：</w:t>
      </w:r>
      <w:r w:rsidRPr="005255AC">
        <w:t xml:space="preserve"> 2</w:t>
      </w:r>
      <w:r w:rsidRPr="005255AC">
        <w:t>、</w:t>
      </w:r>
      <w:r w:rsidRPr="005255AC">
        <w:t>4</w:t>
      </w:r>
      <w:r w:rsidRPr="005255AC">
        <w:t>、</w:t>
      </w:r>
      <w:r w:rsidRPr="005255AC">
        <w:t>6</w:t>
      </w:r>
      <w:r w:rsidRPr="005255AC">
        <w:t>、</w:t>
      </w:r>
      <w:r w:rsidRPr="005255AC">
        <w:t>8</w:t>
      </w:r>
      <w:r w:rsidRPr="005255AC">
        <w:t>、</w:t>
      </w:r>
      <w:r w:rsidRPr="005255AC">
        <w:t>10</w:t>
      </w:r>
      <w:r w:rsidRPr="005255AC">
        <w:t>、</w:t>
      </w:r>
      <w:r w:rsidRPr="005255AC">
        <w:t>12</w:t>
      </w:r>
      <w:r w:rsidRPr="005255AC">
        <w:t>、</w:t>
      </w:r>
      <w:r w:rsidRPr="005255AC">
        <w:t>14</w:t>
      </w:r>
      <w:r w:rsidRPr="005255AC">
        <w:t>、</w:t>
      </w:r>
      <w:r w:rsidRPr="005255AC">
        <w:t>16</w:t>
      </w:r>
      <w:r w:rsidRPr="005255AC">
        <w:t>、</w:t>
      </w:r>
      <w:r w:rsidRPr="005255AC">
        <w:t>18</w:t>
      </w:r>
      <w:r w:rsidRPr="005255AC">
        <w:t>、</w:t>
      </w:r>
      <w:r w:rsidRPr="005255AC">
        <w:t>20</w:t>
      </w:r>
      <w:r w:rsidRPr="005255AC">
        <w:t>能被</w:t>
      </w:r>
      <w:r w:rsidRPr="005255AC">
        <w:t>2</w:t>
      </w:r>
      <w:r w:rsidRPr="005255AC">
        <w:t>整除</w:t>
      </w:r>
      <w:r w:rsidRPr="005255AC">
        <w:t xml:space="preserve"> 4</w:t>
      </w:r>
      <w:r w:rsidRPr="005255AC">
        <w:t>、</w:t>
      </w:r>
      <w:r w:rsidRPr="005255AC">
        <w:t>8</w:t>
      </w:r>
      <w:r w:rsidRPr="005255AC">
        <w:t>、</w:t>
      </w:r>
      <w:r w:rsidRPr="005255AC">
        <w:t>12</w:t>
      </w:r>
      <w:r w:rsidRPr="005255AC">
        <w:t>、</w:t>
      </w:r>
      <w:r w:rsidRPr="005255AC">
        <w:t>16</w:t>
      </w:r>
      <w:r w:rsidRPr="005255AC">
        <w:t>、</w:t>
      </w:r>
      <w:r w:rsidRPr="005255AC">
        <w:t>20</w:t>
      </w:r>
      <w:r w:rsidRPr="005255AC">
        <w:t>能被</w:t>
      </w:r>
      <w:r w:rsidRPr="005255AC">
        <w:t>4</w:t>
      </w:r>
      <w:r w:rsidRPr="005255AC">
        <w:t>整除（即被</w:t>
      </w:r>
      <w:r w:rsidRPr="005255AC">
        <w:t>2</w:t>
      </w:r>
      <w:r w:rsidRPr="005255AC">
        <w:t>除一次后还能被</w:t>
      </w:r>
      <w:r w:rsidRPr="005255AC">
        <w:t>2</w:t>
      </w:r>
      <w:r w:rsidRPr="005255AC">
        <w:t>整除）</w:t>
      </w:r>
      <w:r w:rsidRPr="005255AC">
        <w:t xml:space="preserve"> 8</w:t>
      </w:r>
      <w:r w:rsidRPr="005255AC">
        <w:t>、</w:t>
      </w:r>
      <w:r w:rsidRPr="005255AC">
        <w:t>16</w:t>
      </w:r>
      <w:r w:rsidRPr="005255AC">
        <w:t>能被</w:t>
      </w:r>
      <w:r w:rsidRPr="005255AC">
        <w:t>8</w:t>
      </w:r>
      <w:r w:rsidRPr="005255AC">
        <w:t>整除（即被</w:t>
      </w:r>
      <w:r w:rsidRPr="005255AC">
        <w:t>2</w:t>
      </w:r>
      <w:r w:rsidRPr="005255AC">
        <w:t>除两次后还能被</w:t>
      </w:r>
      <w:r w:rsidRPr="005255AC">
        <w:t>2</w:t>
      </w:r>
      <w:r w:rsidRPr="005255AC">
        <w:t>整除）</w:t>
      </w:r>
    </w:p>
    <w:p w:rsidR="005255AC" w:rsidRPr="005255AC" w:rsidRDefault="005255AC" w:rsidP="00C3544E">
      <w:r w:rsidRPr="005255AC">
        <w:t xml:space="preserve"> 16</w:t>
      </w:r>
      <w:r w:rsidRPr="005255AC">
        <w:t>能被</w:t>
      </w:r>
      <w:r w:rsidRPr="005255AC">
        <w:t>16</w:t>
      </w:r>
      <w:r w:rsidRPr="005255AC">
        <w:t>整除（即被</w:t>
      </w:r>
      <w:r w:rsidRPr="005255AC">
        <w:t>2</w:t>
      </w:r>
      <w:r w:rsidRPr="005255AC">
        <w:t>除三次后还能被</w:t>
      </w:r>
      <w:r w:rsidRPr="005255AC">
        <w:t>2</w:t>
      </w:r>
      <w:r w:rsidRPr="005255AC">
        <w:t>整除）</w:t>
      </w:r>
    </w:p>
    <w:p w:rsidR="005255AC" w:rsidRPr="005255AC" w:rsidRDefault="005255AC" w:rsidP="00C3544E">
      <w:r w:rsidRPr="005255AC">
        <w:t xml:space="preserve"> </w:t>
      </w:r>
      <w:r w:rsidRPr="005255AC">
        <w:t>这样就得到了</w:t>
      </w:r>
      <w:r w:rsidRPr="005255AC">
        <w:t>2</w:t>
      </w:r>
      <w:r w:rsidRPr="005255AC">
        <w:t>的阶。其它可以依次递推。</w:t>
      </w:r>
    </w:p>
    <w:p w:rsidR="005255AC" w:rsidRPr="005255AC" w:rsidRDefault="005255AC" w:rsidP="00C3544E">
      <w:r w:rsidRPr="005255AC">
        <w:t xml:space="preserve"> </w:t>
      </w:r>
      <w:r w:rsidRPr="005255AC">
        <w:t>所以在求</w:t>
      </w:r>
      <w:r w:rsidRPr="005255AC">
        <w:t>N</w:t>
      </w:r>
      <w:r w:rsidRPr="005255AC">
        <w:t>的阶乘质数因数个数时，从最小的质数开始，</w:t>
      </w:r>
    </w:p>
    <w:p w:rsidR="005255AC" w:rsidRPr="005255AC" w:rsidRDefault="005255AC" w:rsidP="00C3544E">
      <w:r w:rsidRPr="005255AC">
        <w:t xml:space="preserve"> </w:t>
      </w:r>
      <w:r w:rsidRPr="005255AC">
        <w:t>递归：</w:t>
      </w:r>
    </w:p>
    <w:p w:rsidR="005255AC" w:rsidRPr="005255AC" w:rsidRDefault="005255AC" w:rsidP="00C3544E">
      <w:r w:rsidRPr="005255AC">
        <w:t xml:space="preserve"> int getNum(int n, int p)  {</w:t>
      </w:r>
    </w:p>
    <w:p w:rsidR="005255AC" w:rsidRPr="005255AC" w:rsidRDefault="005255AC" w:rsidP="00C3544E">
      <w:r w:rsidRPr="005255AC">
        <w:t xml:space="preserve">      if(n &lt; p) return 0;</w:t>
      </w:r>
    </w:p>
    <w:p w:rsidR="005255AC" w:rsidRPr="005255AC" w:rsidRDefault="005255AC" w:rsidP="00C3544E">
      <w:r w:rsidRPr="005255AC">
        <w:t xml:space="preserve">      else return n / p + getNum(n / p, p);</w:t>
      </w:r>
    </w:p>
    <w:p w:rsidR="005255AC" w:rsidRPr="005255AC" w:rsidRDefault="005255AC" w:rsidP="00C3544E">
      <w:r w:rsidRPr="005255AC">
        <w:t xml:space="preserve"> }</w:t>
      </w:r>
    </w:p>
    <w:p w:rsidR="005255AC" w:rsidRPr="005255AC" w:rsidRDefault="005255AC" w:rsidP="00C3544E">
      <w:r w:rsidRPr="005255AC">
        <w:t xml:space="preserve"> </w:t>
      </w:r>
      <w:r w:rsidRPr="005255AC">
        <w:t>非递归：</w:t>
      </w:r>
    </w:p>
    <w:p w:rsidR="005255AC" w:rsidRPr="005255AC" w:rsidRDefault="005255AC" w:rsidP="00C3544E">
      <w:r w:rsidRPr="005255AC">
        <w:t xml:space="preserve"> int getNum( int n, int p) {</w:t>
      </w:r>
    </w:p>
    <w:p w:rsidR="005255AC" w:rsidRPr="005255AC" w:rsidRDefault="005255AC" w:rsidP="00C3544E">
      <w:r w:rsidRPr="005255AC">
        <w:tab/>
        <w:t>int res;</w:t>
      </w:r>
    </w:p>
    <w:p w:rsidR="005255AC" w:rsidRPr="005255AC" w:rsidRDefault="005255AC" w:rsidP="00C3544E">
      <w:r w:rsidRPr="005255AC">
        <w:tab/>
        <w:t>res = 0;</w:t>
      </w:r>
    </w:p>
    <w:p w:rsidR="005255AC" w:rsidRPr="005255AC" w:rsidRDefault="005255AC" w:rsidP="00C3544E">
      <w:r w:rsidRPr="005255AC">
        <w:tab/>
        <w:t>while (n) {</w:t>
      </w:r>
    </w:p>
    <w:p w:rsidR="005255AC" w:rsidRPr="005255AC" w:rsidRDefault="005255AC" w:rsidP="00C3544E">
      <w:r w:rsidRPr="005255AC">
        <w:tab/>
      </w:r>
      <w:r w:rsidRPr="005255AC">
        <w:tab/>
        <w:t>res += n / p;</w:t>
      </w:r>
    </w:p>
    <w:p w:rsidR="005255AC" w:rsidRPr="005255AC" w:rsidRDefault="005255AC" w:rsidP="00C3544E">
      <w:r w:rsidRPr="005255AC">
        <w:tab/>
      </w:r>
      <w:r w:rsidRPr="005255AC">
        <w:tab/>
        <w:t>n /= 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 xml:space="preserve"> </w:t>
      </w:r>
      <w:r w:rsidRPr="005255AC">
        <w:t>其中</w:t>
      </w:r>
      <w:r w:rsidRPr="005255AC">
        <w:t>P</w:t>
      </w:r>
      <w:r w:rsidRPr="005255AC">
        <w:t>是质数，则该函数返回的就是</w:t>
      </w:r>
      <w:r w:rsidRPr="005255AC">
        <w:t>N</w:t>
      </w:r>
      <w:r w:rsidRPr="005255AC">
        <w:t>的阶乘中可以表达成质数</w:t>
      </w:r>
      <w:r w:rsidRPr="005255AC">
        <w:t>P</w:t>
      </w:r>
      <w:r w:rsidRPr="005255AC">
        <w:t>的指数的最大值。原理如上。</w:t>
      </w:r>
    </w:p>
    <w:p w:rsidR="005255AC" w:rsidRPr="005255AC" w:rsidRDefault="005255AC" w:rsidP="00C3544E">
      <w:r w:rsidRPr="005255AC">
        <w:t>//</w:t>
      </w:r>
      <w:r w:rsidRPr="005255AC">
        <w:t>获得</w:t>
      </w:r>
      <w:r w:rsidRPr="005255AC">
        <w:t xml:space="preserve"> p</w:t>
      </w:r>
      <w:r w:rsidRPr="005255AC">
        <w:t>在</w:t>
      </w:r>
      <w:r w:rsidRPr="005255AC">
        <w:t>1*……*n</w:t>
      </w:r>
      <w:r w:rsidRPr="005255AC">
        <w:t>中的个数</w:t>
      </w:r>
    </w:p>
    <w:p w:rsidR="005255AC" w:rsidRPr="005255AC" w:rsidRDefault="005255AC" w:rsidP="00C3544E">
      <w:r w:rsidRPr="005255AC">
        <w:t>int getNum(int n, int p) {</w:t>
      </w:r>
    </w:p>
    <w:p w:rsidR="005255AC" w:rsidRPr="005255AC" w:rsidRDefault="005255AC" w:rsidP="00C3544E">
      <w:r w:rsidRPr="005255AC">
        <w:lastRenderedPageBreak/>
        <w:tab/>
      </w:r>
      <w:r w:rsidRPr="005255AC">
        <w:rPr>
          <w:bCs/>
        </w:rPr>
        <w:t>int</w:t>
      </w:r>
      <w:r w:rsidRPr="005255AC">
        <w:t xml:space="preserve"> res;</w:t>
      </w:r>
    </w:p>
    <w:p w:rsidR="005255AC" w:rsidRPr="005255AC" w:rsidRDefault="005255AC" w:rsidP="00C3544E">
      <w:r w:rsidRPr="005255AC">
        <w:tab/>
        <w:t>res =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n) {</w:t>
      </w:r>
    </w:p>
    <w:p w:rsidR="005255AC" w:rsidRPr="005255AC" w:rsidRDefault="005255AC" w:rsidP="00C3544E">
      <w:r w:rsidRPr="005255AC">
        <w:tab/>
      </w:r>
      <w:r w:rsidRPr="005255AC">
        <w:tab/>
        <w:t>res += n / p;</w:t>
      </w:r>
    </w:p>
    <w:p w:rsidR="005255AC" w:rsidRPr="005255AC" w:rsidRDefault="005255AC" w:rsidP="00C3544E">
      <w:r w:rsidRPr="005255AC">
        <w:tab/>
      </w:r>
      <w:r w:rsidRPr="005255AC">
        <w:tab/>
        <w:t>n /= 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solve(int n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len_factor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, len_factor = 0; (i &lt; plen) &amp;&amp; (prime[i] &lt;= n); i++) {</w:t>
      </w:r>
    </w:p>
    <w:p w:rsidR="005255AC" w:rsidRPr="005255AC" w:rsidRDefault="005255AC" w:rsidP="00C3544E">
      <w:r w:rsidRPr="005255AC">
        <w:tab/>
      </w:r>
      <w:r w:rsidRPr="005255AC">
        <w:tab/>
        <w:t>pfactor[len_factor] = prime[i];</w:t>
      </w:r>
    </w:p>
    <w:p w:rsidR="005255AC" w:rsidRPr="005255AC" w:rsidRDefault="005255AC" w:rsidP="00C3544E">
      <w:r w:rsidRPr="005255AC">
        <w:tab/>
      </w:r>
      <w:r w:rsidRPr="005255AC">
        <w:tab/>
        <w:t>cpfactor[len_factor ++] = getNum(n, prime[i]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%d=", n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%d", pfactor[0]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cpfactor[0] &gt;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^%d", cpfactor[0]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1; i &lt; len_factor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*%d", pfactor[i]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cpfactor[i] &gt; 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^%d", cpfactor[i])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\n");</w:t>
      </w:r>
    </w:p>
    <w:p w:rsidR="005255AC" w:rsidRPr="005255AC" w:rsidRDefault="005255AC" w:rsidP="00C3544E">
      <w:r w:rsidRPr="005255AC">
        <w:t>}</w:t>
      </w:r>
    </w:p>
    <w:p w:rsidR="005255AC" w:rsidRPr="005255AC" w:rsidRDefault="00056BDE" w:rsidP="00CB65A7">
      <w:pPr>
        <w:pStyle w:val="afb"/>
        <w:rPr>
          <w:lang w:eastAsia="zh-CN"/>
        </w:rPr>
      </w:pPr>
      <w:bookmarkStart w:id="81" w:name="_Toc302217273"/>
      <w:bookmarkStart w:id="82" w:name="_Toc303011453"/>
      <w:bookmarkStart w:id="83" w:name="_Toc306177679"/>
      <w:bookmarkStart w:id="84" w:name="_Toc339990213"/>
      <w:r w:rsidRPr="005255AC">
        <w:t>最大公约数</w:t>
      </w:r>
      <w:r>
        <w:rPr>
          <w:rFonts w:hint="eastAsia"/>
          <w:lang w:eastAsia="zh-CN"/>
        </w:rPr>
        <w:t>(</w:t>
      </w:r>
      <w:r w:rsidRPr="005255AC">
        <w:t>GCD</w:t>
      </w:r>
      <w:r>
        <w:rPr>
          <w:rFonts w:hint="eastAsia"/>
          <w:lang w:eastAsia="zh-CN"/>
        </w:rPr>
        <w:t>)</w:t>
      </w:r>
      <w:r w:rsidR="005255AC" w:rsidRPr="005255AC">
        <w:t>欧几里德</w:t>
      </w:r>
      <w:bookmarkEnd w:id="81"/>
      <w:bookmarkEnd w:id="82"/>
      <w:bookmarkEnd w:id="83"/>
      <w:r>
        <w:rPr>
          <w:rFonts w:hint="eastAsia"/>
          <w:lang w:eastAsia="zh-CN"/>
        </w:rPr>
        <w:t>算法</w:t>
      </w:r>
      <w:bookmarkEnd w:id="84"/>
    </w:p>
    <w:p w:rsidR="00F53ABC" w:rsidRDefault="00F53ABC" w:rsidP="00C3544E">
      <w:r>
        <w:rPr>
          <w:rFonts w:hint="eastAsia"/>
        </w:rPr>
        <w:t>//</w:t>
      </w:r>
      <w:r w:rsidR="00B22F70">
        <w:rPr>
          <w:rFonts w:hint="eastAsia"/>
        </w:rPr>
        <w:t>typec</w:t>
      </w:r>
      <w:r>
        <w:rPr>
          <w:rFonts w:hint="eastAsia"/>
        </w:rPr>
        <w:t>可以为</w:t>
      </w:r>
      <w:r w:rsidR="00B22F70">
        <w:rPr>
          <w:rFonts w:hint="eastAsia"/>
        </w:rPr>
        <w:t>short ing</w:t>
      </w:r>
      <w:r w:rsidR="00B22F70">
        <w:rPr>
          <w:rFonts w:hint="eastAsia"/>
        </w:rPr>
        <w:t>、</w:t>
      </w:r>
      <w:r w:rsidR="00B22F70">
        <w:rPr>
          <w:rFonts w:hint="eastAsia"/>
        </w:rPr>
        <w:t>int</w:t>
      </w:r>
      <w:r w:rsidR="00B22F70">
        <w:rPr>
          <w:rFonts w:hint="eastAsia"/>
        </w:rPr>
        <w:t>、</w:t>
      </w:r>
      <w:r w:rsidR="00B22F70">
        <w:rPr>
          <w:rFonts w:hint="eastAsia"/>
        </w:rPr>
        <w:t>long</w:t>
      </w:r>
      <w:r w:rsidR="00B22F70">
        <w:rPr>
          <w:rFonts w:hint="eastAsia"/>
        </w:rPr>
        <w:t>、</w:t>
      </w:r>
      <w:r>
        <w:rPr>
          <w:rFonts w:hint="eastAsia"/>
        </w:rPr>
        <w:t>long long</w:t>
      </w:r>
      <w:r w:rsidR="00B22F70">
        <w:rPr>
          <w:rFonts w:hint="eastAsia"/>
        </w:rPr>
        <w:t>等</w:t>
      </w:r>
    </w:p>
    <w:p w:rsidR="005255AC" w:rsidRPr="005255AC" w:rsidRDefault="00CB2DF7" w:rsidP="00C3544E">
      <w:r>
        <w:rPr>
          <w:rFonts w:hint="eastAsia"/>
        </w:rPr>
        <w:t>typec</w:t>
      </w:r>
      <w:r w:rsidR="005255AC" w:rsidRPr="005255AC">
        <w:t xml:space="preserve"> gcd(</w:t>
      </w:r>
      <w:r>
        <w:rPr>
          <w:rFonts w:hint="eastAsia"/>
        </w:rPr>
        <w:t>typec</w:t>
      </w:r>
      <w:r w:rsidR="005255AC" w:rsidRPr="005255AC">
        <w:t xml:space="preserve"> a, </w:t>
      </w:r>
      <w:r>
        <w:rPr>
          <w:rFonts w:hint="eastAsia"/>
        </w:rPr>
        <w:t>typec</w:t>
      </w:r>
      <w:r w:rsidR="005255AC" w:rsidRPr="005255AC">
        <w:t xml:space="preserve"> b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b == 0 ? a : gcd(b, a % b);</w:t>
      </w:r>
    </w:p>
    <w:p w:rsidR="005255AC" w:rsidRPr="005255AC" w:rsidRDefault="005255AC" w:rsidP="00C3544E">
      <w:r w:rsidRPr="005255AC">
        <w:t>}</w:t>
      </w:r>
    </w:p>
    <w:p w:rsidR="005255AC" w:rsidRPr="005255AC" w:rsidRDefault="00CB2DF7" w:rsidP="00C3544E">
      <w:r>
        <w:rPr>
          <w:rFonts w:hint="eastAsia"/>
        </w:rPr>
        <w:t>typec</w:t>
      </w:r>
      <w:r w:rsidR="005255AC" w:rsidRPr="005255AC">
        <w:t xml:space="preserve"> gcd(</w:t>
      </w:r>
      <w:r>
        <w:rPr>
          <w:rFonts w:hint="eastAsia"/>
        </w:rPr>
        <w:t>typec</w:t>
      </w:r>
      <w:r w:rsidR="005255AC" w:rsidRPr="005255AC">
        <w:t xml:space="preserve"> a, </w:t>
      </w:r>
      <w:r>
        <w:rPr>
          <w:rFonts w:hint="eastAsia"/>
        </w:rPr>
        <w:t>typec</w:t>
      </w:r>
      <w:r w:rsidR="005255AC" w:rsidRPr="005255AC">
        <w:t xml:space="preserve"> b) {</w:t>
      </w:r>
    </w:p>
    <w:p w:rsidR="005255AC" w:rsidRPr="005255AC" w:rsidRDefault="005255AC" w:rsidP="00C3544E">
      <w:r w:rsidRPr="005255AC">
        <w:tab/>
      </w:r>
      <w:r w:rsidR="00CB2DF7">
        <w:rPr>
          <w:rFonts w:hint="eastAsia"/>
        </w:rPr>
        <w:t>typec</w:t>
      </w:r>
      <w:r w:rsidRPr="005255AC">
        <w:t xml:space="preserve"> r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b) {</w:t>
      </w:r>
    </w:p>
    <w:p w:rsidR="005255AC" w:rsidRPr="005255AC" w:rsidRDefault="005255AC" w:rsidP="00C3544E">
      <w:r w:rsidRPr="005255AC">
        <w:tab/>
      </w:r>
      <w:r w:rsidRPr="005255AC">
        <w:tab/>
        <w:t>r = a % b;</w:t>
      </w:r>
    </w:p>
    <w:p w:rsidR="005255AC" w:rsidRPr="005255AC" w:rsidRDefault="005255AC" w:rsidP="00C3544E">
      <w:r w:rsidRPr="005255AC">
        <w:tab/>
      </w:r>
      <w:r w:rsidRPr="005255AC">
        <w:tab/>
        <w:t>a = b, b = r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a;</w:t>
      </w:r>
    </w:p>
    <w:p w:rsidR="005255AC" w:rsidRPr="005255AC" w:rsidRDefault="005255AC" w:rsidP="00C3544E">
      <w:r w:rsidRPr="005255AC">
        <w:t>}</w:t>
      </w:r>
    </w:p>
    <w:p w:rsidR="005255AC" w:rsidRPr="005255AC" w:rsidRDefault="00947F68" w:rsidP="00CB65A7">
      <w:pPr>
        <w:pStyle w:val="afb"/>
      </w:pPr>
      <w:bookmarkStart w:id="85" w:name="_Toc302217274"/>
      <w:bookmarkStart w:id="86" w:name="_Toc303011454"/>
      <w:bookmarkStart w:id="87" w:name="_Toc306177680"/>
      <w:bookmarkStart w:id="88" w:name="_Toc339990214"/>
      <w:r>
        <w:rPr>
          <w:lang w:eastAsia="zh-CN"/>
        </w:rPr>
        <w:t>“</w:t>
      </w:r>
      <w:r w:rsidR="005255AC" w:rsidRPr="005255AC">
        <w:t>快速</w:t>
      </w:r>
      <w:r>
        <w:rPr>
          <w:lang w:eastAsia="zh-CN"/>
        </w:rPr>
        <w:t>”</w:t>
      </w:r>
      <w:r w:rsidR="005255AC" w:rsidRPr="005255AC">
        <w:t xml:space="preserve"> GCD</w:t>
      </w:r>
      <w:bookmarkEnd w:id="85"/>
      <w:bookmarkEnd w:id="86"/>
      <w:bookmarkEnd w:id="87"/>
      <w:bookmarkEnd w:id="88"/>
      <w:r w:rsidR="005255AC" w:rsidRPr="005255AC">
        <w:t xml:space="preserve"> </w:t>
      </w:r>
    </w:p>
    <w:p w:rsidR="00B057C0" w:rsidRDefault="00B057C0" w:rsidP="00C3544E">
      <w:bookmarkStart w:id="89" w:name="OLE_LINK1"/>
      <w:bookmarkStart w:id="90" w:name="OLE_LINK2"/>
      <w:r>
        <w:rPr>
          <w:rFonts w:hint="eastAsia"/>
        </w:rPr>
        <w:t>//</w:t>
      </w:r>
      <w:r>
        <w:rPr>
          <w:rFonts w:hint="eastAsia"/>
        </w:rPr>
        <w:t>传统的</w:t>
      </w:r>
      <w:r>
        <w:rPr>
          <w:rFonts w:hint="eastAsia"/>
        </w:rPr>
        <w:t>GCD</w:t>
      </w:r>
      <w:r>
        <w:rPr>
          <w:rFonts w:hint="eastAsia"/>
        </w:rPr>
        <w:t>算法的时间复杂度是</w:t>
      </w:r>
      <w:r>
        <w:rPr>
          <w:rFonts w:hint="eastAsia"/>
        </w:rPr>
        <w:t>O(log(b))</w:t>
      </w:r>
      <w:r>
        <w:rPr>
          <w:rFonts w:hint="eastAsia"/>
        </w:rPr>
        <w:t>级的，但是其中涉及模除运算，故有学者提出如下的“快速”</w:t>
      </w:r>
      <w:r>
        <w:rPr>
          <w:rFonts w:hint="eastAsia"/>
        </w:rPr>
        <w:t>GCD</w:t>
      </w:r>
      <w:r>
        <w:rPr>
          <w:rFonts w:hint="eastAsia"/>
        </w:rPr>
        <w:t>算法，其特点主要是消除了传统算法中的模除运算，但个人觉得这种做法对算法的时间优化不是很明显，作为普通的程序设计竞赛，传统的欧几里德算法已经够用。</w:t>
      </w:r>
      <w:r w:rsidR="008D7BDE">
        <w:rPr>
          <w:rFonts w:hint="eastAsia"/>
        </w:rPr>
        <w:t>放此代码仅供参考。</w:t>
      </w:r>
    </w:p>
    <w:p w:rsidR="005255AC" w:rsidRPr="005255AC" w:rsidRDefault="005255AC" w:rsidP="00C3544E">
      <w:r w:rsidRPr="005255AC">
        <w:t>int gcd(int a, int b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a &lt; b) {</w:t>
      </w:r>
      <w:r w:rsidRPr="005255AC">
        <w:tab/>
      </w:r>
      <w:r w:rsidRPr="005255AC">
        <w:tab/>
        <w:t>a ^= b, b ^= a, a ^= b;</w:t>
      </w:r>
      <w:r w:rsidRPr="005255AC">
        <w:tab/>
        <w:t>}</w:t>
      </w:r>
    </w:p>
    <w:p w:rsidR="005255AC" w:rsidRPr="005255AC" w:rsidRDefault="005255AC" w:rsidP="00C3544E">
      <w:r w:rsidRPr="005255AC">
        <w:lastRenderedPageBreak/>
        <w:tab/>
      </w:r>
      <w:r w:rsidRPr="005255AC">
        <w:rPr>
          <w:bCs/>
        </w:rPr>
        <w:t>if</w:t>
      </w:r>
      <w:r w:rsidRPr="005255AC">
        <w:t xml:space="preserve"> (b == 0) {</w:t>
      </w:r>
      <w:r w:rsidRPr="005255AC">
        <w:tab/>
      </w:r>
      <w:r w:rsidRPr="005255AC">
        <w:tab/>
        <w:t>return a;</w:t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!(a &amp; 1) &amp;&amp; !(b &amp; 1)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gcd(a &gt;&gt; 1, b &gt;&gt; 1) &lt;&lt; 1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else</w:t>
      </w:r>
      <w:r w:rsidRPr="005255AC">
        <w:t xml:space="preserve"> </w:t>
      </w:r>
      <w:r w:rsidRPr="005255AC">
        <w:rPr>
          <w:bCs/>
        </w:rPr>
        <w:t>if</w:t>
      </w:r>
      <w:r w:rsidRPr="005255AC">
        <w:t xml:space="preserve"> (!(b &amp; 1)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gcd(a, b &gt;&gt; 1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else</w:t>
      </w:r>
      <w:r w:rsidRPr="005255AC">
        <w:t xml:space="preserve"> </w:t>
      </w:r>
      <w:r w:rsidRPr="005255AC">
        <w:rPr>
          <w:bCs/>
        </w:rPr>
        <w:t>if</w:t>
      </w:r>
      <w:r w:rsidRPr="005255AC">
        <w:t xml:space="preserve"> (!(a &amp; 1)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gcd(a &gt;&gt; 1, b);</w:t>
      </w:r>
    </w:p>
    <w:p w:rsidR="005255AC" w:rsidRPr="005255AC" w:rsidRDefault="005255AC" w:rsidP="00C3544E">
      <w:r w:rsidRPr="005255AC">
        <w:tab/>
        <w:t>else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gcd(b, a - b);</w:t>
      </w:r>
    </w:p>
    <w:p w:rsidR="005255AC" w:rsidRPr="005255AC" w:rsidRDefault="005255AC" w:rsidP="00C3544E">
      <w:r w:rsidRPr="005255AC">
        <w:t>}</w:t>
      </w:r>
      <w:bookmarkEnd w:id="89"/>
      <w:bookmarkEnd w:id="90"/>
    </w:p>
    <w:p w:rsidR="005255AC" w:rsidRPr="005255AC" w:rsidRDefault="005255AC" w:rsidP="00CB65A7">
      <w:pPr>
        <w:pStyle w:val="afb"/>
      </w:pPr>
      <w:bookmarkStart w:id="91" w:name="_Toc302217275"/>
      <w:bookmarkStart w:id="92" w:name="_Toc303011455"/>
      <w:bookmarkStart w:id="93" w:name="_Toc306177681"/>
      <w:bookmarkStart w:id="94" w:name="_Toc339990215"/>
      <w:r w:rsidRPr="005255AC">
        <w:t>扩展欧几里德</w:t>
      </w:r>
      <w:bookmarkEnd w:id="91"/>
      <w:bookmarkEnd w:id="92"/>
      <w:bookmarkEnd w:id="93"/>
      <w:bookmarkEnd w:id="94"/>
      <w:r w:rsidRPr="005255AC">
        <w:t xml:space="preserve"> </w:t>
      </w:r>
    </w:p>
    <w:p w:rsidR="005255AC" w:rsidRDefault="005255AC" w:rsidP="00C3544E">
      <w:r w:rsidRPr="005255AC">
        <w:t>//</w:t>
      </w:r>
      <w:r w:rsidRPr="005255AC">
        <w:t>求</w:t>
      </w:r>
      <w:r w:rsidR="00FA4135">
        <w:rPr>
          <w:rFonts w:hint="eastAsia"/>
        </w:rPr>
        <w:t>一组</w:t>
      </w:r>
      <w:r w:rsidRPr="005255AC">
        <w:t>x, y</w:t>
      </w:r>
      <w:r w:rsidRPr="005255AC">
        <w:t>使得</w:t>
      </w:r>
      <w:r w:rsidRPr="005255AC">
        <w:t>gcd(a, b) = a * x + b * y;</w:t>
      </w:r>
    </w:p>
    <w:p w:rsidR="00FA4135" w:rsidRPr="005255AC" w:rsidRDefault="00FA4135" w:rsidP="00C3544E">
      <w:r>
        <w:rPr>
          <w:rFonts w:hint="eastAsia"/>
        </w:rPr>
        <w:t>//</w:t>
      </w:r>
      <w:r>
        <w:rPr>
          <w:rFonts w:hint="eastAsia"/>
        </w:rPr>
        <w:t>递归实现</w:t>
      </w:r>
    </w:p>
    <w:p w:rsidR="005255AC" w:rsidRPr="005255AC" w:rsidRDefault="005255AC" w:rsidP="00C3544E">
      <w:r w:rsidRPr="005255AC">
        <w:t>int extend_gcd(int a, int b, int &amp;x, int &amp;y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d, xx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b == 0) {</w:t>
      </w:r>
    </w:p>
    <w:p w:rsidR="005255AC" w:rsidRPr="005255AC" w:rsidRDefault="005255AC" w:rsidP="00C3544E">
      <w:r w:rsidRPr="005255AC">
        <w:tab/>
      </w:r>
      <w:r w:rsidRPr="005255AC">
        <w:tab/>
        <w:t>x = 1, y = 0;</w:t>
      </w:r>
    </w:p>
    <w:p w:rsidR="005255AC" w:rsidRPr="005255AC" w:rsidRDefault="005255AC" w:rsidP="00C3544E">
      <w:r w:rsidRPr="005255AC">
        <w:tab/>
      </w:r>
      <w:r w:rsidRPr="005255AC">
        <w:tab/>
        <w:t>return a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d = extend_gcd(b, a % b, x, y);</w:t>
      </w:r>
    </w:p>
    <w:p w:rsidR="005255AC" w:rsidRPr="005255AC" w:rsidRDefault="005255AC" w:rsidP="00C3544E">
      <w:r w:rsidRPr="005255AC">
        <w:tab/>
        <w:t>xx = x;</w:t>
      </w:r>
    </w:p>
    <w:p w:rsidR="005255AC" w:rsidRPr="005255AC" w:rsidRDefault="005255AC" w:rsidP="00C3544E">
      <w:r w:rsidRPr="005255AC">
        <w:tab/>
        <w:t>x = y, y = xx - a / b * y;</w:t>
      </w:r>
    </w:p>
    <w:p w:rsidR="005255AC" w:rsidRPr="005255AC" w:rsidRDefault="005255AC" w:rsidP="00C3544E">
      <w:r w:rsidRPr="005255AC">
        <w:tab/>
        <w:t>return d;</w:t>
      </w:r>
    </w:p>
    <w:p w:rsidR="005255AC" w:rsidRDefault="003942DF" w:rsidP="00C3544E">
      <w:r>
        <w:t>}</w:t>
      </w:r>
    </w:p>
    <w:p w:rsidR="00FA4135" w:rsidRDefault="00FA4135" w:rsidP="00C3544E">
      <w:r>
        <w:rPr>
          <w:rFonts w:hint="eastAsia"/>
        </w:rPr>
        <w:t>//</w:t>
      </w:r>
      <w:r>
        <w:rPr>
          <w:rFonts w:hint="eastAsia"/>
        </w:rPr>
        <w:t>循环实现</w:t>
      </w:r>
    </w:p>
    <w:p w:rsidR="00FA4135" w:rsidRDefault="00FA4135" w:rsidP="00FA4135">
      <w:r>
        <w:t>int extend_gcd(int a, int b, int &amp;x, int &amp;y) {</w:t>
      </w:r>
    </w:p>
    <w:p w:rsidR="00FA4135" w:rsidRDefault="00FA4135" w:rsidP="00FA4135">
      <w:r>
        <w:tab/>
        <w:t>int g, v, w, t, q, s;</w:t>
      </w:r>
    </w:p>
    <w:p w:rsidR="00FA4135" w:rsidRDefault="00FA4135" w:rsidP="00FA4135">
      <w:r>
        <w:tab/>
        <w:t>long long temp;</w:t>
      </w:r>
    </w:p>
    <w:p w:rsidR="00FA4135" w:rsidRDefault="00FA4135" w:rsidP="00FA4135">
      <w:r>
        <w:tab/>
        <w:t>if (b == 0) {</w:t>
      </w:r>
      <w:r>
        <w:tab/>
      </w:r>
      <w:r>
        <w:tab/>
        <w:t>x = 1, y = 0;</w:t>
      </w:r>
      <w:r>
        <w:tab/>
      </w:r>
      <w:r>
        <w:tab/>
        <w:t>return a;</w:t>
      </w:r>
      <w:r>
        <w:tab/>
        <w:t>}</w:t>
      </w:r>
    </w:p>
    <w:p w:rsidR="00FA4135" w:rsidRDefault="00FA4135" w:rsidP="00FA4135">
      <w:r>
        <w:tab/>
        <w:t>x = 1, g = a, v = 0, w = b;</w:t>
      </w:r>
    </w:p>
    <w:p w:rsidR="00FA4135" w:rsidRDefault="00FA4135" w:rsidP="00FA4135">
      <w:r>
        <w:tab/>
        <w:t>while(w) {</w:t>
      </w:r>
    </w:p>
    <w:p w:rsidR="00FA4135" w:rsidRDefault="00FA4135" w:rsidP="00FA4135">
      <w:r>
        <w:tab/>
      </w:r>
      <w:r>
        <w:tab/>
        <w:t>q = g / w;</w:t>
      </w:r>
      <w:r>
        <w:tab/>
      </w:r>
      <w:r>
        <w:tab/>
        <w:t>t = g % w;</w:t>
      </w:r>
    </w:p>
    <w:p w:rsidR="00FA4135" w:rsidRDefault="00FA4135" w:rsidP="00FA4135">
      <w:r>
        <w:tab/>
      </w:r>
      <w:r>
        <w:tab/>
        <w:t>s = x - q * v;</w:t>
      </w:r>
    </w:p>
    <w:p w:rsidR="00FA4135" w:rsidRDefault="00FA4135" w:rsidP="00FA4135">
      <w:r>
        <w:tab/>
      </w:r>
      <w:r>
        <w:tab/>
        <w:t>x = v, g = w, v = s, w = t;</w:t>
      </w:r>
    </w:p>
    <w:p w:rsidR="00FA4135" w:rsidRDefault="00FA4135" w:rsidP="00FA4135">
      <w:r>
        <w:tab/>
        <w:t>}</w:t>
      </w:r>
    </w:p>
    <w:p w:rsidR="00FA4135" w:rsidRDefault="00FA4135" w:rsidP="00FA4135">
      <w:r>
        <w:tab/>
        <w:t>temp = g;</w:t>
      </w:r>
    </w:p>
    <w:p w:rsidR="00FA4135" w:rsidRDefault="00FA4135" w:rsidP="00FA4135">
      <w:r>
        <w:tab/>
        <w:t>temp -= ((long long)a) * x;</w:t>
      </w:r>
      <w:r>
        <w:rPr>
          <w:rFonts w:hint="eastAsia"/>
        </w:rPr>
        <w:t>//</w:t>
      </w:r>
      <w:r>
        <w:rPr>
          <w:rFonts w:hint="eastAsia"/>
        </w:rPr>
        <w:t>防止溢出</w:t>
      </w:r>
    </w:p>
    <w:p w:rsidR="00FA4135" w:rsidRDefault="00FA4135" w:rsidP="00FA4135">
      <w:r>
        <w:tab/>
        <w:t>y = temp / b;</w:t>
      </w:r>
    </w:p>
    <w:p w:rsidR="00FA4135" w:rsidRDefault="00FA4135" w:rsidP="00FA4135">
      <w:r>
        <w:tab/>
        <w:t>return g;</w:t>
      </w:r>
    </w:p>
    <w:p w:rsidR="003942DF" w:rsidRPr="005255AC" w:rsidRDefault="00FA4135" w:rsidP="00FA4135">
      <w:r>
        <w:t>}</w:t>
      </w:r>
    </w:p>
    <w:p w:rsidR="005255AC" w:rsidRPr="005255AC" w:rsidRDefault="005255AC" w:rsidP="00CB65A7">
      <w:pPr>
        <w:pStyle w:val="afb"/>
      </w:pPr>
      <w:bookmarkStart w:id="95" w:name="_Toc306177682"/>
      <w:bookmarkStart w:id="96" w:name="_Toc339990216"/>
      <w:r w:rsidRPr="005255AC">
        <w:t>模线性方程</w:t>
      </w:r>
      <w:bookmarkEnd w:id="95"/>
      <w:bookmarkEnd w:id="96"/>
    </w:p>
    <w:p w:rsidR="005255AC" w:rsidRPr="005255AC" w:rsidRDefault="005255AC" w:rsidP="00C3544E">
      <w:r w:rsidRPr="005255AC">
        <w:t>//a * x = b (mod n)</w:t>
      </w:r>
    </w:p>
    <w:p w:rsidR="005255AC" w:rsidRPr="005255AC" w:rsidRDefault="005255AC" w:rsidP="00C3544E">
      <w:r w:rsidRPr="005255AC">
        <w:t>void modular_equation(int a, int b, int n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e, i, d;</w:t>
      </w:r>
    </w:p>
    <w:p w:rsidR="005255AC" w:rsidRPr="005255AC" w:rsidRDefault="005255AC" w:rsidP="00C3544E">
      <w:r w:rsidRPr="005255AC">
        <w:tab/>
        <w:t>d = extend_gcd(a, n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b % d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puts</w:t>
      </w:r>
      <w:r w:rsidRPr="005255AC">
        <w:t>("No answer!")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lastRenderedPageBreak/>
        <w:tab/>
        <w:t>}</w:t>
      </w:r>
    </w:p>
    <w:p w:rsidR="005255AC" w:rsidRPr="005255AC" w:rsidRDefault="005255AC" w:rsidP="00C3544E">
      <w:r w:rsidRPr="005255AC">
        <w:tab/>
        <w:t>e = (x * (b / d) % n + n) % n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d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The %dth answer is: %d\n", i + 1, (e + i * (n / d)) % n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\n"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方程</w:t>
      </w:r>
      <w:r w:rsidRPr="005255AC">
        <w:t xml:space="preserve"> ax = b (mod n) </w:t>
      </w:r>
      <w:r w:rsidRPr="005255AC">
        <w:t>有解</w:t>
      </w:r>
      <w:r w:rsidRPr="005255AC">
        <w:t xml:space="preserve">, </w:t>
      </w:r>
      <w:r w:rsidRPr="005255AC">
        <w:t>当且仅当</w:t>
      </w:r>
      <w:r w:rsidRPr="005255AC">
        <w:t xml:space="preserve"> gcd(a, n) | b;</w:t>
      </w:r>
    </w:p>
    <w:p w:rsidR="005255AC" w:rsidRPr="005255AC" w:rsidRDefault="005255AC" w:rsidP="00C3544E">
      <w:r w:rsidRPr="005255AC">
        <w:t xml:space="preserve"> </w:t>
      </w:r>
      <w:r w:rsidRPr="005255AC">
        <w:t>方程</w:t>
      </w:r>
      <w:r w:rsidRPr="005255AC">
        <w:t xml:space="preserve"> ax = b (mod n) </w:t>
      </w:r>
      <w:r w:rsidRPr="005255AC">
        <w:t>有</w:t>
      </w:r>
      <w:r w:rsidRPr="005255AC">
        <w:t>d</w:t>
      </w:r>
      <w:r w:rsidRPr="005255AC">
        <w:t>个不同的解</w:t>
      </w:r>
      <w:r w:rsidRPr="005255AC">
        <w:t xml:space="preserve">, </w:t>
      </w:r>
      <w:r w:rsidRPr="005255AC">
        <w:t>其中</w:t>
      </w:r>
      <w:r w:rsidRPr="005255AC">
        <w:t xml:space="preserve"> d = gcd(a, n);</w:t>
      </w:r>
    </w:p>
    <w:p w:rsidR="005255AC" w:rsidRPr="005255AC" w:rsidRDefault="005255AC" w:rsidP="00C3544E">
      <w:r w:rsidRPr="005255AC">
        <w:t>方程有一解是</w:t>
      </w:r>
      <w:r w:rsidRPr="005255AC">
        <w:t>: x0 = x'(b/d) mod n;</w:t>
      </w:r>
    </w:p>
    <w:p w:rsidR="005255AC" w:rsidRPr="005255AC" w:rsidRDefault="005255AC" w:rsidP="00C3544E">
      <w:r w:rsidRPr="005255AC">
        <w:t>方程有</w:t>
      </w:r>
      <w:r w:rsidRPr="005255AC">
        <w:t>d</w:t>
      </w:r>
      <w:r w:rsidRPr="005255AC">
        <w:t>个解</w:t>
      </w:r>
      <w:r w:rsidRPr="005255AC">
        <w:t>: xi = x0 + i*(n/d) (mod n);</w:t>
      </w:r>
    </w:p>
    <w:p w:rsidR="005255AC" w:rsidRPr="005255AC" w:rsidRDefault="005255AC" w:rsidP="00C3544E">
      <w:r w:rsidRPr="005255AC">
        <w:t xml:space="preserve"> </w:t>
      </w:r>
      <w:r w:rsidRPr="005255AC">
        <w:t>这样我们就可以求出方程的所有解了，但实际问题中，</w:t>
      </w:r>
    </w:p>
    <w:p w:rsidR="005255AC" w:rsidRPr="005255AC" w:rsidRDefault="005255AC" w:rsidP="00C3544E">
      <w:r w:rsidRPr="005255AC">
        <w:t xml:space="preserve"> </w:t>
      </w:r>
      <w:r w:rsidRPr="005255AC">
        <w:t>我们往往被要求去求最小整数解，所以我们就可以将一个特解</w:t>
      </w:r>
      <w:r w:rsidRPr="005255AC">
        <w:t>x</w:t>
      </w:r>
      <w:r w:rsidRPr="005255AC">
        <w:t>，</w:t>
      </w:r>
    </w:p>
    <w:p w:rsidR="005255AC" w:rsidRPr="005255AC" w:rsidRDefault="005255AC" w:rsidP="00C3544E">
      <w:r w:rsidRPr="005255AC">
        <w:t xml:space="preserve"> t=b/</w:t>
      </w:r>
      <w:r w:rsidRPr="005255AC">
        <w:t>（</w:t>
      </w:r>
      <w:r w:rsidRPr="005255AC">
        <w:t>a</w:t>
      </w:r>
      <w:r w:rsidRPr="005255AC">
        <w:t>，</w:t>
      </w:r>
      <w:r w:rsidRPr="005255AC">
        <w:t>b</w:t>
      </w:r>
      <w:r w:rsidRPr="005255AC">
        <w:t>），</w:t>
      </w:r>
      <w:r w:rsidRPr="005255AC">
        <w:t>x=(x%t+t</w:t>
      </w:r>
      <w:r w:rsidRPr="005255AC">
        <w:t>）</w:t>
      </w:r>
      <w:r w:rsidRPr="005255AC">
        <w:t>%t</w:t>
      </w:r>
      <w:r w:rsidRPr="005255AC">
        <w:t>；就可以了。</w:t>
      </w:r>
    </w:p>
    <w:p w:rsidR="005255AC" w:rsidRPr="005255AC" w:rsidRDefault="005255AC" w:rsidP="00C3544E">
      <w:r w:rsidRPr="005255AC">
        <w:t>当</w:t>
      </w:r>
      <w:r w:rsidRPr="005255AC">
        <w:t>x+b</w:t>
      </w:r>
      <w:r w:rsidRPr="005255AC">
        <w:t>时，</w:t>
      </w:r>
      <w:r w:rsidRPr="005255AC">
        <w:t>y-a</w:t>
      </w:r>
      <w:r w:rsidRPr="005255AC">
        <w:t>才能保证原式成立。</w:t>
      </w:r>
    </w:p>
    <w:p w:rsidR="005255AC" w:rsidRPr="005255AC" w:rsidRDefault="005255AC" w:rsidP="00C3544E">
      <w:r w:rsidRPr="005255AC">
        <w:t>b/=d,n/=d;</w:t>
      </w:r>
    </w:p>
    <w:p w:rsidR="005255AC" w:rsidRPr="005255AC" w:rsidRDefault="005255AC" w:rsidP="00C3544E">
      <w:r w:rsidRPr="005255AC">
        <w:t>e = (x * b % n + n) % n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d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The %dth answer is: %d\n", i + 1, (e + i * n 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97" w:name="_Toc302217276"/>
      <w:bookmarkStart w:id="98" w:name="_Toc303011456"/>
      <w:bookmarkStart w:id="99" w:name="_Toc306177683"/>
      <w:bookmarkStart w:id="100" w:name="_Toc339990217"/>
      <w:r w:rsidRPr="005255AC">
        <w:t>递推求欧拉函数值</w:t>
      </w:r>
      <w:bookmarkEnd w:id="97"/>
      <w:bookmarkEnd w:id="98"/>
      <w:bookmarkEnd w:id="99"/>
      <w:bookmarkEnd w:id="100"/>
      <w:r w:rsidRPr="005255AC">
        <w:t xml:space="preserve"> </w:t>
      </w:r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maxn 1000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phi[maxn];</w:t>
      </w:r>
    </w:p>
    <w:p w:rsidR="005255AC" w:rsidRPr="005255AC" w:rsidRDefault="005255AC" w:rsidP="00C3544E">
      <w:r w:rsidRPr="005255AC">
        <w:t>void init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1; i &lt;= maxn; i++)</w:t>
      </w:r>
    </w:p>
    <w:p w:rsidR="005255AC" w:rsidRPr="005255AC" w:rsidRDefault="005255AC" w:rsidP="00C3544E">
      <w:r w:rsidRPr="005255AC">
        <w:tab/>
      </w:r>
      <w:r w:rsidRPr="005255AC">
        <w:tab/>
        <w:t>phi[i] = i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2; i &lt;= maxn; i += 2)</w:t>
      </w:r>
    </w:p>
    <w:p w:rsidR="005255AC" w:rsidRPr="005255AC" w:rsidRDefault="005255AC" w:rsidP="00C3544E">
      <w:r w:rsidRPr="005255AC">
        <w:tab/>
      </w:r>
      <w:r w:rsidRPr="005255AC">
        <w:tab/>
        <w:t>phi[i] /= 2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3; i &lt;= maxn; i += 2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hi[i] == i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i; j &lt;= maxn; j += i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phi[j] = phi[j] / i * (i - 1)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01" w:name="_Toc302217277"/>
      <w:bookmarkStart w:id="102" w:name="_Toc303011457"/>
      <w:bookmarkStart w:id="103" w:name="_Toc306177684"/>
      <w:bookmarkStart w:id="104" w:name="_Toc339990218"/>
      <w:r w:rsidRPr="005255AC">
        <w:t>单独求欧拉函数值</w:t>
      </w:r>
      <w:bookmarkEnd w:id="101"/>
      <w:bookmarkEnd w:id="102"/>
      <w:bookmarkEnd w:id="103"/>
      <w:bookmarkEnd w:id="104"/>
    </w:p>
    <w:p w:rsidR="00AB2027" w:rsidRDefault="00AB2027" w:rsidP="00AB2027">
      <w:r>
        <w:t>/**</w:t>
      </w:r>
    </w:p>
    <w:p w:rsidR="00AB2027" w:rsidRDefault="00AB2027" w:rsidP="00AB2027">
      <w:r>
        <w:rPr>
          <w:rFonts w:hint="eastAsia"/>
        </w:rPr>
        <w:t xml:space="preserve"> * </w:t>
      </w:r>
      <w:r>
        <w:rPr>
          <w:rFonts w:hint="eastAsia"/>
        </w:rPr>
        <w:t>欧拉函数φ</w:t>
      </w:r>
      <w:r>
        <w:rPr>
          <w:rFonts w:hint="eastAsia"/>
        </w:rPr>
        <w:t>(n)</w:t>
      </w:r>
      <w:r>
        <w:rPr>
          <w:rFonts w:hint="eastAsia"/>
        </w:rPr>
        <w:t>表示</w:t>
      </w:r>
      <w:r>
        <w:rPr>
          <w:rFonts w:hint="eastAsia"/>
        </w:rPr>
        <w:t>[1, n]</w:t>
      </w:r>
      <w:r>
        <w:rPr>
          <w:rFonts w:hint="eastAsia"/>
        </w:rPr>
        <w:t>中与</w:t>
      </w:r>
      <w:r>
        <w:rPr>
          <w:rFonts w:hint="eastAsia"/>
        </w:rPr>
        <w:t>n</w:t>
      </w:r>
      <w:r>
        <w:rPr>
          <w:rFonts w:hint="eastAsia"/>
        </w:rPr>
        <w:t>互质的数的个数</w:t>
      </w:r>
    </w:p>
    <w:p w:rsidR="00AB2027" w:rsidRDefault="00AB2027" w:rsidP="00AB2027">
      <w:r>
        <w:rPr>
          <w:rFonts w:hint="eastAsia"/>
        </w:rPr>
        <w:t xml:space="preserve"> * typec</w:t>
      </w:r>
      <w:r>
        <w:rPr>
          <w:rFonts w:hint="eastAsia"/>
        </w:rPr>
        <w:t>可以是</w:t>
      </w:r>
      <w:r>
        <w:rPr>
          <w:rFonts w:hint="eastAsia"/>
        </w:rPr>
        <w:t>short int</w:t>
      </w:r>
      <w:r>
        <w:rPr>
          <w:rFonts w:hint="eastAsia"/>
        </w:rPr>
        <w:t>、</w:t>
      </w:r>
      <w:r>
        <w:rPr>
          <w:rFonts w:hint="eastAsia"/>
        </w:rPr>
        <w:t>int</w:t>
      </w:r>
      <w:r>
        <w:rPr>
          <w:rFonts w:hint="eastAsia"/>
        </w:rPr>
        <w:t>、</w:t>
      </w:r>
      <w:r>
        <w:rPr>
          <w:rFonts w:hint="eastAsia"/>
        </w:rPr>
        <w:t>long</w:t>
      </w:r>
      <w:r>
        <w:rPr>
          <w:rFonts w:hint="eastAsia"/>
        </w:rPr>
        <w:t>、</w:t>
      </w:r>
      <w:r>
        <w:rPr>
          <w:rFonts w:hint="eastAsia"/>
        </w:rPr>
        <w:t>long long</w:t>
      </w:r>
      <w:r>
        <w:rPr>
          <w:rFonts w:hint="eastAsia"/>
        </w:rPr>
        <w:t>等</w:t>
      </w:r>
    </w:p>
    <w:p w:rsidR="00AB2027" w:rsidRDefault="00AB2027" w:rsidP="00AB2027">
      <w:r>
        <w:t xml:space="preserve"> */</w:t>
      </w:r>
    </w:p>
    <w:p w:rsidR="00AB2027" w:rsidRDefault="00AB2027" w:rsidP="00AB2027">
      <w:r>
        <w:t>typec getPhi(typec n) {</w:t>
      </w:r>
    </w:p>
    <w:p w:rsidR="00AB2027" w:rsidRDefault="00AB2027" w:rsidP="00AB2027">
      <w:r>
        <w:tab/>
        <w:t>typec i, te, phi;</w:t>
      </w:r>
    </w:p>
    <w:p w:rsidR="00AB2027" w:rsidRDefault="00AB2027" w:rsidP="00AB2027">
      <w:r>
        <w:tab/>
        <w:t>te = (typec) sqrt(n + 0.0);</w:t>
      </w:r>
    </w:p>
    <w:p w:rsidR="00AB2027" w:rsidRDefault="00AB2027" w:rsidP="00AB2027">
      <w:r>
        <w:tab/>
        <w:t>for (i = 2, phi = n; i &lt;= te; i++)</w:t>
      </w:r>
    </w:p>
    <w:p w:rsidR="00AB2027" w:rsidRDefault="00AB2027" w:rsidP="00AB2027">
      <w:r>
        <w:tab/>
      </w:r>
      <w:r>
        <w:tab/>
        <w:t>if (n % i == 0) {</w:t>
      </w:r>
    </w:p>
    <w:p w:rsidR="00AB2027" w:rsidRDefault="00AB2027" w:rsidP="00AB2027">
      <w:r>
        <w:tab/>
      </w:r>
      <w:r>
        <w:tab/>
      </w:r>
      <w:r>
        <w:tab/>
        <w:t>phi = phi / i * (i - 1);</w:t>
      </w:r>
    </w:p>
    <w:p w:rsidR="00AB2027" w:rsidRDefault="00AB2027" w:rsidP="00AB2027">
      <w:r>
        <w:tab/>
      </w:r>
      <w:r>
        <w:tab/>
      </w:r>
      <w:r>
        <w:tab/>
        <w:t>while (n % i == 0) {</w:t>
      </w:r>
    </w:p>
    <w:p w:rsidR="00AB2027" w:rsidRDefault="00AB2027" w:rsidP="00AB2027">
      <w:r>
        <w:lastRenderedPageBreak/>
        <w:tab/>
      </w:r>
      <w:r>
        <w:tab/>
      </w:r>
      <w:r>
        <w:tab/>
      </w:r>
      <w:r>
        <w:tab/>
        <w:t>n /= i;</w:t>
      </w:r>
    </w:p>
    <w:p w:rsidR="00AB2027" w:rsidRDefault="00AB2027" w:rsidP="00AB2027">
      <w:r>
        <w:tab/>
      </w:r>
      <w:r>
        <w:tab/>
      </w:r>
      <w:r>
        <w:tab/>
        <w:t>}</w:t>
      </w:r>
    </w:p>
    <w:p w:rsidR="00AB2027" w:rsidRDefault="00AB2027" w:rsidP="00AB2027">
      <w:r>
        <w:tab/>
      </w:r>
      <w:r>
        <w:tab/>
        <w:t>}</w:t>
      </w:r>
    </w:p>
    <w:p w:rsidR="00AB2027" w:rsidRDefault="00AB2027" w:rsidP="00AB2027">
      <w:r>
        <w:tab/>
        <w:t>if (n &gt; 1) {</w:t>
      </w:r>
    </w:p>
    <w:p w:rsidR="00AB2027" w:rsidRDefault="00AB2027" w:rsidP="00AB2027">
      <w:r>
        <w:tab/>
      </w:r>
      <w:r>
        <w:tab/>
        <w:t>phi = phi / n * (n - 1);</w:t>
      </w:r>
    </w:p>
    <w:p w:rsidR="00AB2027" w:rsidRDefault="00AB2027" w:rsidP="00AB2027">
      <w:r>
        <w:tab/>
        <w:t>}</w:t>
      </w:r>
    </w:p>
    <w:p w:rsidR="00AB2027" w:rsidRDefault="00AB2027" w:rsidP="00AB2027">
      <w:r>
        <w:tab/>
        <w:t>return phi;</w:t>
      </w:r>
    </w:p>
    <w:p w:rsidR="005255AC" w:rsidRPr="005255AC" w:rsidRDefault="00AB2027" w:rsidP="00AB2027">
      <w:r>
        <w:t>}</w:t>
      </w:r>
    </w:p>
    <w:p w:rsidR="005255AC" w:rsidRPr="005255AC" w:rsidRDefault="005255AC" w:rsidP="00CB65A7">
      <w:pPr>
        <w:pStyle w:val="afb"/>
      </w:pPr>
      <w:bookmarkStart w:id="105" w:name="_Toc306177685"/>
      <w:bookmarkStart w:id="106" w:name="_Toc339990219"/>
      <w:r w:rsidRPr="005255AC">
        <w:t>利用素数表求欧拉函数值</w:t>
      </w:r>
      <w:bookmarkEnd w:id="105"/>
      <w:bookmarkEnd w:id="106"/>
    </w:p>
    <w:p w:rsidR="005255AC" w:rsidRPr="005255AC" w:rsidRDefault="005255AC" w:rsidP="00FD0D5E">
      <w:r w:rsidRPr="005255AC">
        <w:t>int getPhi(int n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te, phi;</w:t>
      </w:r>
    </w:p>
    <w:p w:rsidR="005255AC" w:rsidRPr="005255AC" w:rsidRDefault="005255AC" w:rsidP="00FD0D5E">
      <w:r w:rsidRPr="005255AC">
        <w:tab/>
        <w:t>te = (</w:t>
      </w:r>
      <w:r w:rsidRPr="005255AC">
        <w:rPr>
          <w:bCs/>
        </w:rPr>
        <w:t>int</w:t>
      </w:r>
      <w:r w:rsidRPr="005255AC">
        <w:t xml:space="preserve">) </w:t>
      </w:r>
      <w:r w:rsidRPr="005255AC">
        <w:rPr>
          <w:bCs/>
        </w:rPr>
        <w:t>sqrt</w:t>
      </w:r>
      <w:r w:rsidRPr="005255AC">
        <w:t>(n * 1.0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0, phi = n; (i &lt; plen) &amp;&amp; (prime[i] &lt;= te)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% prime[i] == 0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phi = phi / prime[i] * (prime[i] - 1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n % prime[i] == 0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n /= prime[i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n &gt; 1) {</w:t>
      </w:r>
    </w:p>
    <w:p w:rsidR="005255AC" w:rsidRPr="005255AC" w:rsidRDefault="005255AC" w:rsidP="00FD0D5E">
      <w:r w:rsidRPr="005255AC">
        <w:tab/>
      </w:r>
      <w:r w:rsidRPr="005255AC">
        <w:tab/>
        <w:t>phi = phi / n * (n - 1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phi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07" w:name="_Toc302217279"/>
      <w:bookmarkStart w:id="108" w:name="_Toc303011459"/>
      <w:bookmarkStart w:id="109" w:name="_Toc306177686"/>
      <w:bookmarkStart w:id="110" w:name="_Toc339990220"/>
      <w:r w:rsidRPr="005255AC">
        <w:t>求欧拉函数的和</w:t>
      </w:r>
      <w:bookmarkStart w:id="111" w:name="_Toc302217280"/>
      <w:bookmarkEnd w:id="107"/>
      <w:bookmarkEnd w:id="108"/>
      <w:bookmarkEnd w:id="109"/>
      <w:bookmarkEnd w:id="110"/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nmax  3000001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prime[nmax], phi[nmax];</w:t>
      </w:r>
    </w:p>
    <w:p w:rsidR="005255AC" w:rsidRPr="005255AC" w:rsidRDefault="005255AC" w:rsidP="00C3544E">
      <w:r w:rsidRPr="005255AC">
        <w:t>LL phiSum[nmax];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plen;</w:t>
      </w:r>
    </w:p>
    <w:p w:rsidR="005255AC" w:rsidRPr="005255AC" w:rsidRDefault="005255AC" w:rsidP="00C3544E">
      <w:r w:rsidRPr="005255AC">
        <w:t>void init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memset</w:t>
      </w:r>
      <w:r w:rsidRPr="005255AC">
        <w:t xml:space="preserve">(phi, 0, </w:t>
      </w:r>
      <w:r w:rsidRPr="005255AC">
        <w:rPr>
          <w:bCs/>
        </w:rPr>
        <w:t>sizeof</w:t>
      </w:r>
      <w:r w:rsidRPr="005255AC">
        <w:t>(phi)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2, plen = 0; i &lt; nmax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phi[i]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hi[i] = i -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rime[plen++] = i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(j &lt; plen) &amp;&amp; (i * prime[j] &lt; nmax); j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% prime[j]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phi[i * prime[j]] = phi[i] * prime[j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phi[i * prime[j]] = phi[i] * (prime[j] - 1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hiSum[1] = 0;</w:t>
      </w:r>
    </w:p>
    <w:p w:rsidR="005255AC" w:rsidRPr="005255AC" w:rsidRDefault="005255AC" w:rsidP="00C3544E">
      <w:r w:rsidRPr="005255AC">
        <w:lastRenderedPageBreak/>
        <w:tab/>
      </w:r>
      <w:r w:rsidRPr="005255AC">
        <w:rPr>
          <w:bCs/>
        </w:rPr>
        <w:t>for</w:t>
      </w:r>
      <w:r w:rsidRPr="005255AC">
        <w:t xml:space="preserve"> (i = 2; i &lt; nmax; i++) {</w:t>
      </w:r>
    </w:p>
    <w:p w:rsidR="005255AC" w:rsidRPr="005255AC" w:rsidRDefault="005255AC" w:rsidP="00C3544E">
      <w:r w:rsidRPr="005255AC">
        <w:tab/>
      </w:r>
      <w:r w:rsidRPr="005255AC">
        <w:tab/>
        <w:t>phiSum[i] = phiSum[i - 1] + phi[i]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12" w:name="_Toc339990221"/>
      <w:r w:rsidRPr="005255AC">
        <w:t>满足</w:t>
      </w:r>
      <w:r w:rsidRPr="005255AC">
        <w:t>gcd(n,i)=1</w:t>
      </w:r>
      <w:r w:rsidRPr="005255AC">
        <w:t>的个数</w:t>
      </w:r>
      <w:bookmarkEnd w:id="112"/>
    </w:p>
    <w:p w:rsidR="005255AC" w:rsidRPr="00C3544E" w:rsidRDefault="005255AC" w:rsidP="00C3544E">
      <w:r w:rsidRPr="00C3544E">
        <w:t xml:space="preserve">//hdu 1695 </w:t>
      </w:r>
      <w:r w:rsidRPr="00C3544E">
        <w:t>其中</w:t>
      </w:r>
      <w:r w:rsidRPr="00C3544E">
        <w:t>0&lt;i&lt;m</w:t>
      </w:r>
    </w:p>
    <w:p w:rsidR="005255AC" w:rsidRPr="00C3544E" w:rsidRDefault="005255AC" w:rsidP="00C3544E">
      <w:r w:rsidRPr="00C3544E">
        <w:t xml:space="preserve"> </w:t>
      </w:r>
      <w:r w:rsidRPr="00C3544E">
        <w:t>题目意思不难已知给定</w:t>
      </w:r>
      <w:r w:rsidRPr="00C3544E">
        <w:t>k,x,y</w:t>
      </w:r>
      <w:r w:rsidRPr="00C3544E">
        <w:t>求</w:t>
      </w:r>
      <w:r w:rsidRPr="00C3544E">
        <w:t xml:space="preserve"> 1&lt;=a&lt;=x 1&lt;=b&lt;=y </w:t>
      </w:r>
      <w:r w:rsidRPr="00C3544E">
        <w:t>中满足</w:t>
      </w:r>
      <w:r w:rsidRPr="00C3544E">
        <w:t xml:space="preserve"> gcd(a,b)=k </w:t>
      </w:r>
      <w:r w:rsidRPr="00C3544E">
        <w:t>的</w:t>
      </w:r>
      <w:r w:rsidRPr="00C3544E">
        <w:t>(a,b)</w:t>
      </w:r>
      <w:r w:rsidRPr="00C3544E">
        <w:t>对数。</w:t>
      </w:r>
    </w:p>
    <w:p w:rsidR="005255AC" w:rsidRPr="00C3544E" w:rsidRDefault="005255AC" w:rsidP="00C3544E">
      <w:r w:rsidRPr="00C3544E">
        <w:t xml:space="preserve"> </w:t>
      </w:r>
      <w:r w:rsidRPr="00C3544E">
        <w:t>（注意数对是无序的）。</w:t>
      </w:r>
      <w:r w:rsidRPr="00C3544E">
        <w:t xml:space="preserve"> 1&lt;=x,y&lt;=10w, 0&lt;=k&lt;=10w</w:t>
      </w:r>
    </w:p>
    <w:p w:rsidR="005255AC" w:rsidRPr="00C3544E" w:rsidRDefault="005255AC" w:rsidP="00C3544E">
      <w:r w:rsidRPr="00C3544E">
        <w:t xml:space="preserve"> </w:t>
      </w:r>
      <w:r w:rsidRPr="00C3544E">
        <w:t>题目有比较恶心的一点，数据有</w:t>
      </w:r>
      <w:r w:rsidRPr="00C3544E">
        <w:t>k==0</w:t>
      </w:r>
      <w:r w:rsidRPr="00C3544E">
        <w:t>的，这时显然答案是</w:t>
      </w:r>
      <w:r w:rsidRPr="00C3544E">
        <w:t>0</w:t>
      </w:r>
      <w:r w:rsidRPr="00C3544E">
        <w:t>，没有</w:t>
      </w:r>
      <w:r w:rsidRPr="00C3544E">
        <w:t>2</w:t>
      </w:r>
      <w:r w:rsidRPr="00C3544E">
        <w:t>个数的</w:t>
      </w:r>
      <w:r w:rsidRPr="00C3544E">
        <w:t>gcd</w:t>
      </w:r>
      <w:r w:rsidRPr="00C3544E">
        <w:t>为</w:t>
      </w:r>
      <w:r w:rsidRPr="00C3544E">
        <w:t>0</w:t>
      </w:r>
      <w:r w:rsidRPr="00C3544E">
        <w:t>。</w:t>
      </w:r>
    </w:p>
    <w:p w:rsidR="005255AC" w:rsidRPr="00C3544E" w:rsidRDefault="005255AC" w:rsidP="00C3544E">
      <w:r w:rsidRPr="00C3544E">
        <w:t xml:space="preserve"> </w:t>
      </w:r>
      <w:r w:rsidRPr="00C3544E">
        <w:t>首先，</w:t>
      </w:r>
      <w:r w:rsidRPr="00C3544E">
        <w:t>gcd</w:t>
      </w:r>
      <w:r w:rsidRPr="00C3544E">
        <w:t>是没啥用的。因为约掉</w:t>
      </w:r>
      <w:r w:rsidRPr="00C3544E">
        <w:t>gcd</w:t>
      </w:r>
      <w:r w:rsidRPr="00C3544E">
        <w:t>后两个数互质。于是我们可以让</w:t>
      </w:r>
      <w:r w:rsidRPr="00C3544E">
        <w:t>x/=k y/=k</w:t>
      </w:r>
      <w:r w:rsidRPr="00C3544E">
        <w:t>并且假设</w:t>
      </w:r>
      <w:r w:rsidRPr="00C3544E">
        <w:t xml:space="preserve"> x&lt;=y</w:t>
      </w:r>
    </w:p>
    <w:p w:rsidR="005255AC" w:rsidRPr="00C3544E" w:rsidRDefault="005255AC" w:rsidP="00C3544E">
      <w:r w:rsidRPr="00C3544E">
        <w:t xml:space="preserve"> </w:t>
      </w:r>
      <w:r w:rsidRPr="00C3544E">
        <w:t>然后题目变成了</w:t>
      </w:r>
      <w:r w:rsidRPr="00C3544E">
        <w:t xml:space="preserve"> 2</w:t>
      </w:r>
      <w:r w:rsidRPr="00C3544E">
        <w:t>个数分别在区间</w:t>
      </w:r>
      <w:r w:rsidRPr="00C3544E">
        <w:t>[1..x]</w:t>
      </w:r>
      <w:r w:rsidRPr="00C3544E">
        <w:t>和</w:t>
      </w:r>
      <w:r w:rsidRPr="00C3544E">
        <w:t>[1..y]</w:t>
      </w:r>
      <w:r w:rsidRPr="00C3544E">
        <w:t>中的互质数有多少对。</w:t>
      </w:r>
    </w:p>
    <w:p w:rsidR="005255AC" w:rsidRPr="00C3544E" w:rsidRDefault="005255AC" w:rsidP="00C3544E">
      <w:r w:rsidRPr="00C3544E">
        <w:t xml:space="preserve"> </w:t>
      </w:r>
      <w:r w:rsidRPr="00C3544E">
        <w:t>大体思路：</w:t>
      </w:r>
    </w:p>
    <w:p w:rsidR="005255AC" w:rsidRPr="00C3544E" w:rsidRDefault="005255AC" w:rsidP="00C3544E">
      <w:r w:rsidRPr="00C3544E">
        <w:t xml:space="preserve"> </w:t>
      </w:r>
      <w:r w:rsidRPr="00C3544E">
        <w:t>枚举</w:t>
      </w:r>
      <w:r w:rsidRPr="00C3544E">
        <w:t>[1..y]</w:t>
      </w:r>
      <w:r w:rsidRPr="00C3544E">
        <w:t>中每个数</w:t>
      </w:r>
      <w:r w:rsidRPr="00C3544E">
        <w:t xml:space="preserve">i </w:t>
      </w:r>
      <w:r w:rsidRPr="00C3544E">
        <w:t>判断</w:t>
      </w:r>
      <w:r w:rsidRPr="00C3544E">
        <w:t>[1..min(x,i)]</w:t>
      </w:r>
      <w:r w:rsidRPr="00C3544E">
        <w:t>中有多少数与</w:t>
      </w:r>
      <w:r w:rsidRPr="00C3544E">
        <w:t>i</w:t>
      </w:r>
      <w:r w:rsidRPr="00C3544E">
        <w:t>互质，统计个数。（注意，枚举的是比较大的区间</w:t>
      </w:r>
      <w:r w:rsidRPr="00C3544E">
        <w:t>[1..y]</w:t>
      </w:r>
      <w:r w:rsidRPr="00C3544E">
        <w:t>）。</w:t>
      </w:r>
    </w:p>
    <w:p w:rsidR="005255AC" w:rsidRPr="00C3544E" w:rsidRDefault="005255AC" w:rsidP="00C3544E">
      <w:r w:rsidRPr="00C3544E">
        <w:t xml:space="preserve"> </w:t>
      </w:r>
      <w:r w:rsidRPr="00C3544E">
        <w:t>显然如果</w:t>
      </w:r>
      <w:r w:rsidRPr="00C3544E">
        <w:t>i</w:t>
      </w:r>
      <w:r w:rsidRPr="00C3544E">
        <w:t>是质数，则</w:t>
      </w:r>
      <w:r w:rsidRPr="00C3544E">
        <w:t>[1..min(x,i)]</w:t>
      </w:r>
      <w:r w:rsidRPr="00C3544E">
        <w:t>中与</w:t>
      </w:r>
      <w:r w:rsidRPr="00C3544E">
        <w:t>i</w:t>
      </w:r>
      <w:r w:rsidRPr="00C3544E">
        <w:t>互质的个数是全体的个数或者</w:t>
      </w:r>
      <w:r w:rsidRPr="00C3544E">
        <w:t>i-1</w:t>
      </w:r>
      <w:r w:rsidRPr="00C3544E">
        <w:t>个。（取决于</w:t>
      </w:r>
      <w:r w:rsidRPr="00C3544E">
        <w:t>x</w:t>
      </w:r>
      <w:r w:rsidRPr="00C3544E">
        <w:t>和</w:t>
      </w:r>
      <w:r w:rsidRPr="00C3544E">
        <w:t>i</w:t>
      </w:r>
      <w:r w:rsidRPr="00C3544E">
        <w:t>的大小）。</w:t>
      </w:r>
    </w:p>
    <w:p w:rsidR="005255AC" w:rsidRPr="00C3544E" w:rsidRDefault="005255AC" w:rsidP="00C3544E">
      <w:r w:rsidRPr="00C3544E">
        <w:t xml:space="preserve"> </w:t>
      </w:r>
      <w:r w:rsidRPr="00C3544E">
        <w:t>当</w:t>
      </w:r>
      <w:r w:rsidRPr="00C3544E">
        <w:t>i</w:t>
      </w:r>
      <w:r w:rsidRPr="00C3544E">
        <w:t>不是质数时，</w:t>
      </w:r>
      <w:r w:rsidRPr="00C3544E">
        <w:t>i</w:t>
      </w:r>
      <w:r w:rsidRPr="00C3544E">
        <w:t>分解质因数后，质因数的次数不影响结果。我们看另外那个区间有多少个和</w:t>
      </w:r>
      <w:r w:rsidRPr="00C3544E">
        <w:t>i</w:t>
      </w:r>
      <w:r w:rsidRPr="00C3544E">
        <w:t>不互质（减一下就好了），于是我们只要看另外那个区间中有多少个数是</w:t>
      </w:r>
      <w:r w:rsidRPr="00C3544E">
        <w:t>i</w:t>
      </w:r>
      <w:r w:rsidRPr="00C3544E">
        <w:t>质因数的倍数就好了。</w:t>
      </w:r>
    </w:p>
    <w:p w:rsidR="005255AC" w:rsidRPr="00C3544E" w:rsidRDefault="005255AC" w:rsidP="00C3544E">
      <w:r w:rsidRPr="00C3544E">
        <w:t xml:space="preserve"> </w:t>
      </w:r>
      <w:r w:rsidRPr="00C3544E">
        <w:t>区间</w:t>
      </w:r>
      <w:r w:rsidRPr="00C3544E">
        <w:t>[1..w]</w:t>
      </w:r>
      <w:r w:rsidRPr="00C3544E">
        <w:t>中</w:t>
      </w:r>
      <w:r w:rsidRPr="00C3544E">
        <w:t xml:space="preserve"> p</w:t>
      </w:r>
      <w:r w:rsidRPr="00C3544E">
        <w:t>的倍数</w:t>
      </w:r>
      <w:r w:rsidRPr="00C3544E">
        <w:t xml:space="preserve"> </w:t>
      </w:r>
      <w:r w:rsidRPr="00C3544E">
        <w:t>显然有</w:t>
      </w:r>
      <w:r w:rsidRPr="00C3544E">
        <w:t xml:space="preserve"> w/p</w:t>
      </w:r>
      <w:r w:rsidRPr="00C3544E">
        <w:t>个。</w:t>
      </w:r>
    </w:p>
    <w:p w:rsidR="005255AC" w:rsidRPr="00C3544E" w:rsidRDefault="005255AC" w:rsidP="00C3544E">
      <w:r w:rsidRPr="00C3544E">
        <w:t xml:space="preserve"> </w:t>
      </w:r>
      <w:r w:rsidRPr="00C3544E">
        <w:t>我们枚举</w:t>
      </w:r>
      <w:r w:rsidRPr="00C3544E">
        <w:t>i</w:t>
      </w:r>
      <w:r w:rsidRPr="00C3544E">
        <w:t>的质因数利用容斥原理：</w:t>
      </w:r>
    </w:p>
    <w:p w:rsidR="005255AC" w:rsidRPr="00C3544E" w:rsidRDefault="005255AC" w:rsidP="00C3544E">
      <w:r w:rsidRPr="00C3544E">
        <w:t xml:space="preserve"> </w:t>
      </w:r>
      <w:r w:rsidRPr="00C3544E">
        <w:t>看另外那个区间有多少个数与</w:t>
      </w:r>
      <w:r w:rsidRPr="00C3544E">
        <w:t>i</w:t>
      </w:r>
      <w:r w:rsidRPr="00C3544E">
        <w:t>不互质。</w:t>
      </w:r>
    </w:p>
    <w:p w:rsidR="005255AC" w:rsidRPr="00C3544E" w:rsidRDefault="005255AC" w:rsidP="00C3544E">
      <w:r w:rsidRPr="00C3544E">
        <w:t xml:space="preserve"> </w:t>
      </w:r>
      <w:r w:rsidRPr="00C3544E">
        <w:t>容斥原理的具体如下：</w:t>
      </w:r>
    </w:p>
    <w:p w:rsidR="005255AC" w:rsidRPr="00C3544E" w:rsidRDefault="005255AC" w:rsidP="00C3544E">
      <w:r w:rsidRPr="00C3544E">
        <w:t xml:space="preserve"> </w:t>
      </w:r>
      <w:r w:rsidRPr="00C3544E">
        <w:t>区间中与</w:t>
      </w:r>
      <w:r w:rsidRPr="00C3544E">
        <w:t>i</w:t>
      </w:r>
      <w:r w:rsidRPr="00C3544E">
        <w:t>不互质的个数</w:t>
      </w:r>
      <w:r w:rsidRPr="00C3544E">
        <w:t xml:space="preserve"> = </w:t>
      </w:r>
      <w:r w:rsidRPr="00C3544E">
        <w:t>（区间中</w:t>
      </w:r>
      <w:r w:rsidRPr="00C3544E">
        <w:t>i</w:t>
      </w:r>
      <w:r w:rsidRPr="00C3544E">
        <w:t>的每个质因数的倍数个数）</w:t>
      </w:r>
      <w:r w:rsidRPr="00C3544E">
        <w:t>-</w:t>
      </w:r>
      <w:r w:rsidRPr="00C3544E">
        <w:t>（区间中</w:t>
      </w:r>
      <w:r w:rsidRPr="00C3544E">
        <w:t>i</w:t>
      </w:r>
      <w:r w:rsidRPr="00C3544E">
        <w:t>的每两个质因数乘积的倍数）</w:t>
      </w:r>
      <w:r w:rsidRPr="00C3544E">
        <w:t>+</w:t>
      </w:r>
      <w:r w:rsidRPr="00C3544E">
        <w:t>（区间中</w:t>
      </w:r>
      <w:r w:rsidRPr="00C3544E">
        <w:t>i</w:t>
      </w:r>
      <w:r w:rsidRPr="00C3544E">
        <w:t>的每</w:t>
      </w:r>
      <w:r w:rsidRPr="00C3544E">
        <w:t>3</w:t>
      </w:r>
      <w:r w:rsidRPr="00C3544E">
        <w:t>个质因数的成绩的倍数个数）</w:t>
      </w:r>
      <w:r w:rsidRPr="00C3544E">
        <w:t>-</w:t>
      </w:r>
      <w:r w:rsidRPr="00C3544E">
        <w:t>（区间中</w:t>
      </w:r>
      <w:r w:rsidRPr="00C3544E">
        <w:t>i</w:t>
      </w:r>
      <w:r w:rsidRPr="00C3544E">
        <w:t>的每</w:t>
      </w:r>
      <w:r w:rsidRPr="00C3544E">
        <w:t>4</w:t>
      </w:r>
      <w:r w:rsidRPr="00C3544E">
        <w:t>个质因数的乘积）</w:t>
      </w:r>
      <w:r w:rsidRPr="00C3544E">
        <w:t>+...</w:t>
      </w:r>
    </w:p>
    <w:p w:rsidR="005255AC" w:rsidRPr="00C3544E" w:rsidRDefault="005255AC" w:rsidP="00C3544E">
      <w:r w:rsidRPr="00C3544E">
        <w:t xml:space="preserve"> </w:t>
      </w:r>
      <w:r w:rsidRPr="00C3544E">
        <w:t>于是问题变成了统计每个数的不同质因数的个数而忽略次数。这个可以用筛法。具体做法如下：</w:t>
      </w:r>
    </w:p>
    <w:p w:rsidR="005255AC" w:rsidRPr="00C3544E" w:rsidRDefault="005255AC" w:rsidP="00C3544E">
      <w:r w:rsidRPr="00C3544E">
        <w:t xml:space="preserve"> </w:t>
      </w:r>
      <w:r w:rsidRPr="00C3544E">
        <w:t>对每个数保存一个真质因数的列表。初始每个列表的长度为</w:t>
      </w:r>
      <w:r w:rsidRPr="00C3544E">
        <w:t>0</w:t>
      </w:r>
      <w:r w:rsidRPr="00C3544E">
        <w:t>。然后从</w:t>
      </w:r>
      <w:r w:rsidRPr="00C3544E">
        <w:t>2</w:t>
      </w:r>
      <w:r w:rsidRPr="00C3544E">
        <w:t>开始，分别检查每个数的列表长度，如果列表长度不为</w:t>
      </w:r>
      <w:r w:rsidRPr="00C3544E">
        <w:t>0</w:t>
      </w:r>
      <w:r w:rsidRPr="00C3544E">
        <w:t>，则这个数是合数，跳过；如果这个长度为</w:t>
      </w:r>
      <w:r w:rsidRPr="00C3544E">
        <w:t>0</w:t>
      </w:r>
      <w:r w:rsidRPr="00C3544E">
        <w:t>，则我们找到了一个质数，同时再把这个数的倍数（不包含本身）的列表里加入这个数。</w:t>
      </w:r>
    </w:p>
    <w:p w:rsidR="005255AC" w:rsidRPr="00C3544E" w:rsidRDefault="005255AC" w:rsidP="00C3544E">
      <w:r w:rsidRPr="00C3544E">
        <w:t xml:space="preserve"> </w:t>
      </w:r>
      <w:r w:rsidRPr="00C3544E">
        <w:t>这样筛一次下来，我们保存了每个数的真质因数列表，问题得到解决，还要注意结果用要用</w:t>
      </w:r>
    </w:p>
    <w:p w:rsidR="005255AC" w:rsidRPr="00C3544E" w:rsidRDefault="005255AC" w:rsidP="00C3544E">
      <w:r w:rsidRPr="00C3544E">
        <w:t xml:space="preserve"> LL </w:t>
      </w:r>
      <w:r w:rsidRPr="00C3544E">
        <w:rPr>
          <w:bCs/>
        </w:rPr>
        <w:t>dfs</w:t>
      </w:r>
      <w:r w:rsidRPr="00C3544E">
        <w:t>(</w:t>
      </w:r>
      <w:r w:rsidRPr="00C3544E">
        <w:rPr>
          <w:bCs/>
        </w:rPr>
        <w:t>int</w:t>
      </w:r>
      <w:r w:rsidRPr="00C3544E">
        <w:t xml:space="preserve"> n, </w:t>
      </w:r>
      <w:r w:rsidRPr="00C3544E">
        <w:rPr>
          <w:bCs/>
        </w:rPr>
        <w:t>int</w:t>
      </w:r>
      <w:r w:rsidRPr="00C3544E">
        <w:t xml:space="preserve"> start) {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nt</w:t>
      </w:r>
      <w:r w:rsidRPr="00C3544E">
        <w:t xml:space="preserve"> i;</w:t>
      </w:r>
    </w:p>
    <w:p w:rsidR="005255AC" w:rsidRPr="00C3544E" w:rsidRDefault="005255AC" w:rsidP="00C3544E">
      <w:r w:rsidRPr="00C3544E">
        <w:tab/>
        <w:t>LL res;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for</w:t>
      </w:r>
      <w:r w:rsidRPr="00C3544E">
        <w:t xml:space="preserve"> (i = start, res = 0; i &lt; pflen; i++) {</w:t>
      </w:r>
    </w:p>
    <w:p w:rsidR="005255AC" w:rsidRPr="00C3544E" w:rsidRDefault="005255AC" w:rsidP="00C3544E">
      <w:r w:rsidRPr="00C3544E">
        <w:tab/>
      </w:r>
      <w:r w:rsidRPr="00C3544E">
        <w:tab/>
        <w:t>res += n / pfactor[i] - dfs(n / pfactor[i], i + 1)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return</w:t>
      </w:r>
      <w:r w:rsidRPr="00C3544E">
        <w:t xml:space="preserve"> res;</w:t>
      </w:r>
    </w:p>
    <w:p w:rsidR="005255AC" w:rsidRPr="00C3544E" w:rsidRDefault="005255AC" w:rsidP="00C3544E">
      <w:r w:rsidRPr="00C3544E">
        <w:t>}</w:t>
      </w:r>
    </w:p>
    <w:p w:rsidR="005255AC" w:rsidRPr="00C3544E" w:rsidRDefault="005255AC" w:rsidP="00C3544E">
      <w:r w:rsidRPr="00C3544E">
        <w:t>void solve(int b, int d, int k) {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nt</w:t>
      </w:r>
      <w:r w:rsidRPr="00C3544E">
        <w:t xml:space="preserve"> i;</w:t>
      </w:r>
    </w:p>
    <w:p w:rsidR="005255AC" w:rsidRPr="00C3544E" w:rsidRDefault="005255AC" w:rsidP="00C3544E">
      <w:r w:rsidRPr="00C3544E">
        <w:lastRenderedPageBreak/>
        <w:tab/>
        <w:t>LL res;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f</w:t>
      </w:r>
      <w:r w:rsidRPr="00C3544E">
        <w:t xml:space="preserve"> (k == 0 || k &gt; b || k &gt; d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rPr>
          <w:bCs/>
        </w:rPr>
        <w:t>puts</w:t>
      </w:r>
      <w:r w:rsidRPr="00C3544E">
        <w:t>("0");</w:t>
      </w:r>
    </w:p>
    <w:p w:rsidR="005255AC" w:rsidRPr="00C3544E" w:rsidRDefault="005255AC" w:rsidP="00C3544E">
      <w:r w:rsidRPr="00C3544E">
        <w:tab/>
      </w:r>
      <w:r w:rsidRPr="00C3544E">
        <w:tab/>
        <w:t>return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  <w:t>b /= k, d /= k;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if</w:t>
      </w:r>
      <w:r w:rsidRPr="00C3544E">
        <w:t xml:space="preserve"> (b &gt; d) {</w:t>
      </w:r>
    </w:p>
    <w:p w:rsidR="005255AC" w:rsidRPr="00C3544E" w:rsidRDefault="005255AC" w:rsidP="00C3544E">
      <w:r w:rsidRPr="00C3544E">
        <w:tab/>
      </w:r>
      <w:r w:rsidRPr="00C3544E">
        <w:tab/>
        <w:t>b ^= d, d ^= b, b ^= d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for</w:t>
      </w:r>
      <w:r w:rsidRPr="00C3544E">
        <w:t xml:space="preserve"> (i = 1, res = 0; i &lt;= b; i++) {</w:t>
      </w:r>
    </w:p>
    <w:p w:rsidR="005255AC" w:rsidRPr="00C3544E" w:rsidRDefault="005255AC" w:rsidP="00C3544E">
      <w:r w:rsidRPr="00C3544E">
        <w:tab/>
      </w:r>
      <w:r w:rsidRPr="00C3544E">
        <w:tab/>
        <w:t>res += phi[i]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for</w:t>
      </w:r>
      <w:r w:rsidRPr="00C3544E">
        <w:t xml:space="preserve"> (i = b + 1; i &lt;= d; i++) {</w:t>
      </w:r>
    </w:p>
    <w:p w:rsidR="005255AC" w:rsidRPr="00C3544E" w:rsidRDefault="005255AC" w:rsidP="00C3544E">
      <w:r w:rsidRPr="00C3544E">
        <w:tab/>
      </w:r>
      <w:r w:rsidRPr="00C3544E">
        <w:tab/>
        <w:t>getpFactor(i);</w:t>
      </w:r>
    </w:p>
    <w:p w:rsidR="005255AC" w:rsidRPr="00C3544E" w:rsidRDefault="005255AC" w:rsidP="00C3544E">
      <w:r w:rsidRPr="00C3544E">
        <w:tab/>
      </w:r>
      <w:r w:rsidRPr="00C3544E">
        <w:tab/>
        <w:t>res += b - dfs(b, 0)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rPr>
          <w:bCs/>
        </w:rPr>
        <w:t>printf</w:t>
      </w:r>
      <w:r w:rsidRPr="00C3544E">
        <w:t>("%I64d\n", res);</w:t>
      </w:r>
    </w:p>
    <w:p w:rsidR="005255AC" w:rsidRPr="00C3544E" w:rsidRDefault="005255AC" w:rsidP="00C3544E">
      <w:r w:rsidRPr="00C3544E">
        <w:t>}</w:t>
      </w:r>
    </w:p>
    <w:p w:rsidR="005255AC" w:rsidRPr="005255AC" w:rsidRDefault="005255AC" w:rsidP="00CB65A7">
      <w:pPr>
        <w:pStyle w:val="afb"/>
      </w:pPr>
      <w:bookmarkStart w:id="113" w:name="_Toc339990222"/>
      <w:r w:rsidRPr="005255AC">
        <w:t>满足</w:t>
      </w:r>
      <w:r w:rsidRPr="005255AC">
        <w:t>a^x=1(mod n)</w:t>
      </w:r>
      <w:r w:rsidRPr="005255AC">
        <w:t>最小的</w:t>
      </w:r>
      <w:r w:rsidRPr="005255AC">
        <w:t>x</w:t>
      </w:r>
      <w:bookmarkEnd w:id="113"/>
    </w:p>
    <w:p w:rsidR="005255AC" w:rsidRPr="00C3544E" w:rsidRDefault="005255AC" w:rsidP="00C3544E">
      <w:r w:rsidRPr="00C3544E">
        <w:t>//</w:t>
      </w:r>
      <w:r w:rsidRPr="00C3544E">
        <w:t>其中</w:t>
      </w:r>
      <w:r w:rsidRPr="00C3544E">
        <w:t xml:space="preserve"> (a,n)=1</w:t>
      </w:r>
    </w:p>
    <w:p w:rsidR="005255AC" w:rsidRPr="00C3544E" w:rsidRDefault="005255AC" w:rsidP="00C3544E">
      <w:r w:rsidRPr="00C3544E">
        <w:t>//</w:t>
      </w:r>
      <w:r w:rsidRPr="00C3544E">
        <w:t>方法一：分解</w:t>
      </w:r>
      <w:r w:rsidRPr="00C3544E">
        <w:t>n</w:t>
      </w:r>
      <w:r w:rsidRPr="00C3544E">
        <w:t>的欧拉函数值，取最小的满足原式，就是答案</w:t>
      </w:r>
    </w:p>
    <w:p w:rsidR="005255AC" w:rsidRPr="00C3544E" w:rsidRDefault="005255AC" w:rsidP="00C3544E">
      <w:r w:rsidRPr="00C3544E">
        <w:t>void getRemainOne(int a, int n) {</w:t>
      </w:r>
    </w:p>
    <w:p w:rsidR="005255AC" w:rsidRPr="00C3544E" w:rsidRDefault="005255AC" w:rsidP="00C3544E">
      <w:r w:rsidRPr="00C3544E">
        <w:tab/>
        <w:t>int i, te, phi, res;</w:t>
      </w:r>
    </w:p>
    <w:p w:rsidR="005255AC" w:rsidRPr="00C3544E" w:rsidRDefault="005255AC" w:rsidP="00C3544E">
      <w:r w:rsidRPr="00C3544E">
        <w:tab/>
        <w:t>phi = getPhi(n);</w:t>
      </w:r>
    </w:p>
    <w:p w:rsidR="005255AC" w:rsidRPr="00C3544E" w:rsidRDefault="005255AC" w:rsidP="00C3544E">
      <w:r w:rsidRPr="00C3544E">
        <w:tab/>
        <w:t>te = (int) sqrt(phi * 1.0);</w:t>
      </w:r>
    </w:p>
    <w:p w:rsidR="005255AC" w:rsidRPr="00C3544E" w:rsidRDefault="005255AC" w:rsidP="00C3544E">
      <w:r w:rsidRPr="00C3544E">
        <w:tab/>
        <w:t>for (i = 1, res = phi; i &lt;= te; i++) {</w:t>
      </w:r>
    </w:p>
    <w:p w:rsidR="005255AC" w:rsidRPr="00C3544E" w:rsidRDefault="005255AC" w:rsidP="00C3544E">
      <w:r w:rsidRPr="00C3544E">
        <w:tab/>
      </w:r>
      <w:r w:rsidRPr="00C3544E">
        <w:tab/>
        <w:t>if (phi % i == 0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if ((modular_exp(a, i, n) == 1) &amp;&amp; (i &lt; res)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</w:r>
      <w:r w:rsidRPr="00C3544E">
        <w:tab/>
        <w:t>res = i;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if ((modular_exp(a, phi / i, n) == 1) &amp;&amp; (phi / i &lt; res)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</w:r>
      <w:r w:rsidRPr="00C3544E">
        <w:tab/>
        <w:t>res = phi / i;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}</w:t>
      </w:r>
    </w:p>
    <w:p w:rsidR="005255AC" w:rsidRPr="00C3544E" w:rsidRDefault="005255AC" w:rsidP="00C3544E">
      <w:r w:rsidRPr="00C3544E">
        <w:tab/>
      </w:r>
      <w:r w:rsidRPr="00C3544E">
        <w:tab/>
        <w:t>}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  <w:t>printf("%d\n", res);</w:t>
      </w:r>
    </w:p>
    <w:p w:rsidR="005255AC" w:rsidRPr="00C3544E" w:rsidRDefault="005255AC" w:rsidP="00C3544E">
      <w:r w:rsidRPr="00C3544E">
        <w:t>}</w:t>
      </w:r>
    </w:p>
    <w:p w:rsidR="005255AC" w:rsidRPr="00C3544E" w:rsidRDefault="005255AC" w:rsidP="00C3544E">
      <w:r w:rsidRPr="00C3544E">
        <w:t>//</w:t>
      </w:r>
      <w:r w:rsidRPr="00C3544E">
        <w:t>方法二：见下面的例子。</w:t>
      </w:r>
    </w:p>
    <w:p w:rsidR="005255AC" w:rsidRPr="005255AC" w:rsidRDefault="005255AC" w:rsidP="00FD0D5E">
      <w:pPr>
        <w:pStyle w:val="af4"/>
      </w:pPr>
      <w:bookmarkStart w:id="114" w:name="_Toc339990223"/>
      <w:r w:rsidRPr="005255AC">
        <w:t>poj 3696 M=mmmm M%k==0</w:t>
      </w:r>
      <w:bookmarkEnd w:id="114"/>
    </w:p>
    <w:p w:rsidR="005255AC" w:rsidRPr="00C3544E" w:rsidRDefault="005255AC" w:rsidP="00C3544E">
      <w:r w:rsidRPr="00C3544E">
        <w:t xml:space="preserve"> </w:t>
      </w:r>
      <w:r w:rsidRPr="00C3544E">
        <w:t>求解</w:t>
      </w:r>
      <w:r w:rsidRPr="00C3544E">
        <w:t>10^x = 1 (mod 9*L/gcd(L,8))</w:t>
      </w:r>
      <w:r w:rsidRPr="00C3544E">
        <w:t>的满足</w:t>
      </w:r>
      <w:r w:rsidRPr="00C3544E">
        <w:t>x&gt;0</w:t>
      </w:r>
      <w:r w:rsidRPr="00C3544E">
        <w:t>的最小解就是答案</w:t>
      </w:r>
    </w:p>
    <w:p w:rsidR="005255AC" w:rsidRPr="00C3544E" w:rsidRDefault="005255AC" w:rsidP="00C3544E">
      <w:r w:rsidRPr="00C3544E">
        <w:t xml:space="preserve"> </w:t>
      </w:r>
      <w:r w:rsidRPr="00C3544E">
        <w:t>由</w:t>
      </w:r>
      <w:r w:rsidRPr="00C3544E">
        <w:t>8</w:t>
      </w:r>
      <w:r w:rsidRPr="00C3544E">
        <w:t>构成的数</w:t>
      </w:r>
      <w:r w:rsidRPr="00C3544E">
        <w:t>A</w:t>
      </w:r>
      <w:r w:rsidRPr="00C3544E">
        <w:t>设有</w:t>
      </w:r>
      <w:r w:rsidRPr="00C3544E">
        <w:t>x</w:t>
      </w:r>
      <w:r w:rsidRPr="00C3544E">
        <w:t>位</w:t>
      </w:r>
    </w:p>
    <w:p w:rsidR="005255AC" w:rsidRPr="00C3544E" w:rsidRDefault="005255AC" w:rsidP="00C3544E">
      <w:r w:rsidRPr="00C3544E">
        <w:t xml:space="preserve"> </w:t>
      </w:r>
      <w:r w:rsidRPr="00C3544E">
        <w:t>那么</w:t>
      </w:r>
      <w:r w:rsidRPr="00C3544E">
        <w:t>A=8(10^0+10^1+...+10^(x-1));</w:t>
      </w:r>
    </w:p>
    <w:p w:rsidR="005255AC" w:rsidRPr="00C3544E" w:rsidRDefault="005255AC" w:rsidP="00C3544E">
      <w:r w:rsidRPr="00C3544E">
        <w:t xml:space="preserve"> </w:t>
      </w:r>
      <w:r w:rsidRPr="00C3544E">
        <w:t>很容易得到</w:t>
      </w:r>
      <w:r w:rsidRPr="00C3544E">
        <w:t>A=(8/9)*(10^x-1);</w:t>
      </w:r>
    </w:p>
    <w:p w:rsidR="005255AC" w:rsidRPr="00C3544E" w:rsidRDefault="005255AC" w:rsidP="00C3544E">
      <w:r w:rsidRPr="00C3544E">
        <w:t xml:space="preserve"> </w:t>
      </w:r>
      <w:r w:rsidRPr="00C3544E">
        <w:t>题目的要求就是</w:t>
      </w:r>
      <w:r w:rsidRPr="00C3544E">
        <w:t>A=0(mod L)</w:t>
      </w:r>
    </w:p>
    <w:p w:rsidR="005255AC" w:rsidRPr="00C3544E" w:rsidRDefault="005255AC" w:rsidP="00C3544E">
      <w:r w:rsidRPr="00C3544E">
        <w:t xml:space="preserve"> </w:t>
      </w:r>
      <w:r w:rsidRPr="00C3544E">
        <w:t>就是</w:t>
      </w:r>
      <w:r w:rsidRPr="00C3544E">
        <w:t>(8/9)*(10^x-1)=0(mod L);</w:t>
      </w:r>
    </w:p>
    <w:p w:rsidR="005255AC" w:rsidRPr="00C3544E" w:rsidRDefault="005255AC" w:rsidP="00C3544E">
      <w:r w:rsidRPr="00C3544E">
        <w:t xml:space="preserve"> -&gt;8*(10^x-1)=0(mod 9L);</w:t>
      </w:r>
    </w:p>
    <w:p w:rsidR="005255AC" w:rsidRPr="00C3544E" w:rsidRDefault="005255AC" w:rsidP="00C3544E">
      <w:r w:rsidRPr="00C3544E">
        <w:lastRenderedPageBreak/>
        <w:t xml:space="preserve"> -&gt;10^x-1=0(mod 9L/gcd(L,8));</w:t>
      </w:r>
    </w:p>
    <w:p w:rsidR="005255AC" w:rsidRPr="00C3544E" w:rsidRDefault="005255AC" w:rsidP="00C3544E">
      <w:r w:rsidRPr="00C3544E">
        <w:t xml:space="preserve"> -&gt;10^x =1 (mod 9L/gcd(L,8));</w:t>
      </w:r>
    </w:p>
    <w:p w:rsidR="005255AC" w:rsidRPr="00C3544E" w:rsidRDefault="005255AC" w:rsidP="00C3544E">
      <w:r w:rsidRPr="00C3544E">
        <w:t xml:space="preserve"> </w:t>
      </w:r>
      <w:r w:rsidRPr="00C3544E">
        <w:t>令</w:t>
      </w:r>
      <w:r w:rsidRPr="00C3544E">
        <w:t xml:space="preserve">p=9*L/gcd(L,i), </w:t>
      </w:r>
      <w:r w:rsidRPr="00C3544E">
        <w:t>等价于</w:t>
      </w:r>
      <w:r w:rsidRPr="00C3544E">
        <w:t>10^x==1(mod p),</w:t>
      </w:r>
      <w:r w:rsidRPr="00C3544E">
        <w:t>求满足条件的最小的整数</w:t>
      </w:r>
      <w:r w:rsidRPr="00C3544E">
        <w:t>x</w:t>
      </w:r>
    </w:p>
    <w:p w:rsidR="005255AC" w:rsidRPr="00C3544E" w:rsidRDefault="005255AC" w:rsidP="00C3544E">
      <w:r w:rsidRPr="00C3544E">
        <w:t xml:space="preserve"> </w:t>
      </w:r>
      <w:r w:rsidRPr="00C3544E">
        <w:t>看到这个式子，我们的第一反应就是数论书上的</w:t>
      </w:r>
      <w:r w:rsidRPr="00C3544E">
        <w:t>Euler</w:t>
      </w:r>
      <w:r w:rsidRPr="00C3544E">
        <w:t>定理，但是如果</w:t>
      </w:r>
      <w:r w:rsidRPr="00C3544E">
        <w:t>gcd</w:t>
      </w:r>
      <w:r w:rsidRPr="00C3544E">
        <w:t>（</w:t>
      </w:r>
      <w:r w:rsidRPr="00C3544E">
        <w:t>10</w:t>
      </w:r>
      <w:r w:rsidRPr="00C3544E">
        <w:t>，</w:t>
      </w:r>
      <w:r w:rsidRPr="00C3544E">
        <w:t>p)!=1,</w:t>
      </w:r>
      <w:r w:rsidRPr="00C3544E">
        <w:t>即不互素，</w:t>
      </w:r>
    </w:p>
    <w:p w:rsidR="005255AC" w:rsidRPr="00C3544E" w:rsidRDefault="005255AC" w:rsidP="00C3544E">
      <w:r w:rsidRPr="00C3544E">
        <w:t xml:space="preserve"> </w:t>
      </w:r>
      <w:r w:rsidRPr="00C3544E">
        <w:t>也就是不满足欧拉定理的条件了，所以此时为</w:t>
      </w:r>
      <w:r w:rsidRPr="00C3544E">
        <w:t>no answer.</w:t>
      </w:r>
    </w:p>
    <w:p w:rsidR="005255AC" w:rsidRPr="00C3544E" w:rsidRDefault="005255AC" w:rsidP="00C3544E">
      <w:r w:rsidRPr="00C3544E">
        <w:t xml:space="preserve"> if(gcd</w:t>
      </w:r>
      <w:r w:rsidRPr="00C3544E">
        <w:t>（</w:t>
      </w:r>
      <w:r w:rsidRPr="00C3544E">
        <w:t>10</w:t>
      </w:r>
      <w:r w:rsidRPr="00C3544E">
        <w:t>，</w:t>
      </w:r>
      <w:r w:rsidRPr="00C3544E">
        <w:t xml:space="preserve">p)==1) </w:t>
      </w:r>
      <w:r w:rsidRPr="00C3544E">
        <w:t>满足欧拉定理</w:t>
      </w:r>
      <w:r w:rsidRPr="00C3544E">
        <w:t xml:space="preserve">, </w:t>
      </w:r>
      <w:r w:rsidRPr="00C3544E">
        <w:t>我们知道</w:t>
      </w:r>
      <w:r w:rsidRPr="00C3544E">
        <w:t>10^oula(p)==1(mod p)</w:t>
      </w:r>
      <w:r w:rsidRPr="00C3544E">
        <w:t>肯定是满足的</w:t>
      </w:r>
      <w:r w:rsidRPr="00C3544E">
        <w:t>;</w:t>
      </w:r>
    </w:p>
    <w:p w:rsidR="005255AC" w:rsidRPr="00C3544E" w:rsidRDefault="005255AC" w:rsidP="00C3544E">
      <w:r w:rsidRPr="00C3544E">
        <w:t xml:space="preserve"> </w:t>
      </w:r>
      <w:r w:rsidRPr="00C3544E">
        <w:t>虽然</w:t>
      </w:r>
      <w:r w:rsidRPr="00C3544E">
        <w:t>oula(p)</w:t>
      </w:r>
      <w:r w:rsidRPr="00C3544E">
        <w:t>满足上述同余方程，但题目求是最小</w:t>
      </w:r>
      <w:r w:rsidRPr="00C3544E">
        <w:t>x</w:t>
      </w:r>
      <w:r w:rsidRPr="00C3544E">
        <w:t>，而</w:t>
      </w:r>
      <w:r w:rsidRPr="00C3544E">
        <w:t>oula(p)</w:t>
      </w:r>
      <w:r w:rsidRPr="00C3544E">
        <w:t>未必是最小的解。考虑到</w:t>
      </w:r>
      <w:r w:rsidRPr="00C3544E">
        <w:t>oula(p)</w:t>
      </w:r>
      <w:r w:rsidRPr="00C3544E">
        <w:t>不是素数，</w:t>
      </w:r>
    </w:p>
    <w:p w:rsidR="005255AC" w:rsidRPr="00C3544E" w:rsidRDefault="005255AC" w:rsidP="00C3544E">
      <w:r w:rsidRPr="00C3544E">
        <w:t xml:space="preserve"> </w:t>
      </w:r>
      <w:r w:rsidRPr="00C3544E">
        <w:t>所以我们就要将</w:t>
      </w:r>
      <w:r w:rsidRPr="00C3544E">
        <w:t>oula(p)</w:t>
      </w:r>
      <w:r w:rsidRPr="00C3544E">
        <w:t>因子分解，求出</w:t>
      </w:r>
      <w:r w:rsidRPr="00C3544E">
        <w:t>oula(p)</w:t>
      </w:r>
      <w:r w:rsidRPr="00C3544E">
        <w:t>所有的因子，然后逐个从小到大枚举，如果满足</w:t>
      </w:r>
      <w:r w:rsidRPr="00C3544E">
        <w:t>10^x==1(mod p) (</w:t>
      </w:r>
      <w:r w:rsidRPr="00C3544E">
        <w:t>其中</w:t>
      </w:r>
      <w:r w:rsidRPr="00C3544E">
        <w:t>x</w:t>
      </w:r>
      <w:r w:rsidRPr="00C3544E">
        <w:t>为</w:t>
      </w:r>
      <w:r w:rsidRPr="00C3544E">
        <w:t>oula(p)</w:t>
      </w:r>
      <w:r w:rsidRPr="00C3544E">
        <w:t>的因子</w:t>
      </w:r>
      <w:r w:rsidRPr="00C3544E">
        <w:t>)</w:t>
      </w:r>
      <w:r w:rsidRPr="00C3544E">
        <w:t>，</w:t>
      </w:r>
      <w:r w:rsidRPr="00C3544E">
        <w:t>x</w:t>
      </w:r>
      <w:r w:rsidRPr="00C3544E">
        <w:t>即为答案。</w:t>
      </w:r>
    </w:p>
    <w:p w:rsidR="005255AC" w:rsidRPr="00C3544E" w:rsidRDefault="005255AC" w:rsidP="00C3544E">
      <w:r w:rsidRPr="00C3544E">
        <w:t>#define nmax 134165</w:t>
      </w:r>
    </w:p>
    <w:p w:rsidR="005255AC" w:rsidRPr="00C3544E" w:rsidRDefault="005255AC" w:rsidP="00C3544E">
      <w:r w:rsidRPr="00C3544E">
        <w:t>#define nnum 13000</w:t>
      </w:r>
    </w:p>
    <w:p w:rsidR="005255AC" w:rsidRPr="00C3544E" w:rsidRDefault="005255AC" w:rsidP="00C3544E">
      <w:r w:rsidRPr="00C3544E">
        <w:t>#define num8 8</w:t>
      </w:r>
    </w:p>
    <w:p w:rsidR="005255AC" w:rsidRPr="00C3544E" w:rsidRDefault="005255AC" w:rsidP="00C3544E">
      <w:r w:rsidRPr="00C3544E">
        <w:t>#define num9 9</w:t>
      </w:r>
    </w:p>
    <w:p w:rsidR="005255AC" w:rsidRPr="00C3544E" w:rsidRDefault="005255AC" w:rsidP="00C3544E">
      <w:r w:rsidRPr="00C3544E">
        <w:t>#define num10 10</w:t>
      </w:r>
    </w:p>
    <w:p w:rsidR="005255AC" w:rsidRPr="00C3544E" w:rsidRDefault="005255AC" w:rsidP="00C3544E">
      <w:r w:rsidRPr="00C3544E">
        <w:t>int flag[nmax], prime[nnum], cpfactor[nnum];</w:t>
      </w:r>
    </w:p>
    <w:p w:rsidR="005255AC" w:rsidRPr="00C3544E" w:rsidRDefault="005255AC" w:rsidP="00C3544E">
      <w:r w:rsidRPr="00C3544E">
        <w:t>LL pfactor[nnum], factor[nnum];</w:t>
      </w:r>
    </w:p>
    <w:p w:rsidR="005255AC" w:rsidRPr="00C3544E" w:rsidRDefault="005255AC" w:rsidP="00C3544E">
      <w:r w:rsidRPr="00C3544E">
        <w:t>int plen, len_pfactor, len_factor;</w:t>
      </w:r>
    </w:p>
    <w:p w:rsidR="005255AC" w:rsidRPr="00C3544E" w:rsidRDefault="005255AC" w:rsidP="00C3544E">
      <w:r w:rsidRPr="00C3544E">
        <w:t>void solve(int n) {</w:t>
      </w:r>
    </w:p>
    <w:p w:rsidR="005255AC" w:rsidRPr="00C3544E" w:rsidRDefault="005255AC" w:rsidP="00C3544E">
      <w:r w:rsidRPr="00C3544E">
        <w:tab/>
        <w:t>int i, d;</w:t>
      </w:r>
    </w:p>
    <w:p w:rsidR="005255AC" w:rsidRPr="00C3544E" w:rsidRDefault="005255AC" w:rsidP="00C3544E">
      <w:r w:rsidRPr="00C3544E">
        <w:tab/>
        <w:t>LL c, phi;</w:t>
      </w:r>
    </w:p>
    <w:p w:rsidR="005255AC" w:rsidRPr="00C3544E" w:rsidRDefault="005255AC" w:rsidP="00C3544E">
      <w:r w:rsidRPr="00C3544E">
        <w:tab/>
        <w:t>//</w:t>
      </w:r>
      <w:r w:rsidRPr="00C3544E">
        <w:tab/>
        <w:t>if (n == 1) {</w:t>
      </w:r>
    </w:p>
    <w:p w:rsidR="005255AC" w:rsidRPr="00C3544E" w:rsidRDefault="005255AC" w:rsidP="00C3544E">
      <w:r w:rsidRPr="00C3544E">
        <w:t>//</w:t>
      </w:r>
      <w:r w:rsidRPr="00C3544E">
        <w:tab/>
        <w:t>puts("1");</w:t>
      </w:r>
    </w:p>
    <w:p w:rsidR="005255AC" w:rsidRPr="00C3544E" w:rsidRDefault="005255AC" w:rsidP="00C3544E">
      <w:r w:rsidRPr="00C3544E">
        <w:t>//</w:t>
      </w:r>
      <w:r w:rsidRPr="00C3544E">
        <w:tab/>
        <w:t>return;</w:t>
      </w:r>
    </w:p>
    <w:p w:rsidR="005255AC" w:rsidRPr="00C3544E" w:rsidRDefault="005255AC" w:rsidP="00C3544E">
      <w:r w:rsidRPr="00C3544E">
        <w:t>//</w:t>
      </w:r>
      <w:r w:rsidRPr="00C3544E">
        <w:tab/>
        <w:t>}</w:t>
      </w:r>
    </w:p>
    <w:p w:rsidR="005255AC" w:rsidRPr="00C3544E" w:rsidRDefault="005255AC" w:rsidP="00C3544E">
      <w:r w:rsidRPr="00C3544E">
        <w:t>//</w:t>
      </w:r>
      <w:r w:rsidRPr="00C3544E">
        <w:tab/>
        <w:t>if (n % 16 == 0 || n % 5 == 0) {</w:t>
      </w:r>
    </w:p>
    <w:p w:rsidR="005255AC" w:rsidRPr="00C3544E" w:rsidRDefault="005255AC" w:rsidP="00C3544E">
      <w:r w:rsidRPr="00C3544E">
        <w:t>//</w:t>
      </w:r>
      <w:r w:rsidRPr="00C3544E">
        <w:tab/>
      </w:r>
      <w:r w:rsidRPr="00C3544E">
        <w:tab/>
        <w:t>puts("0");</w:t>
      </w:r>
    </w:p>
    <w:p w:rsidR="005255AC" w:rsidRPr="00C3544E" w:rsidRDefault="005255AC" w:rsidP="00C3544E">
      <w:r w:rsidRPr="00C3544E">
        <w:t>//</w:t>
      </w:r>
      <w:r w:rsidRPr="00C3544E">
        <w:tab/>
      </w:r>
      <w:r w:rsidRPr="00C3544E">
        <w:tab/>
        <w:t>return;</w:t>
      </w:r>
    </w:p>
    <w:p w:rsidR="005255AC" w:rsidRPr="00C3544E" w:rsidRDefault="005255AC" w:rsidP="00C3544E">
      <w:r w:rsidRPr="00C3544E">
        <w:t>//</w:t>
      </w:r>
      <w:r w:rsidRPr="00C3544E">
        <w:tab/>
        <w:t>}</w:t>
      </w:r>
    </w:p>
    <w:p w:rsidR="005255AC" w:rsidRPr="00C3544E" w:rsidRDefault="005255AC" w:rsidP="00C3544E">
      <w:r w:rsidRPr="00C3544E">
        <w:tab/>
        <w:t>d = gcd(n, num8);</w:t>
      </w:r>
    </w:p>
    <w:p w:rsidR="005255AC" w:rsidRPr="00C3544E" w:rsidRDefault="005255AC" w:rsidP="00C3544E">
      <w:r w:rsidRPr="00C3544E">
        <w:tab/>
        <w:t>c = (LL) n;</w:t>
      </w:r>
    </w:p>
    <w:p w:rsidR="005255AC" w:rsidRPr="00C3544E" w:rsidRDefault="005255AC" w:rsidP="00C3544E">
      <w:r w:rsidRPr="00C3544E">
        <w:tab/>
        <w:t>c = c / d * num9;</w:t>
      </w:r>
    </w:p>
    <w:p w:rsidR="005255AC" w:rsidRPr="00C3544E" w:rsidRDefault="005255AC" w:rsidP="00C3544E">
      <w:r w:rsidRPr="00C3544E">
        <w:tab/>
        <w:t>if (gcd(num10, c) != 1) {</w:t>
      </w:r>
    </w:p>
    <w:p w:rsidR="005255AC" w:rsidRPr="00C3544E" w:rsidRDefault="005255AC" w:rsidP="00C3544E">
      <w:r w:rsidRPr="00C3544E">
        <w:tab/>
      </w:r>
      <w:r w:rsidRPr="00C3544E">
        <w:tab/>
        <w:t>puts("0");</w:t>
      </w:r>
    </w:p>
    <w:p w:rsidR="005255AC" w:rsidRPr="00C3544E" w:rsidRDefault="005255AC" w:rsidP="00C3544E">
      <w:r w:rsidRPr="00C3544E">
        <w:tab/>
      </w:r>
      <w:r w:rsidRPr="00C3544E">
        <w:tab/>
        <w:t>return;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ab/>
        <w:t>phi = getPhi(c);</w:t>
      </w:r>
    </w:p>
    <w:p w:rsidR="005255AC" w:rsidRPr="00C3544E" w:rsidRDefault="005255AC" w:rsidP="00C3544E">
      <w:r w:rsidRPr="00C3544E">
        <w:tab/>
        <w:t>findpFactor(phi);</w:t>
      </w:r>
    </w:p>
    <w:p w:rsidR="005255AC" w:rsidRPr="00C3544E" w:rsidRDefault="005255AC" w:rsidP="00C3544E">
      <w:r w:rsidRPr="00C3544E">
        <w:tab/>
        <w:t>len_factor = 0;</w:t>
      </w:r>
    </w:p>
    <w:p w:rsidR="005255AC" w:rsidRPr="00C3544E" w:rsidRDefault="005255AC" w:rsidP="00C3544E">
      <w:r w:rsidRPr="00C3544E">
        <w:tab/>
        <w:t>dfs(0, 1);</w:t>
      </w:r>
    </w:p>
    <w:p w:rsidR="005255AC" w:rsidRPr="00C3544E" w:rsidRDefault="005255AC" w:rsidP="00C3544E">
      <w:r w:rsidRPr="00C3544E">
        <w:tab/>
        <w:t>qsort(factor, len_factor, sizeof(factor[0]), cmp);</w:t>
      </w:r>
    </w:p>
    <w:p w:rsidR="005255AC" w:rsidRPr="00C3544E" w:rsidRDefault="005255AC" w:rsidP="00C3544E">
      <w:r w:rsidRPr="00C3544E">
        <w:tab/>
        <w:t>for (i = 0; i &lt; len_factor; i++) {</w:t>
      </w:r>
    </w:p>
    <w:p w:rsidR="005255AC" w:rsidRPr="00C3544E" w:rsidRDefault="005255AC" w:rsidP="00C3544E">
      <w:r w:rsidRPr="00C3544E">
        <w:tab/>
      </w:r>
      <w:r w:rsidRPr="00C3544E">
        <w:tab/>
        <w:t>if (modular_exp(num10, factor[i], c) == 1) {</w:t>
      </w:r>
    </w:p>
    <w:p w:rsidR="005255AC" w:rsidRPr="00C3544E" w:rsidRDefault="005255AC" w:rsidP="00C3544E">
      <w:r w:rsidRPr="00C3544E">
        <w:tab/>
      </w:r>
      <w:r w:rsidRPr="00C3544E">
        <w:tab/>
      </w:r>
      <w:r w:rsidRPr="00C3544E">
        <w:tab/>
        <w:t>printf("%I64d\n", factor[i]);</w:t>
      </w:r>
    </w:p>
    <w:p w:rsidR="005255AC" w:rsidRPr="00C3544E" w:rsidRDefault="005255AC" w:rsidP="00C3544E">
      <w:r w:rsidRPr="00C3544E">
        <w:lastRenderedPageBreak/>
        <w:tab/>
      </w:r>
      <w:r w:rsidRPr="00C3544E">
        <w:tab/>
      </w:r>
      <w:r w:rsidRPr="00C3544E">
        <w:tab/>
        <w:t>return;</w:t>
      </w:r>
    </w:p>
    <w:p w:rsidR="005255AC" w:rsidRPr="00C3544E" w:rsidRDefault="005255AC" w:rsidP="00C3544E">
      <w:r w:rsidRPr="00C3544E">
        <w:tab/>
      </w:r>
      <w:r w:rsidRPr="00C3544E">
        <w:tab/>
        <w:t>}</w:t>
      </w:r>
    </w:p>
    <w:p w:rsidR="005255AC" w:rsidRPr="00C3544E" w:rsidRDefault="005255AC" w:rsidP="00C3544E">
      <w:r w:rsidRPr="00C3544E">
        <w:tab/>
        <w:t>}</w:t>
      </w:r>
    </w:p>
    <w:p w:rsidR="005255AC" w:rsidRPr="00C3544E" w:rsidRDefault="005255AC" w:rsidP="00C3544E">
      <w:r w:rsidRPr="00C3544E">
        <w:t>}</w:t>
      </w:r>
    </w:p>
    <w:p w:rsidR="005255AC" w:rsidRPr="005255AC" w:rsidRDefault="005255AC" w:rsidP="00CB65A7">
      <w:pPr>
        <w:pStyle w:val="afb"/>
      </w:pPr>
      <w:bookmarkStart w:id="115" w:name="_Toc302217281"/>
      <w:bookmarkStart w:id="116" w:name="_Toc303011461"/>
      <w:bookmarkStart w:id="117" w:name="_Toc306177688"/>
      <w:bookmarkStart w:id="118" w:name="_Toc339990224"/>
      <w:bookmarkEnd w:id="111"/>
      <w:r w:rsidRPr="005255AC">
        <w:t>最小公倍数和</w:t>
      </w:r>
      <w:bookmarkEnd w:id="115"/>
      <w:bookmarkEnd w:id="116"/>
      <w:bookmarkEnd w:id="117"/>
      <w:bookmarkEnd w:id="118"/>
    </w:p>
    <w:p w:rsidR="005255AC" w:rsidRPr="005255AC" w:rsidRDefault="005255AC" w:rsidP="00C3544E">
      <w:r w:rsidRPr="005255AC">
        <w:t xml:space="preserve"> g(n)=</w:t>
      </w:r>
      <w:r w:rsidR="00A0522C">
        <w:t>∑</w:t>
      </w:r>
      <w:r w:rsidRPr="005255AC">
        <w:t>{phi(n/d)*n/d},d|n</w:t>
      </w:r>
    </w:p>
    <w:p w:rsidR="005255AC" w:rsidRPr="005255AC" w:rsidRDefault="005255AC" w:rsidP="00C3544E">
      <w:r w:rsidRPr="005255AC">
        <w:t xml:space="preserve"> f(n)=(g(n)+1)/2</w:t>
      </w:r>
    </w:p>
    <w:p w:rsidR="005255AC" w:rsidRPr="005255AC" w:rsidRDefault="005255AC" w:rsidP="00C3544E">
      <w:r w:rsidRPr="005255AC">
        <w:t xml:space="preserve"> </w:t>
      </w:r>
      <w:r w:rsidRPr="005255AC">
        <w:t>由于欧拉函数的积性，</w:t>
      </w:r>
      <w:r w:rsidRPr="005255AC">
        <w:t>phi(n*m)=phi(n)*phi(m),gcd(n,m)=1</w:t>
      </w:r>
    </w:p>
    <w:p w:rsidR="005255AC" w:rsidRPr="005255AC" w:rsidRDefault="005255AC" w:rsidP="00C3544E">
      <w:r w:rsidRPr="005255AC">
        <w:t xml:space="preserve"> </w:t>
      </w:r>
      <w:r w:rsidRPr="005255AC">
        <w:t>所以，</w:t>
      </w:r>
      <w:r w:rsidRPr="005255AC">
        <w:t>n=</w:t>
      </w:r>
      <w:r w:rsidR="00E90465">
        <w:t>∏</w:t>
      </w:r>
      <w:r w:rsidRPr="005255AC">
        <w:t>(pi^ci)</w:t>
      </w:r>
    </w:p>
    <w:p w:rsidR="005255AC" w:rsidRPr="005255AC" w:rsidRDefault="005255AC" w:rsidP="00C3544E">
      <w:r w:rsidRPr="005255AC">
        <w:t xml:space="preserve"> </w:t>
      </w:r>
      <w:r w:rsidRPr="005255AC">
        <w:t>故</w:t>
      </w:r>
      <w:r w:rsidRPr="005255AC">
        <w:t>g(n)=g(</w:t>
      </w:r>
      <w:r w:rsidR="00E90465">
        <w:t>∏</w:t>
      </w:r>
      <w:r w:rsidRPr="005255AC">
        <w:t>(pi^ci))</w:t>
      </w:r>
      <w:r w:rsidRPr="005255AC">
        <w:t>。</w:t>
      </w:r>
    </w:p>
    <w:p w:rsidR="005255AC" w:rsidRPr="005255AC" w:rsidRDefault="005255AC" w:rsidP="00C3544E">
      <w:r w:rsidRPr="005255AC">
        <w:t xml:space="preserve"> g(n)=</w:t>
      </w:r>
      <w:r w:rsidR="00E90465" w:rsidRPr="00E90465">
        <w:t xml:space="preserve"> </w:t>
      </w:r>
      <w:r w:rsidR="00E90465">
        <w:t>∏</w:t>
      </w:r>
      <w:r w:rsidRPr="005255AC">
        <w:t>(g(pi^ci)</w:t>
      </w:r>
    </w:p>
    <w:p w:rsidR="005255AC" w:rsidRPr="005255AC" w:rsidRDefault="005255AC" w:rsidP="00C3544E">
      <w:r w:rsidRPr="005255AC">
        <w:t xml:space="preserve"> g(pi^ci)=</w:t>
      </w:r>
      <w:r w:rsidR="007A222C" w:rsidRPr="007A222C">
        <w:t xml:space="preserve"> </w:t>
      </w:r>
      <w:r w:rsidR="007A222C">
        <w:t>∑</w:t>
      </w:r>
      <w:r w:rsidRPr="005255AC">
        <w:t>(phi(pi^ci)pi^ci)</w:t>
      </w:r>
    </w:p>
    <w:p w:rsidR="005255AC" w:rsidRPr="005255AC" w:rsidRDefault="005255AC" w:rsidP="00C3544E">
      <w:r w:rsidRPr="005255AC">
        <w:t xml:space="preserve"> </w:t>
      </w:r>
      <w:r w:rsidRPr="005255AC">
        <w:t>而对于</w:t>
      </w:r>
      <w:r w:rsidRPr="005255AC">
        <w:t>phi(pi^ci)</w:t>
      </w:r>
      <w:r w:rsidR="005C108D">
        <w:rPr>
          <w:rFonts w:hint="eastAsia"/>
        </w:rPr>
        <w:t>=</w:t>
      </w:r>
      <w:r w:rsidRPr="005255AC">
        <w:t>(pi-1)*(pi^(ci-1)</w:t>
      </w:r>
    </w:p>
    <w:p w:rsidR="005255AC" w:rsidRPr="005255AC" w:rsidRDefault="005255AC" w:rsidP="00C3544E">
      <w:r w:rsidRPr="005255AC">
        <w:t>方法一：</w:t>
      </w:r>
    </w:p>
    <w:p w:rsidR="005255AC" w:rsidRPr="005255AC" w:rsidRDefault="005255AC" w:rsidP="00C3544E">
      <w:r w:rsidRPr="005255AC">
        <w:t xml:space="preserve">LL </w:t>
      </w:r>
      <w:r w:rsidRPr="005255AC">
        <w:rPr>
          <w:bCs/>
        </w:rPr>
        <w:t>sumlcm</w:t>
      </w:r>
      <w:r w:rsidRPr="005255AC">
        <w:t>(</w:t>
      </w:r>
      <w:r w:rsidRPr="005255AC">
        <w:rPr>
          <w:bCs/>
        </w:rPr>
        <w:t>int</w:t>
      </w:r>
      <w:r w:rsidRPr="005255AC">
        <w:t xml:space="preserve"> n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te = 0, temp = n;</w:t>
      </w:r>
    </w:p>
    <w:p w:rsidR="005255AC" w:rsidRPr="005255AC" w:rsidRDefault="005255AC" w:rsidP="00C3544E">
      <w:r w:rsidRPr="005255AC">
        <w:tab/>
        <w:t>LL sum =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== 1)</w:t>
      </w:r>
    </w:p>
    <w:p w:rsidR="005255AC" w:rsidRPr="005255AC" w:rsidRDefault="005255AC" w:rsidP="00C3544E">
      <w:r w:rsidRPr="005255AC">
        <w:tab/>
      </w:r>
      <w:r w:rsidRPr="005255AC">
        <w:tab/>
        <w:t>return 1;</w:t>
      </w:r>
    </w:p>
    <w:p w:rsidR="005255AC" w:rsidRPr="005255AC" w:rsidRDefault="005255AC" w:rsidP="00C3544E">
      <w:r w:rsidRPr="005255AC">
        <w:tab/>
        <w:t>te = (</w:t>
      </w:r>
      <w:r w:rsidRPr="005255AC">
        <w:rPr>
          <w:bCs/>
        </w:rPr>
        <w:t>int</w:t>
      </w:r>
      <w:r w:rsidRPr="005255AC">
        <w:t xml:space="preserve">) </w:t>
      </w:r>
      <w:r w:rsidRPr="005255AC">
        <w:rPr>
          <w:bCs/>
        </w:rPr>
        <w:t>sqrt</w:t>
      </w:r>
      <w:r w:rsidRPr="005255AC">
        <w:t>(n * 1.0);</w:t>
      </w:r>
    </w:p>
    <w:p w:rsidR="005255AC" w:rsidRPr="005255AC" w:rsidRDefault="005255AC" w:rsidP="00C3544E">
      <w:r w:rsidRPr="005255AC">
        <w:tab/>
        <w:t>sum = (LL) n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i = 2; i &lt;= te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% i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sum = sum / i * (i - 1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n % i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n /= i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&gt; 1) {</w:t>
      </w:r>
    </w:p>
    <w:p w:rsidR="005255AC" w:rsidRPr="005255AC" w:rsidRDefault="005255AC" w:rsidP="00C3544E">
      <w:r w:rsidRPr="005255AC">
        <w:tab/>
      </w:r>
      <w:r w:rsidRPr="005255AC">
        <w:tab/>
        <w:t>sum = sum / n * (n - 1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sum * temp / 2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solve(int n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te, temp;</w:t>
      </w:r>
    </w:p>
    <w:p w:rsidR="005255AC" w:rsidRPr="005255AC" w:rsidRDefault="005255AC" w:rsidP="00C3544E">
      <w:r w:rsidRPr="005255AC">
        <w:tab/>
        <w:t>LL sum;</w:t>
      </w:r>
    </w:p>
    <w:p w:rsidR="005255AC" w:rsidRPr="005255AC" w:rsidRDefault="005255AC" w:rsidP="00C3544E">
      <w:r w:rsidRPr="005255AC">
        <w:tab/>
        <w:t>te = (</w:t>
      </w:r>
      <w:r w:rsidRPr="005255AC">
        <w:rPr>
          <w:bCs/>
        </w:rPr>
        <w:t>int</w:t>
      </w:r>
      <w:r w:rsidRPr="005255AC">
        <w:t xml:space="preserve">) </w:t>
      </w:r>
      <w:r w:rsidRPr="005255AC">
        <w:rPr>
          <w:bCs/>
        </w:rPr>
        <w:t>sqrt</w:t>
      </w:r>
      <w:r w:rsidRPr="005255AC">
        <w:t>(n * 1.0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1, sum = 0; i &lt;= te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% i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emp = n / i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sum += sumlcm(temp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!= temp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sum += sumlcm(i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%I64d\n", sum);</w:t>
      </w:r>
    </w:p>
    <w:p w:rsidR="005255AC" w:rsidRPr="005255AC" w:rsidRDefault="005255AC" w:rsidP="00C3544E">
      <w:r w:rsidRPr="005255AC">
        <w:lastRenderedPageBreak/>
        <w:t>}</w:t>
      </w:r>
    </w:p>
    <w:p w:rsidR="005255AC" w:rsidRPr="005255AC" w:rsidRDefault="005255AC" w:rsidP="00C3544E">
      <w:r w:rsidRPr="005255AC">
        <w:t>方法二：</w:t>
      </w:r>
    </w:p>
    <w:p w:rsidR="005255AC" w:rsidRPr="005255AC" w:rsidRDefault="005255AC" w:rsidP="00C3544E">
      <w:r w:rsidRPr="005255AC">
        <w:t>A</w:t>
      </w:r>
      <w:r w:rsidRPr="005255AC">
        <w:t>：</w:t>
      </w:r>
    </w:p>
    <w:p w:rsidR="005255AC" w:rsidRPr="005255AC" w:rsidRDefault="005255AC" w:rsidP="00C3544E">
      <w:r w:rsidRPr="005255AC">
        <w:t xml:space="preserve">LL </w:t>
      </w:r>
      <w:r w:rsidRPr="005255AC">
        <w:rPr>
          <w:bCs/>
        </w:rPr>
        <w:t>calc</w:t>
      </w:r>
      <w:r w:rsidRPr="005255AC">
        <w:t>(</w:t>
      </w:r>
      <w:r w:rsidRPr="005255AC">
        <w:rPr>
          <w:bCs/>
        </w:rPr>
        <w:t>int</w:t>
      </w:r>
      <w:r w:rsidRPr="005255AC">
        <w:t xml:space="preserve"> p, </w:t>
      </w:r>
      <w:r w:rsidRPr="005255AC">
        <w:rPr>
          <w:bCs/>
        </w:rPr>
        <w:t>int</w:t>
      </w:r>
      <w:r w:rsidRPr="005255AC">
        <w:t xml:space="preserve"> c) {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res = getPow(p, 2 * c);</w:t>
      </w:r>
    </w:p>
    <w:p w:rsidR="005255AC" w:rsidRPr="005255AC" w:rsidRDefault="005255AC" w:rsidP="00C3544E">
      <w:r w:rsidRPr="005255AC">
        <w:tab/>
        <w:t>res--;</w:t>
      </w:r>
    </w:p>
    <w:p w:rsidR="005255AC" w:rsidRPr="005255AC" w:rsidRDefault="005255AC" w:rsidP="00C3544E">
      <w:r w:rsidRPr="005255AC">
        <w:tab/>
        <w:t>res = res / (p + 1);</w:t>
      </w:r>
    </w:p>
    <w:p w:rsidR="005255AC" w:rsidRPr="005255AC" w:rsidRDefault="005255AC" w:rsidP="00C3544E">
      <w:r w:rsidRPr="005255AC">
        <w:tab/>
        <w:t>res = res * p;</w:t>
      </w:r>
    </w:p>
    <w:p w:rsidR="005255AC" w:rsidRPr="005255AC" w:rsidRDefault="005255AC" w:rsidP="00C3544E">
      <w:r w:rsidRPr="005255AC">
        <w:tab/>
        <w:t>res++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.</w:t>
      </w:r>
    </w:p>
    <w:p w:rsidR="005255AC" w:rsidRPr="005255AC" w:rsidRDefault="005255AC" w:rsidP="00C3544E">
      <w:r w:rsidRPr="005255AC">
        <w:t>int getpPhi(int p, int c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c == 0) {</w:t>
      </w:r>
    </w:p>
    <w:p w:rsidR="005255AC" w:rsidRPr="005255AC" w:rsidRDefault="005255AC" w:rsidP="00C3544E">
      <w:r w:rsidRPr="005255AC">
        <w:tab/>
      </w:r>
      <w:r w:rsidRPr="005255AC">
        <w:tab/>
        <w:t>return 1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(p - 1) * getPow(p, c - 1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 xml:space="preserve">LL </w:t>
      </w:r>
      <w:r w:rsidRPr="005255AC">
        <w:rPr>
          <w:bCs/>
        </w:rPr>
        <w:t>calc</w:t>
      </w:r>
      <w:r w:rsidRPr="005255AC">
        <w:t>(</w:t>
      </w:r>
      <w:r w:rsidRPr="005255AC">
        <w:rPr>
          <w:bCs/>
        </w:rPr>
        <w:t>int</w:t>
      </w:r>
      <w:r w:rsidRPr="005255AC">
        <w:t xml:space="preserve"> p, </w:t>
      </w:r>
      <w:r w:rsidRPr="005255AC">
        <w:rPr>
          <w:bCs/>
        </w:rPr>
        <w:t>int</w:t>
      </w:r>
      <w:r w:rsidRPr="005255AC">
        <w:t xml:space="preserve"> c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C3544E">
      <w:r w:rsidRPr="005255AC">
        <w:tab/>
        <w:t>LL temp, sum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, sum = 0LL, temp = 1LL; i &lt;= c; i++) {</w:t>
      </w:r>
    </w:p>
    <w:p w:rsidR="005255AC" w:rsidRPr="005255AC" w:rsidRDefault="005255AC" w:rsidP="00C3544E">
      <w:r w:rsidRPr="005255AC">
        <w:tab/>
      </w:r>
      <w:r w:rsidRPr="005255AC">
        <w:tab/>
        <w:t>sum += temp * getpPhi(p, i);</w:t>
      </w:r>
    </w:p>
    <w:p w:rsidR="005255AC" w:rsidRPr="005255AC" w:rsidRDefault="005255AC" w:rsidP="00C3544E">
      <w:r w:rsidRPr="005255AC">
        <w:tab/>
      </w:r>
      <w:r w:rsidRPr="005255AC">
        <w:tab/>
        <w:t>temp = temp * 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sum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/</w:t>
      </w:r>
      <w:r w:rsidRPr="005255AC">
        <w:t>核心处理部分</w:t>
      </w:r>
    </w:p>
    <w:p w:rsidR="005255AC" w:rsidRPr="005255AC" w:rsidRDefault="005255AC" w:rsidP="00C3544E">
      <w:r w:rsidRPr="005255AC">
        <w:t>void solve(int n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te, cnt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te = (</w:t>
      </w:r>
      <w:r w:rsidRPr="005255AC">
        <w:rPr>
          <w:bCs/>
        </w:rPr>
        <w:t>int</w:t>
      </w:r>
      <w:r w:rsidRPr="005255AC">
        <w:t>) (</w:t>
      </w:r>
      <w:r w:rsidRPr="005255AC">
        <w:rPr>
          <w:bCs/>
        </w:rPr>
        <w:t>sqrt</w:t>
      </w:r>
      <w:r w:rsidRPr="005255AC">
        <w:t>(n * 1.0)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, res = 1LL; (i &lt; plen) &amp;&amp; (prime[i] &lt;= te); i++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% prime[i]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nt = 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n % prime[i]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cnt++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n /= prime[i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res * calc(prime[i], cnt)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&gt; 1) {</w:t>
      </w:r>
    </w:p>
    <w:p w:rsidR="005255AC" w:rsidRPr="005255AC" w:rsidRDefault="005255AC" w:rsidP="00C3544E">
      <w:r w:rsidRPr="005255AC">
        <w:tab/>
      </w:r>
      <w:r w:rsidRPr="005255AC">
        <w:tab/>
        <w:t>res = res * calc(n, 1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printf</w:t>
      </w:r>
      <w:r w:rsidRPr="005255AC">
        <w:t>("%lld\n", (res + 1) / 2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19" w:name="_Toc302217283"/>
      <w:bookmarkStart w:id="120" w:name="_Toc303011463"/>
      <w:bookmarkStart w:id="121" w:name="_Toc306177689"/>
      <w:bookmarkStart w:id="122" w:name="_Toc339990225"/>
      <w:r w:rsidRPr="005255AC">
        <w:lastRenderedPageBreak/>
        <w:t>模线性方程组</w:t>
      </w:r>
      <w:bookmarkEnd w:id="119"/>
      <w:bookmarkEnd w:id="120"/>
      <w:bookmarkEnd w:id="121"/>
      <w:bookmarkEnd w:id="122"/>
      <w:r w:rsidRPr="005255AC">
        <w:t xml:space="preserve"> </w:t>
      </w:r>
    </w:p>
    <w:p w:rsidR="005255AC" w:rsidRPr="005255AC" w:rsidRDefault="005255AC" w:rsidP="00C3544E">
      <w:r w:rsidRPr="005255AC">
        <w:t xml:space="preserve">//a=B[1](% W[1]); a=B[2](% W[2]); ... a=B[k](% W[k]); </w:t>
      </w:r>
    </w:p>
    <w:p w:rsidR="005255AC" w:rsidRPr="005255AC" w:rsidRDefault="005255AC" w:rsidP="00C3544E">
      <w:r w:rsidRPr="005255AC">
        <w:t>//</w:t>
      </w:r>
      <w:r w:rsidRPr="005255AC">
        <w:t>其中</w:t>
      </w:r>
      <w:r w:rsidRPr="005255AC">
        <w:t>W, B</w:t>
      </w:r>
      <w:r w:rsidRPr="005255AC">
        <w:t>已知，</w:t>
      </w:r>
      <w:r w:rsidRPr="005255AC">
        <w:t>W[i]&gt;0</w:t>
      </w:r>
      <w:r w:rsidRPr="005255AC">
        <w:t>且</w:t>
      </w:r>
      <w:r w:rsidRPr="005255AC">
        <w:t>W[i]</w:t>
      </w:r>
      <w:r w:rsidRPr="005255AC">
        <w:t>与</w:t>
      </w:r>
      <w:r w:rsidRPr="005255AC">
        <w:t>W[j]</w:t>
      </w:r>
      <w:r w:rsidRPr="005255AC">
        <w:t>互质</w:t>
      </w:r>
      <w:r w:rsidRPr="005255AC">
        <w:t xml:space="preserve">, </w:t>
      </w:r>
      <w:r w:rsidRPr="005255AC">
        <w:t>求</w:t>
      </w:r>
      <w:r w:rsidRPr="005255AC">
        <w:t>a; (</w:t>
      </w:r>
      <w:r w:rsidRPr="005255AC">
        <w:t>中国余数定理</w:t>
      </w:r>
      <w:r w:rsidRPr="005255AC">
        <w:t xml:space="preserve">) 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</w:t>
      </w:r>
      <w:r w:rsidRPr="005255AC">
        <w:rPr>
          <w:bCs/>
        </w:rPr>
        <w:t>china</w:t>
      </w:r>
      <w:r w:rsidRPr="005255AC">
        <w:t>(</w:t>
      </w:r>
      <w:r w:rsidRPr="005255AC">
        <w:rPr>
          <w:bCs/>
        </w:rPr>
        <w:t>int</w:t>
      </w:r>
      <w:r w:rsidRPr="005255AC">
        <w:t xml:space="preserve"> b[], </w:t>
      </w:r>
      <w:r w:rsidRPr="005255AC">
        <w:rPr>
          <w:bCs/>
        </w:rPr>
        <w:t>int</w:t>
      </w:r>
      <w:r w:rsidRPr="005255AC">
        <w:t xml:space="preserve"> w[], </w:t>
      </w:r>
      <w:r w:rsidRPr="005255AC">
        <w:rPr>
          <w:bCs/>
        </w:rPr>
        <w:t>int</w:t>
      </w:r>
      <w:r w:rsidRPr="005255AC">
        <w:t xml:space="preserve"> k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d, x, y, m, a = 0, n = 1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k; i++)</w:t>
      </w:r>
    </w:p>
    <w:p w:rsidR="005255AC" w:rsidRPr="005255AC" w:rsidRDefault="005255AC" w:rsidP="00C3544E">
      <w:r w:rsidRPr="005255AC">
        <w:tab/>
      </w:r>
      <w:r w:rsidRPr="005255AC">
        <w:tab/>
        <w:t xml:space="preserve">n *= w[i]; // ! </w:t>
      </w:r>
      <w:r w:rsidRPr="005255AC">
        <w:t>注意不能</w:t>
      </w:r>
      <w:r w:rsidRPr="005255AC">
        <w:t>overflow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k; i++) {</w:t>
      </w:r>
    </w:p>
    <w:p w:rsidR="005255AC" w:rsidRPr="005255AC" w:rsidRDefault="005255AC" w:rsidP="00C3544E">
      <w:r w:rsidRPr="005255AC">
        <w:tab/>
      </w:r>
      <w:r w:rsidRPr="005255AC">
        <w:tab/>
        <w:t>m = n / w[i];</w:t>
      </w:r>
    </w:p>
    <w:p w:rsidR="005255AC" w:rsidRPr="005255AC" w:rsidRDefault="005255AC" w:rsidP="00C3544E">
      <w:r w:rsidRPr="005255AC">
        <w:tab/>
      </w:r>
      <w:r w:rsidRPr="005255AC">
        <w:tab/>
        <w:t>d = extend_gcd(w[i], m, x, y); //</w:t>
      </w:r>
      <w:r w:rsidRPr="005255AC">
        <w:t>扩展欧几里德</w:t>
      </w:r>
    </w:p>
    <w:p w:rsidR="005255AC" w:rsidRPr="005255AC" w:rsidRDefault="005255AC" w:rsidP="00C3544E">
      <w:r w:rsidRPr="005255AC">
        <w:tab/>
      </w:r>
      <w:r w:rsidRPr="005255AC">
        <w:tab/>
        <w:t>a = (a + y * m * b[i]) % 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a &gt; 0)</w:t>
      </w:r>
    </w:p>
    <w:p w:rsidR="005255AC" w:rsidRPr="005255AC" w:rsidRDefault="005255AC" w:rsidP="00C3544E">
      <w:r w:rsidRPr="005255AC">
        <w:tab/>
      </w:r>
      <w:r w:rsidRPr="005255AC">
        <w:tab/>
        <w:t>return a;</w:t>
      </w:r>
    </w:p>
    <w:p w:rsidR="005255AC" w:rsidRPr="005255AC" w:rsidRDefault="005255AC" w:rsidP="00C3544E">
      <w:r w:rsidRPr="005255AC">
        <w:tab/>
        <w:t>else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(a + n);</w:t>
      </w:r>
    </w:p>
    <w:p w:rsidR="005255AC" w:rsidRPr="005255AC" w:rsidRDefault="005255AC" w:rsidP="00C3544E">
      <w:r w:rsidRPr="005255AC">
        <w:rPr>
          <w:sz w:val="20"/>
        </w:rPr>
        <w:t>}</w:t>
      </w:r>
      <w:r w:rsidRPr="005255AC">
        <w:t xml:space="preserve"> </w:t>
      </w:r>
    </w:p>
    <w:p w:rsidR="005255AC" w:rsidRPr="005255AC" w:rsidRDefault="005255AC" w:rsidP="00CB65A7">
      <w:pPr>
        <w:pStyle w:val="afb"/>
      </w:pPr>
      <w:bookmarkStart w:id="123" w:name="_Toc339990226"/>
      <w:r w:rsidRPr="005255AC">
        <w:t>离散对数（</w:t>
      </w:r>
      <w:r w:rsidRPr="005255AC">
        <w:t>discrete logging</w:t>
      </w:r>
      <w:r w:rsidRPr="005255AC">
        <w:t>）</w:t>
      </w:r>
      <w:bookmarkEnd w:id="123"/>
    </w:p>
    <w:p w:rsidR="005255AC" w:rsidRPr="005255AC" w:rsidRDefault="005255AC" w:rsidP="00CB65A7">
      <w:pPr>
        <w:pStyle w:val="afb"/>
        <w:rPr>
          <w:kern w:val="0"/>
          <w:sz w:val="20"/>
          <w:szCs w:val="20"/>
        </w:rPr>
      </w:pPr>
      <w:bookmarkStart w:id="124" w:name="_Toc306184701"/>
      <w:bookmarkStart w:id="125" w:name="_Toc339990227"/>
      <w:r w:rsidRPr="005255AC">
        <w:t>特殊</w:t>
      </w:r>
      <w:r w:rsidRPr="005255AC">
        <w:t>Baby Step Giant Step</w:t>
      </w:r>
      <w:bookmarkEnd w:id="124"/>
      <w:bookmarkEnd w:id="125"/>
    </w:p>
    <w:p w:rsidR="005255AC" w:rsidRPr="005255AC" w:rsidRDefault="005255AC" w:rsidP="00C3544E">
      <w:r w:rsidRPr="005255AC">
        <w:t>pku 2417</w:t>
      </w:r>
    </w:p>
    <w:p w:rsidR="005255AC" w:rsidRPr="005255AC" w:rsidRDefault="005255AC" w:rsidP="00C3544E">
      <w:r w:rsidRPr="005255AC">
        <w:t xml:space="preserve"> </w:t>
      </w:r>
      <w:r w:rsidRPr="005255AC">
        <w:t>【问题模型】</w:t>
      </w:r>
      <w:r w:rsidRPr="005255AC">
        <w:t xml:space="preserve"> </w:t>
      </w:r>
      <w:r w:rsidRPr="005255AC">
        <w:t>求解</w:t>
      </w:r>
      <w:r w:rsidRPr="005255AC">
        <w:t xml:space="preserve"> A^x = B (mod C) </w:t>
      </w:r>
      <w:r w:rsidRPr="005255AC">
        <w:t>中</w:t>
      </w:r>
      <w:r w:rsidRPr="005255AC">
        <w:t xml:space="preserve"> 0 &lt;= x &lt; C </w:t>
      </w:r>
      <w:r w:rsidRPr="005255AC">
        <w:t>的解</w:t>
      </w:r>
      <w:r w:rsidRPr="005255AC">
        <w:t xml:space="preserve">,C </w:t>
      </w:r>
      <w:r w:rsidRPr="005255AC">
        <w:t>为素数</w:t>
      </w:r>
    </w:p>
    <w:p w:rsidR="005255AC" w:rsidRPr="005255AC" w:rsidRDefault="005255AC" w:rsidP="00C3544E">
      <w:r w:rsidRPr="005255AC">
        <w:t xml:space="preserve"> </w:t>
      </w:r>
      <w:r w:rsidRPr="005255AC">
        <w:t>【思路】</w:t>
      </w:r>
      <w:r w:rsidRPr="005255AC">
        <w:t xml:space="preserve"> </w:t>
      </w:r>
      <w:r w:rsidRPr="005255AC">
        <w:t>我们可以做一个等价</w:t>
      </w:r>
    </w:p>
    <w:p w:rsidR="005255AC" w:rsidRPr="005255AC" w:rsidRDefault="005255AC" w:rsidP="00C3544E">
      <w:r w:rsidRPr="005255AC">
        <w:t xml:space="preserve"> x = i * m + j  ( 0 &lt;= i &lt; m, 0 &lt;=j &lt; m) m = Ceil ( sqrt( C) )</w:t>
      </w:r>
    </w:p>
    <w:p w:rsidR="005255AC" w:rsidRPr="005255AC" w:rsidRDefault="005255AC" w:rsidP="00C3544E">
      <w:r w:rsidRPr="005255AC">
        <w:t xml:space="preserve"> </w:t>
      </w:r>
      <w:r w:rsidRPr="005255AC">
        <w:t>而这么分解的目的无非是为了转化为</w:t>
      </w:r>
      <w:r w:rsidRPr="005255AC">
        <w:t>:</w:t>
      </w:r>
    </w:p>
    <w:p w:rsidR="005255AC" w:rsidRPr="005255AC" w:rsidRDefault="005255AC" w:rsidP="00C3544E">
      <w:r w:rsidRPr="005255AC">
        <w:t xml:space="preserve"> (A^i)^m * A^j = B ( mod C)</w:t>
      </w:r>
    </w:p>
    <w:p w:rsidR="005255AC" w:rsidRPr="005255AC" w:rsidRDefault="005255AC" w:rsidP="00C3544E">
      <w:r w:rsidRPr="005255AC">
        <w:t xml:space="preserve"> </w:t>
      </w:r>
      <w:r w:rsidRPr="005255AC">
        <w:t>之后做少许暴力的工作就可以解决问题：</w:t>
      </w:r>
    </w:p>
    <w:p w:rsidR="005255AC" w:rsidRPr="005255AC" w:rsidRDefault="005255AC" w:rsidP="00C3544E">
      <w:r w:rsidRPr="005255AC">
        <w:t xml:space="preserve"> (1) for i = 0 -&gt; m, </w:t>
      </w:r>
      <w:r w:rsidRPr="005255AC">
        <w:t>插入</w:t>
      </w:r>
      <w:r w:rsidRPr="005255AC">
        <w:t>Hash (i, A^i mod C)</w:t>
      </w:r>
    </w:p>
    <w:p w:rsidR="005255AC" w:rsidRPr="005255AC" w:rsidRDefault="005255AC" w:rsidP="00C3544E">
      <w:r w:rsidRPr="005255AC">
        <w:t xml:space="preserve"> (2) </w:t>
      </w:r>
      <w:r w:rsidRPr="005255AC">
        <w:t>枚举</w:t>
      </w:r>
      <w:r w:rsidRPr="005255AC">
        <w:t xml:space="preserve"> i ,</w:t>
      </w:r>
      <w:r w:rsidRPr="005255AC">
        <w:t>对于每一个枚举到的</w:t>
      </w:r>
      <w:r w:rsidRPr="005255AC">
        <w:t>i,</w:t>
      </w:r>
      <w:r w:rsidRPr="005255AC">
        <w:t>令</w:t>
      </w:r>
      <w:r w:rsidRPr="005255AC">
        <w:t xml:space="preserve">  AA = (A^m)^i mod C</w:t>
      </w:r>
    </w:p>
    <w:p w:rsidR="005255AC" w:rsidRPr="005255AC" w:rsidRDefault="005255AC" w:rsidP="00C3544E">
      <w:r w:rsidRPr="005255AC">
        <w:t xml:space="preserve"> </w:t>
      </w:r>
      <w:r w:rsidRPr="005255AC">
        <w:t>我们有</w:t>
      </w:r>
      <w:r w:rsidRPr="005255AC">
        <w:t xml:space="preserve"> AA * A^j = B (mod C)</w:t>
      </w:r>
    </w:p>
    <w:p w:rsidR="005255AC" w:rsidRPr="005255AC" w:rsidRDefault="005255AC" w:rsidP="00C3544E">
      <w:r w:rsidRPr="005255AC">
        <w:t xml:space="preserve"> </w:t>
      </w:r>
      <w:r w:rsidRPr="005255AC">
        <w:t>显然</w:t>
      </w:r>
      <w:r w:rsidRPr="005255AC">
        <w:t>AA,B,C</w:t>
      </w:r>
      <w:r w:rsidRPr="005255AC">
        <w:t>均已知，而由于</w:t>
      </w:r>
      <w:r w:rsidRPr="005255AC">
        <w:t>C</w:t>
      </w:r>
      <w:r w:rsidRPr="005255AC">
        <w:t>为素数</w:t>
      </w:r>
      <w:r w:rsidRPr="005255AC">
        <w:t>,</w:t>
      </w:r>
      <w:r w:rsidRPr="005255AC">
        <w:t>那么</w:t>
      </w:r>
      <w:r w:rsidRPr="005255AC">
        <w:t>(AA,C)</w:t>
      </w:r>
      <w:r w:rsidRPr="005255AC">
        <w:t>无条件为</w:t>
      </w:r>
      <w:r w:rsidRPr="005255AC">
        <w:t>1</w:t>
      </w:r>
    </w:p>
    <w:p w:rsidR="005255AC" w:rsidRPr="005255AC" w:rsidRDefault="005255AC" w:rsidP="00C3544E">
      <w:r w:rsidRPr="005255AC">
        <w:t xml:space="preserve"> </w:t>
      </w:r>
      <w:r w:rsidRPr="005255AC">
        <w:t>于是对于这个模方程解的个数唯一</w:t>
      </w:r>
      <w:r w:rsidRPr="005255AC">
        <w:t>(</w:t>
      </w:r>
      <w:r w:rsidRPr="005255AC">
        <w:t>可以利用扩展欧几里得或</w:t>
      </w:r>
      <w:r w:rsidRPr="005255AC">
        <w:t xml:space="preserve"> </w:t>
      </w:r>
      <w:r w:rsidRPr="005255AC">
        <w:t>欧拉定理来求解</w:t>
      </w:r>
      <w:r w:rsidRPr="005255AC">
        <w:t>)</w:t>
      </w:r>
    </w:p>
    <w:p w:rsidR="005255AC" w:rsidRPr="005255AC" w:rsidRDefault="005255AC" w:rsidP="00C3544E">
      <w:r w:rsidRPr="005255AC">
        <w:t xml:space="preserve"> </w:t>
      </w:r>
      <w:r w:rsidRPr="005255AC">
        <w:t>那么对于得到的唯一解</w:t>
      </w:r>
      <w:r w:rsidRPr="005255AC">
        <w:t>X,</w:t>
      </w:r>
      <w:r w:rsidRPr="005255AC">
        <w:t>在</w:t>
      </w:r>
      <w:r w:rsidRPr="005255AC">
        <w:t>Hash</w:t>
      </w:r>
      <w:r w:rsidRPr="005255AC">
        <w:t>表中寻找</w:t>
      </w:r>
      <w:r w:rsidRPr="005255AC">
        <w:t>,</w:t>
      </w:r>
      <w:r w:rsidRPr="005255AC">
        <w:t>如果找到，则返回</w:t>
      </w:r>
      <w:r w:rsidRPr="005255AC">
        <w:t xml:space="preserve"> i * m + j</w:t>
      </w:r>
    </w:p>
    <w:p w:rsidR="005255AC" w:rsidRPr="005255AC" w:rsidRDefault="005255AC" w:rsidP="00C3544E">
      <w:r w:rsidRPr="005255AC">
        <w:t xml:space="preserve"> </w:t>
      </w:r>
      <w:r w:rsidRPr="005255AC">
        <w:t>注意</w:t>
      </w:r>
      <w:r w:rsidRPr="005255AC">
        <w:t>:</w:t>
      </w:r>
      <w:r w:rsidRPr="005255AC">
        <w:t>由于</w:t>
      </w:r>
      <w:r w:rsidRPr="005255AC">
        <w:t>i</w:t>
      </w:r>
      <w:r w:rsidRPr="005255AC">
        <w:t>从小到大的枚举</w:t>
      </w:r>
      <w:r w:rsidRPr="005255AC">
        <w:t>,</w:t>
      </w:r>
      <w:r w:rsidRPr="005255AC">
        <w:t>而</w:t>
      </w:r>
      <w:r w:rsidRPr="005255AC">
        <w:t>Hash</w:t>
      </w:r>
      <w:r w:rsidRPr="005255AC">
        <w:t>表中存在的</w:t>
      </w:r>
      <w:r w:rsidRPr="005255AC">
        <w:t>j</w:t>
      </w:r>
      <w:r w:rsidRPr="005255AC">
        <w:t>必然是对于某个剩余系内的元素</w:t>
      </w:r>
      <w:r w:rsidRPr="005255AC">
        <w:t xml:space="preserve">X </w:t>
      </w:r>
      <w:r w:rsidRPr="005255AC">
        <w:t>是最小的</w:t>
      </w:r>
      <w:r w:rsidRPr="005255AC">
        <w:t>(</w:t>
      </w:r>
      <w:r w:rsidRPr="005255AC">
        <w:t>就是指标</w:t>
      </w:r>
      <w:r w:rsidRPr="005255AC">
        <w:t>)</w:t>
      </w:r>
    </w:p>
    <w:p w:rsidR="005255AC" w:rsidRPr="005255AC" w:rsidRDefault="005255AC" w:rsidP="00C3544E">
      <w:r w:rsidRPr="005255AC">
        <w:t xml:space="preserve"> </w:t>
      </w:r>
      <w:r w:rsidRPr="005255AC">
        <w:t>所以显然此时就可以得到最小解</w:t>
      </w:r>
    </w:p>
    <w:p w:rsidR="005255AC" w:rsidRPr="005255AC" w:rsidRDefault="005255AC" w:rsidP="00C3544E">
      <w:r w:rsidRPr="005255AC">
        <w:t xml:space="preserve"> </w:t>
      </w:r>
      <w:r w:rsidRPr="005255AC">
        <w:t>如果需要得到</w:t>
      </w:r>
      <w:r w:rsidRPr="005255AC">
        <w:t xml:space="preserve"> x &gt; 0</w:t>
      </w:r>
      <w:r w:rsidRPr="005255AC">
        <w:t>的解，那么只需要在上面的步骤中判断</w:t>
      </w:r>
      <w:r w:rsidRPr="005255AC">
        <w:t xml:space="preserve"> </w:t>
      </w:r>
      <w:r w:rsidRPr="005255AC">
        <w:t>当</w:t>
      </w:r>
      <w:r w:rsidRPr="005255AC">
        <w:t xml:space="preserve"> i * m + j &gt; 0 </w:t>
      </w:r>
      <w:r w:rsidRPr="005255AC">
        <w:t>的时候才返回</w:t>
      </w:r>
    </w:p>
    <w:p w:rsidR="005255AC" w:rsidRPr="005255AC" w:rsidRDefault="005255AC" w:rsidP="00C3544E">
      <w:r w:rsidRPr="005255AC">
        <w:t xml:space="preserve"> </w:t>
      </w:r>
      <w:r w:rsidRPr="005255AC">
        <w:t>到目前为止，以上的算法都不存在争议</w:t>
      </w:r>
      <w:r w:rsidRPr="005255AC">
        <w:t>,</w:t>
      </w:r>
      <w:r w:rsidRPr="005255AC">
        <w:t>大家实现的代码均相差不大。可见当</w:t>
      </w:r>
      <w:r w:rsidRPr="005255AC">
        <w:t>C</w:t>
      </w:r>
      <w:r w:rsidRPr="005255AC">
        <w:t>为素数的时候，</w:t>
      </w:r>
    </w:p>
    <w:p w:rsidR="005255AC" w:rsidRPr="005255AC" w:rsidRDefault="005255AC" w:rsidP="00C3544E">
      <w:r w:rsidRPr="005255AC">
        <w:t xml:space="preserve"> </w:t>
      </w:r>
      <w:r w:rsidRPr="005255AC">
        <w:t>此类离散对数的问题可以变得十分容易实现。</w:t>
      </w:r>
    </w:p>
    <w:p w:rsidR="005255AC" w:rsidRPr="005255AC" w:rsidRDefault="005255AC" w:rsidP="00C3544E">
      <w:r w:rsidRPr="005255AC">
        <w:t xml:space="preserve"> </w:t>
      </w:r>
    </w:p>
    <w:p w:rsidR="005255AC" w:rsidRPr="005255AC" w:rsidRDefault="005255AC" w:rsidP="00C3544E">
      <w:r w:rsidRPr="005255AC">
        <w:t>#define nmax 46345</w:t>
      </w:r>
    </w:p>
    <w:p w:rsidR="005255AC" w:rsidRPr="005255AC" w:rsidRDefault="005255AC" w:rsidP="00C3544E">
      <w:r w:rsidRPr="005255AC">
        <w:t>typedef struct num {</w:t>
      </w:r>
    </w:p>
    <w:p w:rsidR="005255AC" w:rsidRPr="005255AC" w:rsidRDefault="005255AC" w:rsidP="00C3544E">
      <w:r w:rsidRPr="005255AC">
        <w:tab/>
        <w:t>int ii, value;</w:t>
      </w:r>
    </w:p>
    <w:p w:rsidR="005255AC" w:rsidRPr="005255AC" w:rsidRDefault="005255AC" w:rsidP="00C3544E">
      <w:r w:rsidRPr="005255AC">
        <w:t>} num;</w:t>
      </w:r>
    </w:p>
    <w:p w:rsidR="005255AC" w:rsidRPr="005255AC" w:rsidRDefault="005255AC" w:rsidP="00C3544E">
      <w:r w:rsidRPr="005255AC">
        <w:lastRenderedPageBreak/>
        <w:t>num Num[nmax];</w:t>
      </w:r>
    </w:p>
    <w:p w:rsidR="005255AC" w:rsidRPr="005255AC" w:rsidRDefault="005255AC" w:rsidP="00C3544E">
      <w:r w:rsidRPr="005255AC">
        <w:t>int bfindNum(int key, int n) {</w:t>
      </w:r>
    </w:p>
    <w:p w:rsidR="005255AC" w:rsidRPr="005255AC" w:rsidRDefault="005255AC" w:rsidP="00C3544E">
      <w:r w:rsidRPr="005255AC">
        <w:tab/>
        <w:t>int left, right, mid;</w:t>
      </w:r>
    </w:p>
    <w:p w:rsidR="005255AC" w:rsidRPr="005255AC" w:rsidRDefault="005255AC" w:rsidP="00C3544E">
      <w:r w:rsidRPr="005255AC">
        <w:tab/>
        <w:t>left = 0, right = n;</w:t>
      </w:r>
    </w:p>
    <w:p w:rsidR="005255AC" w:rsidRPr="005255AC" w:rsidRDefault="005255AC" w:rsidP="00C3544E">
      <w:r w:rsidRPr="005255AC">
        <w:tab/>
        <w:t>while (left &lt;= right) {</w:t>
      </w:r>
    </w:p>
    <w:p w:rsidR="005255AC" w:rsidRPr="005255AC" w:rsidRDefault="005255AC" w:rsidP="00C3544E">
      <w:r w:rsidRPr="005255AC">
        <w:tab/>
      </w:r>
      <w:r w:rsidRPr="005255AC">
        <w:tab/>
        <w:t>mid = (left + right) &gt;&gt; 1;</w:t>
      </w:r>
    </w:p>
    <w:p w:rsidR="005255AC" w:rsidRPr="005255AC" w:rsidRDefault="005255AC" w:rsidP="00C3544E">
      <w:r w:rsidRPr="005255AC">
        <w:tab/>
      </w:r>
      <w:r w:rsidRPr="005255AC">
        <w:tab/>
        <w:t>if (Num[mid].value == key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Num[mid].ii;</w:t>
      </w:r>
    </w:p>
    <w:p w:rsidR="005255AC" w:rsidRPr="005255AC" w:rsidRDefault="005255AC" w:rsidP="00C3544E">
      <w:r w:rsidRPr="005255AC">
        <w:tab/>
      </w:r>
      <w:r w:rsidRPr="005255AC">
        <w:tab/>
        <w:t>} else if (Num[mid].value &gt; key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ight = mid - 1;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left = mid + 1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-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solve(int c, int a, int b) {</w:t>
      </w:r>
    </w:p>
    <w:p w:rsidR="005255AC" w:rsidRPr="005255AC" w:rsidRDefault="005255AC" w:rsidP="00C3544E">
      <w:r w:rsidRPr="005255AC">
        <w:tab/>
        <w:t>int i, j, te, aa;</w:t>
      </w:r>
    </w:p>
    <w:p w:rsidR="005255AC" w:rsidRPr="005255AC" w:rsidRDefault="005255AC" w:rsidP="00C3544E">
      <w:r w:rsidRPr="005255AC">
        <w:tab/>
        <w:t>LL temp, xx;</w:t>
      </w:r>
    </w:p>
    <w:p w:rsidR="005255AC" w:rsidRPr="005255AC" w:rsidRDefault="005255AC" w:rsidP="00C3544E">
      <w:r w:rsidRPr="005255AC">
        <w:tab/>
        <w:t>te = (int) (sqrt(c * 1.0) + 0.5);</w:t>
      </w:r>
    </w:p>
    <w:p w:rsidR="005255AC" w:rsidRPr="005255AC" w:rsidRDefault="005255AC" w:rsidP="00C3544E">
      <w:r w:rsidRPr="005255AC">
        <w:tab/>
        <w:t>for (i = 0, temp = 1 % c; i &lt;= te; i++) {</w:t>
      </w:r>
    </w:p>
    <w:p w:rsidR="005255AC" w:rsidRPr="005255AC" w:rsidRDefault="005255AC" w:rsidP="00C3544E">
      <w:r w:rsidRPr="005255AC">
        <w:tab/>
      </w:r>
      <w:r w:rsidRPr="005255AC">
        <w:tab/>
        <w:t>Num[i].ii = i;</w:t>
      </w:r>
    </w:p>
    <w:p w:rsidR="005255AC" w:rsidRPr="005255AC" w:rsidRDefault="005255AC" w:rsidP="00C3544E">
      <w:r w:rsidRPr="005255AC">
        <w:tab/>
      </w:r>
      <w:r w:rsidRPr="005255AC">
        <w:tab/>
        <w:t>Num[i].value = (int) (temp);</w:t>
      </w:r>
    </w:p>
    <w:p w:rsidR="005255AC" w:rsidRPr="005255AC" w:rsidRDefault="005255AC" w:rsidP="00C3544E">
      <w:r w:rsidRPr="005255AC">
        <w:tab/>
      </w:r>
      <w:r w:rsidRPr="005255AC">
        <w:tab/>
        <w:t>temp = temp * a % c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aa = Num[te].value;</w:t>
      </w:r>
    </w:p>
    <w:p w:rsidR="005255AC" w:rsidRPr="005255AC" w:rsidRDefault="005255AC" w:rsidP="00C3544E">
      <w:r w:rsidRPr="005255AC">
        <w:tab/>
        <w:t>qsort(Num, te + 1, sizeof(Num[0]), cmp);</w:t>
      </w:r>
    </w:p>
    <w:p w:rsidR="005255AC" w:rsidRPr="005255AC" w:rsidRDefault="005255AC" w:rsidP="00C3544E">
      <w:r w:rsidRPr="005255AC">
        <w:tab/>
        <w:t>for (i = 0, temp = 1; i &lt;= te; i++) {</w:t>
      </w:r>
    </w:p>
    <w:p w:rsidR="005255AC" w:rsidRPr="005255AC" w:rsidRDefault="005255AC" w:rsidP="00C3544E">
      <w:r w:rsidRPr="005255AC">
        <w:tab/>
      </w:r>
      <w:r w:rsidRPr="005255AC">
        <w:tab/>
        <w:t>extend_gcd((int) (temp), c);</w:t>
      </w:r>
    </w:p>
    <w:p w:rsidR="005255AC" w:rsidRPr="005255AC" w:rsidRDefault="005255AC" w:rsidP="00C3544E">
      <w:r w:rsidRPr="005255AC">
        <w:tab/>
      </w:r>
      <w:r w:rsidRPr="005255AC">
        <w:tab/>
        <w:t>xx = (LL) x;</w:t>
      </w:r>
    </w:p>
    <w:p w:rsidR="005255AC" w:rsidRPr="005255AC" w:rsidRDefault="005255AC" w:rsidP="00C3544E">
      <w:r w:rsidRPr="005255AC">
        <w:tab/>
      </w:r>
      <w:r w:rsidRPr="005255AC">
        <w:tab/>
        <w:t>xx = xx * b;</w:t>
      </w:r>
    </w:p>
    <w:p w:rsidR="005255AC" w:rsidRPr="005255AC" w:rsidRDefault="005255AC" w:rsidP="00C3544E">
      <w:r w:rsidRPr="005255AC">
        <w:tab/>
      </w:r>
      <w:r w:rsidRPr="005255AC">
        <w:tab/>
        <w:t>xx = xx % c + c;</w:t>
      </w:r>
    </w:p>
    <w:p w:rsidR="005255AC" w:rsidRPr="005255AC" w:rsidRDefault="005255AC" w:rsidP="00C3544E">
      <w:r w:rsidRPr="005255AC">
        <w:tab/>
      </w:r>
      <w:r w:rsidRPr="005255AC">
        <w:tab/>
        <w:t>x = (int) (xx % c);</w:t>
      </w:r>
    </w:p>
    <w:p w:rsidR="005255AC" w:rsidRPr="005255AC" w:rsidRDefault="005255AC" w:rsidP="00C3544E">
      <w:r w:rsidRPr="005255AC">
        <w:tab/>
      </w:r>
      <w:r w:rsidRPr="005255AC">
        <w:tab/>
        <w:t>j = bfindNum(x, te + 1);</w:t>
      </w:r>
    </w:p>
    <w:p w:rsidR="005255AC" w:rsidRPr="005255AC" w:rsidRDefault="005255AC" w:rsidP="00C3544E">
      <w:r w:rsidRPr="005255AC">
        <w:tab/>
      </w:r>
      <w:r w:rsidRPr="005255AC">
        <w:tab/>
        <w:t>if (j != -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rintf("%d\n", i * te + j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temp = temp * aa % c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uts("no solution"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26" w:name="_Toc339990228"/>
      <w:r w:rsidRPr="005255AC">
        <w:t>一般</w:t>
      </w:r>
      <w:r w:rsidRPr="005255AC">
        <w:t>Baby Step Giant Step</w:t>
      </w:r>
      <w:bookmarkEnd w:id="126"/>
    </w:p>
    <w:p w:rsidR="005255AC" w:rsidRPr="005255AC" w:rsidRDefault="005255AC" w:rsidP="00C3544E">
      <w:r w:rsidRPr="005255AC">
        <w:t>【问题模型】</w:t>
      </w:r>
      <w:r w:rsidRPr="005255AC">
        <w:t xml:space="preserve"> </w:t>
      </w:r>
      <w:r w:rsidRPr="005255AC">
        <w:t>求解</w:t>
      </w:r>
      <w:r w:rsidRPr="005255AC">
        <w:t xml:space="preserve"> A^x = B (mod C) </w:t>
      </w:r>
      <w:r w:rsidRPr="005255AC">
        <w:t>中</w:t>
      </w:r>
      <w:r w:rsidRPr="005255AC">
        <w:t xml:space="preserve"> 0 &lt;= x &lt; C </w:t>
      </w:r>
      <w:r w:rsidRPr="005255AC">
        <w:t>的解</w:t>
      </w:r>
      <w:r w:rsidRPr="005255AC">
        <w:t xml:space="preserve">,C </w:t>
      </w:r>
      <w:r w:rsidRPr="005255AC">
        <w:t>无限制</w:t>
      </w:r>
      <w:r w:rsidRPr="005255AC">
        <w:t>(</w:t>
      </w:r>
      <w:r w:rsidRPr="005255AC">
        <w:t>当然大小有限制</w:t>
      </w:r>
      <w:r w:rsidRPr="005255AC">
        <w:t>……)</w:t>
      </w:r>
    </w:p>
    <w:p w:rsidR="005255AC" w:rsidRPr="005255AC" w:rsidRDefault="005255AC" w:rsidP="00C3544E">
      <w:r w:rsidRPr="005255AC">
        <w:t xml:space="preserve"> </w:t>
      </w:r>
      <w:r w:rsidRPr="005255AC">
        <w:t>【写在前面】</w:t>
      </w:r>
      <w:r w:rsidRPr="005255AC">
        <w:t xml:space="preserve"> </w:t>
      </w:r>
      <w:r w:rsidRPr="005255AC">
        <w:t>这个问题比较麻烦，目前网络上流传许多版本的做法，不过大部分已近被证明是完全错误的！</w:t>
      </w:r>
    </w:p>
    <w:p w:rsidR="005255AC" w:rsidRPr="005255AC" w:rsidRDefault="005255AC" w:rsidP="00C3544E">
      <w:r w:rsidRPr="005255AC">
        <w:t xml:space="preserve"> </w:t>
      </w:r>
      <w:r w:rsidRPr="005255AC">
        <w:t>这里就不再累述这些做法，下面是我的做法</w:t>
      </w:r>
      <w:r w:rsidRPr="005255AC">
        <w:t>(</w:t>
      </w:r>
      <w:r w:rsidRPr="005255AC">
        <w:t>有问题欢迎提出</w:t>
      </w:r>
      <w:r w:rsidRPr="005255AC">
        <w:t xml:space="preserve">) </w:t>
      </w:r>
      <w:r w:rsidRPr="005255AC">
        <w:t>下</w:t>
      </w:r>
      <w:r w:rsidRPr="005255AC">
        <w:lastRenderedPageBreak/>
        <w:t>面先给出算法框架，稍后给出详细证明</w:t>
      </w:r>
      <w:r w:rsidRPr="005255AC">
        <w:t>:</w:t>
      </w:r>
    </w:p>
    <w:p w:rsidR="005255AC" w:rsidRPr="005255AC" w:rsidRDefault="005255AC" w:rsidP="00C3544E">
      <w:r w:rsidRPr="005255AC">
        <w:t xml:space="preserve"> (0) for i = 0 -&gt; 50 if(A^i mod C == B) return i    O(50)</w:t>
      </w:r>
    </w:p>
    <w:p w:rsidR="005255AC" w:rsidRPr="005255AC" w:rsidRDefault="005255AC" w:rsidP="00C3544E">
      <w:r w:rsidRPr="005255AC">
        <w:t xml:space="preserve"> (1)  cd&lt;- 0                temp&lt;- 1 mod C</w:t>
      </w:r>
    </w:p>
    <w:p w:rsidR="005255AC" w:rsidRPr="005255AC" w:rsidRDefault="005255AC" w:rsidP="00C3544E">
      <w:r w:rsidRPr="005255AC">
        <w:t xml:space="preserve"> while((d=gcd(A,C))!=1)</w:t>
      </w:r>
    </w:p>
    <w:p w:rsidR="005255AC" w:rsidRPr="005255AC" w:rsidRDefault="005255AC" w:rsidP="00C3544E">
      <w:r w:rsidRPr="005255AC">
        <w:t xml:space="preserve"> {</w:t>
      </w:r>
    </w:p>
    <w:p w:rsidR="005255AC" w:rsidRPr="005255AC" w:rsidRDefault="005255AC" w:rsidP="00C3544E">
      <w:r w:rsidRPr="005255AC">
        <w:t xml:space="preserve"> if(B%d)return -1; // </w:t>
      </w:r>
      <w:r w:rsidRPr="005255AC">
        <w:t>无解</w:t>
      </w:r>
      <w:r w:rsidRPr="005255AC">
        <w:t>!</w:t>
      </w:r>
    </w:p>
    <w:p w:rsidR="005255AC" w:rsidRPr="005255AC" w:rsidRDefault="005255AC" w:rsidP="00C3544E">
      <w:r w:rsidRPr="005255AC">
        <w:t xml:space="preserve"> ++cd;</w:t>
      </w:r>
    </w:p>
    <w:p w:rsidR="005255AC" w:rsidRPr="005255AC" w:rsidRDefault="005255AC" w:rsidP="00C3544E">
      <w:r w:rsidRPr="005255AC">
        <w:t xml:space="preserve"> C/=d;</w:t>
      </w:r>
    </w:p>
    <w:p w:rsidR="005255AC" w:rsidRPr="005255AC" w:rsidRDefault="005255AC" w:rsidP="00C3544E">
      <w:r w:rsidRPr="005255AC">
        <w:t xml:space="preserve"> B/=d;</w:t>
      </w:r>
    </w:p>
    <w:p w:rsidR="005255AC" w:rsidRPr="005255AC" w:rsidRDefault="005255AC" w:rsidP="00C3544E">
      <w:r w:rsidRPr="005255AC">
        <w:t xml:space="preserve"> temp=temp*A/d%C;</w:t>
      </w:r>
    </w:p>
    <w:p w:rsidR="005255AC" w:rsidRPr="005255AC" w:rsidRDefault="005255AC" w:rsidP="00C3544E">
      <w:r w:rsidRPr="005255AC">
        <w:t xml:space="preserve"> }</w:t>
      </w:r>
    </w:p>
    <w:p w:rsidR="005255AC" w:rsidRPr="005255AC" w:rsidRDefault="005255AC" w:rsidP="00C3544E">
      <w:r w:rsidRPr="005255AC">
        <w:t xml:space="preserve"> (2) te = Ceil ( sqrt(C) ) //Ceil</w:t>
      </w:r>
      <w:r w:rsidRPr="005255AC">
        <w:t>是必要的</w:t>
      </w:r>
      <w:r w:rsidRPr="005255AC">
        <w:t xml:space="preserve">     O(1)</w:t>
      </w:r>
    </w:p>
    <w:p w:rsidR="005255AC" w:rsidRPr="005255AC" w:rsidRDefault="005255AC" w:rsidP="00C3544E">
      <w:r w:rsidRPr="005255AC">
        <w:t xml:space="preserve"> (3) for i = 0 -&gt; te </w:t>
      </w:r>
      <w:r w:rsidRPr="005255AC">
        <w:t>插入</w:t>
      </w:r>
      <w:r w:rsidRPr="005255AC">
        <w:t>Hash</w:t>
      </w:r>
      <w:r w:rsidRPr="005255AC">
        <w:t>表</w:t>
      </w:r>
      <w:r w:rsidRPr="005255AC">
        <w:t>(i, A^i mod C)  O(te)</w:t>
      </w:r>
    </w:p>
    <w:p w:rsidR="005255AC" w:rsidRPr="005255AC" w:rsidRDefault="005255AC" w:rsidP="00C3544E">
      <w:r w:rsidRPr="005255AC">
        <w:t xml:space="preserve"> (4) aa=pow_mod(A,te,C)</w:t>
      </w:r>
    </w:p>
    <w:p w:rsidR="005255AC" w:rsidRPr="005255AC" w:rsidRDefault="005255AC" w:rsidP="00C3544E">
      <w:r w:rsidRPr="005255AC">
        <w:t xml:space="preserve"> for i = 0 -&gt; te</w:t>
      </w:r>
    </w:p>
    <w:p w:rsidR="005255AC" w:rsidRPr="005255AC" w:rsidRDefault="005255AC" w:rsidP="00C3544E">
      <w:r w:rsidRPr="005255AC">
        <w:t xml:space="preserve"> </w:t>
      </w:r>
      <w:r w:rsidRPr="005255AC">
        <w:t>解</w:t>
      </w:r>
      <w:r w:rsidRPr="005255AC">
        <w:t xml:space="preserve"> temp * X = B (mod C) </w:t>
      </w:r>
      <w:r w:rsidRPr="005255AC">
        <w:t>的唯一解</w:t>
      </w:r>
      <w:r w:rsidRPr="005255AC">
        <w:t xml:space="preserve"> (</w:t>
      </w:r>
      <w:r w:rsidRPr="005255AC">
        <w:t>如果存在解，必然唯一</w:t>
      </w:r>
      <w:r w:rsidRPr="005255AC">
        <w:t>!)</w:t>
      </w:r>
    </w:p>
    <w:p w:rsidR="005255AC" w:rsidRPr="005255AC" w:rsidRDefault="005255AC" w:rsidP="00C3544E">
      <w:r w:rsidRPr="005255AC">
        <w:t xml:space="preserve"> </w:t>
      </w:r>
      <w:r w:rsidRPr="005255AC">
        <w:t>之后</w:t>
      </w:r>
      <w:r w:rsidRPr="005255AC">
        <w:t>Hash</w:t>
      </w:r>
      <w:r w:rsidRPr="005255AC">
        <w:t>表中查询</w:t>
      </w:r>
      <w:r w:rsidRPr="005255AC">
        <w:t>,</w:t>
      </w:r>
      <w:r w:rsidRPr="005255AC">
        <w:t>若查到</w:t>
      </w:r>
      <w:r w:rsidRPr="005255AC">
        <w:t>(</w:t>
      </w:r>
      <w:r w:rsidRPr="005255AC">
        <w:t>假设是</w:t>
      </w:r>
      <w:r w:rsidRPr="005255AC">
        <w:t xml:space="preserve"> j)</w:t>
      </w:r>
      <w:r w:rsidRPr="005255AC">
        <w:t>，则</w:t>
      </w:r>
      <w:r w:rsidRPr="005255AC">
        <w:t xml:space="preserve"> return i * te + j + cd</w:t>
      </w:r>
    </w:p>
    <w:p w:rsidR="005255AC" w:rsidRPr="005255AC" w:rsidRDefault="005255AC" w:rsidP="00C3544E">
      <w:r w:rsidRPr="005255AC">
        <w:t xml:space="preserve"> </w:t>
      </w:r>
      <w:r w:rsidRPr="005255AC">
        <w:t>否则</w:t>
      </w:r>
    </w:p>
    <w:p w:rsidR="005255AC" w:rsidRPr="005255AC" w:rsidRDefault="005255AC" w:rsidP="00C3544E">
      <w:r w:rsidRPr="005255AC">
        <w:t xml:space="preserve"> temp=temp*aa%C,</w:t>
      </w:r>
      <w:r w:rsidRPr="005255AC">
        <w:t>继续循环</w:t>
      </w:r>
    </w:p>
    <w:p w:rsidR="005255AC" w:rsidRPr="005255AC" w:rsidRDefault="005255AC" w:rsidP="00C3544E">
      <w:r w:rsidRPr="005255AC">
        <w:t xml:space="preserve"> (5) </w:t>
      </w:r>
      <w:r w:rsidRPr="005255AC">
        <w:t>无条件返回</w:t>
      </w:r>
      <w:r w:rsidRPr="005255AC">
        <w:t xml:space="preserve"> -1 ;//</w:t>
      </w:r>
      <w:r w:rsidRPr="005255AC">
        <w:t>无解</w:t>
      </w:r>
      <w:r w:rsidRPr="005255AC">
        <w:t>!</w:t>
      </w:r>
    </w:p>
    <w:p w:rsidR="005255AC" w:rsidRPr="005255AC" w:rsidRDefault="005255AC" w:rsidP="00C3544E">
      <w:r w:rsidRPr="005255AC">
        <w:t xml:space="preserve"> </w:t>
      </w:r>
      <w:r w:rsidRPr="005255AC">
        <w:t>下面是证明</w:t>
      </w:r>
      <w:r w:rsidRPr="005255AC">
        <w:t>:</w:t>
      </w:r>
    </w:p>
    <w:p w:rsidR="005255AC" w:rsidRPr="005255AC" w:rsidRDefault="005255AC" w:rsidP="00C3544E">
      <w:r w:rsidRPr="005255AC">
        <w:t xml:space="preserve"> </w:t>
      </w:r>
      <w:r w:rsidRPr="005255AC">
        <w:t>推论</w:t>
      </w:r>
      <w:r w:rsidRPr="005255AC">
        <w:t>1:</w:t>
      </w:r>
    </w:p>
    <w:p w:rsidR="005255AC" w:rsidRPr="005255AC" w:rsidRDefault="005255AC" w:rsidP="00C3544E">
      <w:r w:rsidRPr="005255AC">
        <w:t xml:space="preserve"> A^x = B(mod C)</w:t>
      </w:r>
    </w:p>
    <w:p w:rsidR="005255AC" w:rsidRPr="005255AC" w:rsidRDefault="005255AC" w:rsidP="00C3544E">
      <w:r w:rsidRPr="005255AC">
        <w:t xml:space="preserve"> </w:t>
      </w:r>
      <w:r w:rsidRPr="005255AC">
        <w:t>等价为</w:t>
      </w:r>
    </w:p>
    <w:p w:rsidR="005255AC" w:rsidRPr="005255AC" w:rsidRDefault="005255AC" w:rsidP="00C3544E">
      <w:r w:rsidRPr="005255AC">
        <w:t xml:space="preserve"> A^a  * A^b  = B ( mod C)   (a+b) == x       a,b &gt;= 0</w:t>
      </w:r>
    </w:p>
    <w:p w:rsidR="005255AC" w:rsidRPr="005255AC" w:rsidRDefault="005255AC" w:rsidP="00C3544E">
      <w:r w:rsidRPr="005255AC">
        <w:t xml:space="preserve"> </w:t>
      </w:r>
      <w:r w:rsidRPr="005255AC">
        <w:t>证明</w:t>
      </w:r>
      <w:r w:rsidRPr="005255AC">
        <w:t>:</w:t>
      </w:r>
    </w:p>
    <w:p w:rsidR="005255AC" w:rsidRPr="005255AC" w:rsidRDefault="005255AC" w:rsidP="00C3544E">
      <w:r w:rsidRPr="005255AC">
        <w:t xml:space="preserve"> A^x = temp * C + B (</w:t>
      </w:r>
      <w:r w:rsidRPr="005255AC">
        <w:t>模的定义</w:t>
      </w:r>
      <w:r w:rsidRPr="005255AC">
        <w:t>)</w:t>
      </w:r>
    </w:p>
    <w:p w:rsidR="005255AC" w:rsidRPr="005255AC" w:rsidRDefault="005255AC" w:rsidP="00C3544E">
      <w:r w:rsidRPr="005255AC">
        <w:t xml:space="preserve"> A^a * A^b = temp*C + B( a,b &gt;=0, a + b == x)</w:t>
      </w:r>
    </w:p>
    <w:p w:rsidR="005255AC" w:rsidRPr="005255AC" w:rsidRDefault="005255AC" w:rsidP="00C3544E">
      <w:r w:rsidRPr="005255AC">
        <w:t xml:space="preserve"> </w:t>
      </w:r>
      <w:r w:rsidRPr="005255AC">
        <w:t>所以有</w:t>
      </w:r>
    </w:p>
    <w:p w:rsidR="005255AC" w:rsidRPr="005255AC" w:rsidRDefault="005255AC" w:rsidP="00C3544E">
      <w:r w:rsidRPr="005255AC">
        <w:t xml:space="preserve"> A^a * A^b = B(mod C)</w:t>
      </w:r>
    </w:p>
    <w:p w:rsidR="005255AC" w:rsidRPr="005255AC" w:rsidRDefault="005255AC" w:rsidP="00C3544E">
      <w:r w:rsidRPr="005255AC">
        <w:t xml:space="preserve"> </w:t>
      </w:r>
      <w:r w:rsidRPr="005255AC">
        <w:t>推论</w:t>
      </w:r>
      <w:r w:rsidRPr="005255AC">
        <w:t xml:space="preserve"> 2:</w:t>
      </w:r>
    </w:p>
    <w:p w:rsidR="005255AC" w:rsidRPr="005255AC" w:rsidRDefault="005255AC" w:rsidP="00C3544E">
      <w:r w:rsidRPr="005255AC">
        <w:t xml:space="preserve"> </w:t>
      </w:r>
      <w:r w:rsidRPr="005255AC">
        <w:t>令</w:t>
      </w:r>
      <w:r w:rsidRPr="005255AC">
        <w:t xml:space="preserve"> AA * A^b = B(mod C)</w:t>
      </w:r>
    </w:p>
    <w:p w:rsidR="005255AC" w:rsidRPr="005255AC" w:rsidRDefault="005255AC" w:rsidP="00C3544E">
      <w:r w:rsidRPr="005255AC">
        <w:t xml:space="preserve"> </w:t>
      </w:r>
      <w:r w:rsidRPr="005255AC">
        <w:t>那么解存在的必要条件为</w:t>
      </w:r>
      <w:r w:rsidRPr="005255AC">
        <w:t xml:space="preserve">:  </w:t>
      </w:r>
      <w:r w:rsidRPr="005255AC">
        <w:t>可以得到至少一个可行解</w:t>
      </w:r>
      <w:r w:rsidRPr="005255AC">
        <w:t xml:space="preserve"> A^b = X (mod C)</w:t>
      </w:r>
    </w:p>
    <w:p w:rsidR="005255AC" w:rsidRPr="005255AC" w:rsidRDefault="005255AC" w:rsidP="00C3544E">
      <w:r w:rsidRPr="005255AC">
        <w:t xml:space="preserve"> </w:t>
      </w:r>
      <w:r w:rsidRPr="005255AC">
        <w:t>使上式成立</w:t>
      </w:r>
    </w:p>
    <w:p w:rsidR="005255AC" w:rsidRPr="005255AC" w:rsidRDefault="005255AC" w:rsidP="00C3544E">
      <w:r w:rsidRPr="005255AC">
        <w:t xml:space="preserve"> </w:t>
      </w:r>
      <w:r w:rsidRPr="005255AC">
        <w:t>推论</w:t>
      </w:r>
      <w:r w:rsidRPr="005255AC">
        <w:t>3</w:t>
      </w:r>
    </w:p>
    <w:p w:rsidR="005255AC" w:rsidRPr="005255AC" w:rsidRDefault="005255AC" w:rsidP="00C3544E">
      <w:r w:rsidRPr="005255AC">
        <w:t xml:space="preserve"> AA * A^b = B(mod C)</w:t>
      </w:r>
    </w:p>
    <w:p w:rsidR="005255AC" w:rsidRPr="005255AC" w:rsidRDefault="005255AC" w:rsidP="00C3544E">
      <w:r w:rsidRPr="005255AC">
        <w:t xml:space="preserve"> </w:t>
      </w:r>
      <w:r w:rsidRPr="005255AC">
        <w:t>中解的个数为</w:t>
      </w:r>
      <w:r w:rsidRPr="005255AC">
        <w:t xml:space="preserve"> (AA,C)</w:t>
      </w:r>
    </w:p>
    <w:p w:rsidR="005255AC" w:rsidRPr="005255AC" w:rsidRDefault="005255AC" w:rsidP="00C3544E">
      <w:r w:rsidRPr="005255AC">
        <w:t xml:space="preserve"> </w:t>
      </w:r>
      <w:r w:rsidRPr="005255AC">
        <w:t>由推论</w:t>
      </w:r>
      <w:r w:rsidRPr="005255AC">
        <w:t xml:space="preserve">3 </w:t>
      </w:r>
      <w:r w:rsidRPr="005255AC">
        <w:t>不难想到对原始</w:t>
      </w:r>
      <w:r w:rsidRPr="005255AC">
        <w:t>Baby Step Giant Step</w:t>
      </w:r>
      <w:r w:rsidRPr="005255AC">
        <w:t>的改进</w:t>
      </w:r>
    </w:p>
    <w:p w:rsidR="005255AC" w:rsidRPr="005255AC" w:rsidRDefault="005255AC" w:rsidP="00C3544E">
      <w:r w:rsidRPr="005255AC">
        <w:t xml:space="preserve"> For I = 0 -&gt; m</w:t>
      </w:r>
    </w:p>
    <w:p w:rsidR="005255AC" w:rsidRPr="005255AC" w:rsidRDefault="005255AC" w:rsidP="00C3544E">
      <w:r w:rsidRPr="005255AC">
        <w:t xml:space="preserve"> For any solution that AA * X = B (mod C)</w:t>
      </w:r>
    </w:p>
    <w:p w:rsidR="005255AC" w:rsidRPr="005255AC" w:rsidRDefault="005255AC" w:rsidP="00C3544E">
      <w:r w:rsidRPr="005255AC">
        <w:t xml:space="preserve"> If find X</w:t>
      </w:r>
    </w:p>
    <w:p w:rsidR="005255AC" w:rsidRPr="005255AC" w:rsidRDefault="005255AC" w:rsidP="00C3544E">
      <w:r w:rsidRPr="005255AC">
        <w:t xml:space="preserve"> Return I * m + j</w:t>
      </w:r>
    </w:p>
    <w:p w:rsidR="005255AC" w:rsidRPr="005255AC" w:rsidRDefault="005255AC" w:rsidP="00C3544E">
      <w:r w:rsidRPr="005255AC">
        <w:t xml:space="preserve"> </w:t>
      </w:r>
      <w:r w:rsidRPr="005255AC">
        <w:t>而根据推论</w:t>
      </w:r>
      <w:r w:rsidRPr="005255AC">
        <w:t>3,</w:t>
      </w:r>
      <w:r w:rsidRPr="005255AC">
        <w:t>以上算法的复杂度实际在</w:t>
      </w:r>
      <w:r w:rsidRPr="005255AC">
        <w:t xml:space="preserve"> (AA,C)</w:t>
      </w:r>
      <w:r w:rsidRPr="005255AC">
        <w:t>很大的时候会退化到几乎</w:t>
      </w:r>
      <w:r w:rsidRPr="005255AC">
        <w:t>O(C)</w:t>
      </w:r>
    </w:p>
    <w:p w:rsidR="005255AC" w:rsidRPr="005255AC" w:rsidRDefault="005255AC" w:rsidP="00C3544E">
      <w:r w:rsidRPr="005255AC">
        <w:t xml:space="preserve"> </w:t>
      </w:r>
      <w:r w:rsidRPr="005255AC">
        <w:t>归结原因，是因为</w:t>
      </w:r>
      <w:r w:rsidRPr="005255AC">
        <w:t>(AA,C)</w:t>
      </w:r>
      <w:r w:rsidRPr="005255AC">
        <w:t>过大，而就是</w:t>
      </w:r>
      <w:r w:rsidRPr="005255AC">
        <w:t>(A,C)</w:t>
      </w:r>
      <w:r w:rsidRPr="005255AC">
        <w:t>过大</w:t>
      </w:r>
    </w:p>
    <w:p w:rsidR="005255AC" w:rsidRPr="005255AC" w:rsidRDefault="005255AC" w:rsidP="00C3544E">
      <w:r w:rsidRPr="005255AC">
        <w:t xml:space="preserve"> </w:t>
      </w:r>
      <w:r w:rsidRPr="005255AC">
        <w:t>于是我们需要找到一中做法，可以将</w:t>
      </w:r>
      <w:r w:rsidRPr="005255AC">
        <w:t>(A,C)</w:t>
      </w:r>
      <w:r w:rsidRPr="005255AC">
        <w:t>减少，并不影响解</w:t>
      </w:r>
    </w:p>
    <w:p w:rsidR="005255AC" w:rsidRPr="005255AC" w:rsidRDefault="005255AC" w:rsidP="00C3544E">
      <w:r w:rsidRPr="005255AC">
        <w:t xml:space="preserve"> </w:t>
      </w:r>
      <w:r w:rsidRPr="005255AC">
        <w:t>下面介绍一种</w:t>
      </w:r>
      <w:r w:rsidRPr="005255AC">
        <w:t>“</w:t>
      </w:r>
      <w:r w:rsidRPr="005255AC">
        <w:t>消因子</w:t>
      </w:r>
      <w:r w:rsidRPr="005255AC">
        <w:t>”</w:t>
      </w:r>
      <w:r w:rsidRPr="005255AC">
        <w:t>的做法</w:t>
      </w:r>
    </w:p>
    <w:p w:rsidR="005255AC" w:rsidRPr="005255AC" w:rsidRDefault="005255AC" w:rsidP="00C3544E">
      <w:r w:rsidRPr="005255AC">
        <w:lastRenderedPageBreak/>
        <w:t xml:space="preserve"> </w:t>
      </w:r>
      <w:r w:rsidRPr="005255AC">
        <w:t>一开始</w:t>
      </w:r>
      <w:r w:rsidRPr="005255AC">
        <w:t>temp = 1 mod C</w:t>
      </w:r>
    </w:p>
    <w:p w:rsidR="005255AC" w:rsidRPr="005255AC" w:rsidRDefault="005255AC" w:rsidP="00C3544E">
      <w:r w:rsidRPr="005255AC">
        <w:t xml:space="preserve"> </w:t>
      </w:r>
      <w:r w:rsidRPr="005255AC">
        <w:t>进行若干论的消因子</w:t>
      </w:r>
      <w:r w:rsidRPr="005255AC">
        <w:t>,</w:t>
      </w:r>
      <w:r w:rsidRPr="005255AC">
        <w:t>对于每次消因子</w:t>
      </w:r>
    </w:p>
    <w:p w:rsidR="005255AC" w:rsidRPr="005255AC" w:rsidRDefault="005255AC" w:rsidP="00C3544E">
      <w:r w:rsidRPr="005255AC">
        <w:t xml:space="preserve"> </w:t>
      </w:r>
      <w:r w:rsidRPr="005255AC">
        <w:t>令</w:t>
      </w:r>
      <w:r w:rsidRPr="005255AC">
        <w:t xml:space="preserve"> d = (A,C[i])  // C[i]</w:t>
      </w:r>
      <w:r w:rsidRPr="005255AC">
        <w:t>表示经过</w:t>
      </w:r>
      <w:r w:rsidRPr="005255AC">
        <w:t>i</w:t>
      </w:r>
      <w:r w:rsidRPr="005255AC">
        <w:t>轮消因子以后的</w:t>
      </w:r>
      <w:r w:rsidRPr="005255AC">
        <w:t>C</w:t>
      </w:r>
      <w:r w:rsidRPr="005255AC">
        <w:t>的值</w:t>
      </w:r>
    </w:p>
    <w:p w:rsidR="005255AC" w:rsidRPr="005255AC" w:rsidRDefault="005255AC" w:rsidP="00C3544E">
      <w:r w:rsidRPr="005255AC">
        <w:t xml:space="preserve"> </w:t>
      </w:r>
      <w:r w:rsidRPr="005255AC">
        <w:t>如果不存在</w:t>
      </w:r>
      <w:r w:rsidRPr="005255AC">
        <w:t xml:space="preserve"> d | B[i]  //B[i]</w:t>
      </w:r>
      <w:r w:rsidRPr="005255AC">
        <w:t>表示经过</w:t>
      </w:r>
      <w:r w:rsidRPr="005255AC">
        <w:t>i</w:t>
      </w:r>
      <w:r w:rsidRPr="005255AC">
        <w:t>轮消因子以后的</w:t>
      </w:r>
      <w:r w:rsidRPr="005255AC">
        <w:t>B</w:t>
      </w:r>
      <w:r w:rsidRPr="005255AC">
        <w:t>的值</w:t>
      </w:r>
    </w:p>
    <w:p w:rsidR="005255AC" w:rsidRPr="005255AC" w:rsidRDefault="005255AC" w:rsidP="00C3544E">
      <w:r w:rsidRPr="005255AC">
        <w:t xml:space="preserve"> </w:t>
      </w:r>
      <w:r w:rsidRPr="005255AC">
        <w:t>直接返回无解</w:t>
      </w:r>
    </w:p>
    <w:p w:rsidR="005255AC" w:rsidRPr="005255AC" w:rsidRDefault="005255AC" w:rsidP="00C3544E">
      <w:r w:rsidRPr="005255AC">
        <w:t xml:space="preserve"> </w:t>
      </w:r>
      <w:r w:rsidRPr="005255AC">
        <w:t>否则</w:t>
      </w:r>
    </w:p>
    <w:p w:rsidR="005255AC" w:rsidRPr="005255AC" w:rsidRDefault="005255AC" w:rsidP="00C3544E">
      <w:r w:rsidRPr="005255AC">
        <w:t xml:space="preserve"> B[i+1] = B[i] / d</w:t>
      </w:r>
    </w:p>
    <w:p w:rsidR="005255AC" w:rsidRPr="005255AC" w:rsidRDefault="005255AC" w:rsidP="00C3544E">
      <w:r w:rsidRPr="005255AC">
        <w:t xml:space="preserve"> C[i+1] = C[i] / d</w:t>
      </w:r>
    </w:p>
    <w:p w:rsidR="005255AC" w:rsidRPr="005255AC" w:rsidRDefault="005255AC" w:rsidP="00C3544E">
      <w:r w:rsidRPr="005255AC">
        <w:t xml:space="preserve"> temp = temp * A / d</w:t>
      </w:r>
    </w:p>
    <w:p w:rsidR="005255AC" w:rsidRPr="005255AC" w:rsidRDefault="005255AC" w:rsidP="00C3544E">
      <w:r w:rsidRPr="005255AC">
        <w:t xml:space="preserve"> </w:t>
      </w:r>
      <w:r w:rsidRPr="005255AC">
        <w:t>具体实现只需要用若干变量</w:t>
      </w:r>
      <w:r w:rsidRPr="005255AC">
        <w:t>,</w:t>
      </w:r>
      <w:r w:rsidRPr="005255AC">
        <w:t>细节参考代码</w:t>
      </w:r>
    </w:p>
    <w:p w:rsidR="005255AC" w:rsidRPr="005255AC" w:rsidRDefault="005255AC" w:rsidP="00C3544E">
      <w:r w:rsidRPr="005255AC">
        <w:t xml:space="preserve"> </w:t>
      </w:r>
      <w:r w:rsidRPr="005255AC">
        <w:t>假设我们消了</w:t>
      </w:r>
      <w:r w:rsidRPr="005255AC">
        <w:t>a'</w:t>
      </w:r>
      <w:r w:rsidRPr="005255AC">
        <w:t>轮</w:t>
      </w:r>
      <w:r w:rsidRPr="005255AC">
        <w:t>(</w:t>
      </w:r>
      <w:r w:rsidRPr="005255AC">
        <w:t>假设最后得到的</w:t>
      </w:r>
      <w:r w:rsidRPr="005255AC">
        <w:t>B,C</w:t>
      </w:r>
      <w:r w:rsidRPr="005255AC">
        <w:t>分别为</w:t>
      </w:r>
      <w:r w:rsidRPr="005255AC">
        <w:t>B',C')</w:t>
      </w:r>
    </w:p>
    <w:p w:rsidR="005255AC" w:rsidRPr="005255AC" w:rsidRDefault="005255AC" w:rsidP="00C3544E">
      <w:r w:rsidRPr="005255AC">
        <w:t xml:space="preserve"> </w:t>
      </w:r>
      <w:r w:rsidRPr="005255AC">
        <w:t>那么有</w:t>
      </w:r>
    </w:p>
    <w:p w:rsidR="005255AC" w:rsidRPr="005255AC" w:rsidRDefault="005255AC" w:rsidP="00C3544E">
      <w:r w:rsidRPr="005255AC">
        <w:t xml:space="preserve"> temp * A^b = B' (mod C')</w:t>
      </w:r>
    </w:p>
    <w:p w:rsidR="005255AC" w:rsidRPr="005255AC" w:rsidRDefault="005255AC" w:rsidP="00C3544E">
      <w:r w:rsidRPr="005255AC">
        <w:t xml:space="preserve"> </w:t>
      </w:r>
      <w:r w:rsidRPr="005255AC">
        <w:t>于是可以得到算法</w:t>
      </w:r>
    </w:p>
    <w:p w:rsidR="005255AC" w:rsidRPr="005255AC" w:rsidRDefault="005255AC" w:rsidP="00C3544E">
      <w:r w:rsidRPr="005255AC">
        <w:t xml:space="preserve"> for i = 0 -&gt; m</w:t>
      </w:r>
    </w:p>
    <w:p w:rsidR="005255AC" w:rsidRPr="005255AC" w:rsidRDefault="005255AC" w:rsidP="00C3544E">
      <w:r w:rsidRPr="005255AC">
        <w:t xml:space="preserve"> </w:t>
      </w:r>
      <w:r w:rsidRPr="005255AC">
        <w:t>解</w:t>
      </w:r>
      <w:r w:rsidRPr="005255AC">
        <w:t xml:space="preserve"> ( temp* (A^m) ^i ) * X = B'(mod C')</w:t>
      </w:r>
    </w:p>
    <w:p w:rsidR="005255AC" w:rsidRPr="005255AC" w:rsidRDefault="005255AC" w:rsidP="00C3544E">
      <w:r w:rsidRPr="005255AC">
        <w:t xml:space="preserve"> </w:t>
      </w:r>
      <w:r w:rsidRPr="005255AC">
        <w:t>由于</w:t>
      </w:r>
      <w:r w:rsidRPr="005255AC">
        <w:t xml:space="preserve"> ( temp* (A^m) ^i , C') = 1 (</w:t>
      </w:r>
      <w:r w:rsidRPr="005255AC">
        <w:t>想想为什么？</w:t>
      </w:r>
      <w:r w:rsidRPr="005255AC">
        <w:t>)</w:t>
      </w:r>
    </w:p>
    <w:p w:rsidR="005255AC" w:rsidRPr="005255AC" w:rsidRDefault="005255AC" w:rsidP="00C3544E">
      <w:r w:rsidRPr="005255AC">
        <w:t xml:space="preserve"> </w:t>
      </w:r>
      <w:r w:rsidRPr="005255AC">
        <w:t>于是我们可以得到唯一解</w:t>
      </w:r>
    </w:p>
    <w:p w:rsidR="005255AC" w:rsidRPr="005255AC" w:rsidRDefault="005255AC" w:rsidP="00C3544E">
      <w:r w:rsidRPr="005255AC">
        <w:t xml:space="preserve"> </w:t>
      </w:r>
      <w:r w:rsidRPr="005255AC">
        <w:t>之后的做法就是对于这个唯一解在</w:t>
      </w:r>
      <w:r w:rsidRPr="005255AC">
        <w:t>Hash</w:t>
      </w:r>
      <w:r w:rsidRPr="005255AC">
        <w:t>中查找</w:t>
      </w:r>
    </w:p>
    <w:p w:rsidR="005255AC" w:rsidRPr="005255AC" w:rsidRDefault="005255AC" w:rsidP="00C3544E">
      <w:r w:rsidRPr="005255AC">
        <w:t xml:space="preserve"> </w:t>
      </w:r>
      <w:r w:rsidRPr="005255AC">
        <w:t>这样我们可以得到</w:t>
      </w:r>
      <w:r w:rsidRPr="005255AC">
        <w:t>b</w:t>
      </w:r>
      <w:r w:rsidRPr="005255AC">
        <w:t>的值</w:t>
      </w:r>
      <w:r w:rsidRPr="005255AC">
        <w:t>,</w:t>
      </w:r>
      <w:r w:rsidRPr="005255AC">
        <w:t>那么最小解就是</w:t>
      </w:r>
      <w:r w:rsidRPr="005255AC">
        <w:t>a' + b !!</w:t>
      </w:r>
    </w:p>
    <w:p w:rsidR="005255AC" w:rsidRPr="005255AC" w:rsidRDefault="005255AC" w:rsidP="00C3544E">
      <w:r w:rsidRPr="005255AC">
        <w:t xml:space="preserve"> </w:t>
      </w:r>
      <w:r w:rsidRPr="005255AC">
        <w:t>现在问题大约已近解决了，可是细心看来，其实还是有</w:t>
      </w:r>
      <w:r w:rsidRPr="005255AC">
        <w:t>BUG</w:t>
      </w:r>
      <w:r w:rsidRPr="005255AC">
        <w:t>的，那就是</w:t>
      </w:r>
    </w:p>
    <w:p w:rsidR="005255AC" w:rsidRPr="005255AC" w:rsidRDefault="005255AC" w:rsidP="00C3544E">
      <w:r w:rsidRPr="005255AC">
        <w:t xml:space="preserve"> </w:t>
      </w:r>
      <w:r w:rsidRPr="005255AC">
        <w:t>对于</w:t>
      </w:r>
    </w:p>
    <w:p w:rsidR="005255AC" w:rsidRPr="005255AC" w:rsidRDefault="005255AC" w:rsidP="00C3544E">
      <w:r w:rsidRPr="005255AC">
        <w:t xml:space="preserve"> A^x = B(mod C)</w:t>
      </w:r>
    </w:p>
    <w:p w:rsidR="005255AC" w:rsidRPr="005255AC" w:rsidRDefault="005255AC" w:rsidP="00C3544E">
      <w:r w:rsidRPr="005255AC">
        <w:t xml:space="preserve"> </w:t>
      </w:r>
      <w:r w:rsidRPr="005255AC">
        <w:t>如果</w:t>
      </w:r>
      <w:r w:rsidRPr="005255AC">
        <w:t>x</w:t>
      </w:r>
      <w:r w:rsidRPr="005255AC">
        <w:t>的最小解</w:t>
      </w:r>
      <w:r w:rsidRPr="005255AC">
        <w:t>&lt; a',</w:t>
      </w:r>
      <w:r w:rsidRPr="005255AC">
        <w:t>那么会出错</w:t>
      </w:r>
    </w:p>
    <w:p w:rsidR="005255AC" w:rsidRPr="005255AC" w:rsidRDefault="005255AC" w:rsidP="00C3544E">
      <w:r w:rsidRPr="005255AC">
        <w:t xml:space="preserve"> </w:t>
      </w:r>
      <w:r w:rsidRPr="005255AC">
        <w:t>而考虑到每次消因子最小消</w:t>
      </w:r>
      <w:r w:rsidRPr="005255AC">
        <w:t xml:space="preserve"> 2</w:t>
      </w:r>
    </w:p>
    <w:p w:rsidR="005255AC" w:rsidRPr="005255AC" w:rsidRDefault="005255AC" w:rsidP="00C3544E">
      <w:r w:rsidRPr="005255AC">
        <w:t xml:space="preserve"> </w:t>
      </w:r>
      <w:r w:rsidRPr="005255AC">
        <w:t>故</w:t>
      </w:r>
      <w:r w:rsidRPr="005255AC">
        <w:t>a'</w:t>
      </w:r>
      <w:r w:rsidRPr="005255AC">
        <w:t>最大值为</w:t>
      </w:r>
      <w:r w:rsidRPr="005255AC">
        <w:t>log(C)</w:t>
      </w:r>
    </w:p>
    <w:p w:rsidR="005255AC" w:rsidRPr="005255AC" w:rsidRDefault="005255AC" w:rsidP="00C3544E">
      <w:r w:rsidRPr="005255AC">
        <w:t xml:space="preserve"> </w:t>
      </w:r>
      <w:r w:rsidRPr="005255AC">
        <w:t>于是我们可以暴力枚举</w:t>
      </w:r>
      <w:r w:rsidRPr="005255AC">
        <w:t>0-&gt;log(C)</w:t>
      </w:r>
      <w:r w:rsidRPr="005255AC">
        <w:t>的解，若得到了一个解，直接返回</w:t>
      </w:r>
    </w:p>
    <w:p w:rsidR="005255AC" w:rsidRPr="005255AC" w:rsidRDefault="005255AC" w:rsidP="00C3544E">
      <w:r w:rsidRPr="005255AC">
        <w:t xml:space="preserve"> </w:t>
      </w:r>
      <w:r w:rsidRPr="005255AC">
        <w:t>否则必然有</w:t>
      </w:r>
      <w:r w:rsidRPr="005255AC">
        <w:t xml:space="preserve"> </w:t>
      </w:r>
      <w:r w:rsidRPr="005255AC">
        <w:t>解</w:t>
      </w:r>
      <w:r w:rsidRPr="005255AC">
        <w:t>x &gt; log(C)</w:t>
      </w:r>
    </w:p>
    <w:p w:rsidR="005255AC" w:rsidRPr="005255AC" w:rsidRDefault="005255AC" w:rsidP="00C3544E">
      <w:r w:rsidRPr="005255AC">
        <w:t xml:space="preserve"> PS.</w:t>
      </w:r>
      <w:r w:rsidRPr="005255AC">
        <w:t>以上算法基于</w:t>
      </w:r>
      <w:r w:rsidRPr="005255AC">
        <w:t xml:space="preserve">Hash </w:t>
      </w:r>
      <w:r w:rsidRPr="005255AC">
        <w:t>表</w:t>
      </w:r>
      <w:r w:rsidRPr="005255AC">
        <w:t>,</w:t>
      </w:r>
      <w:r w:rsidRPr="005255AC">
        <w:t>如果使用</w:t>
      </w:r>
      <w:r w:rsidRPr="005255AC">
        <w:t>map</w:t>
      </w:r>
      <w:r w:rsidRPr="005255AC">
        <w:t>等平衡树维护，那么复杂度会更大</w:t>
      </w:r>
    </w:p>
    <w:p w:rsidR="005255AC" w:rsidRPr="005255AC" w:rsidRDefault="005255AC" w:rsidP="00C3544E">
      <w:r w:rsidRPr="005255AC">
        <w:t>pku 3243</w:t>
      </w:r>
    </w:p>
    <w:p w:rsidR="005255AC" w:rsidRPr="005255AC" w:rsidRDefault="005255AC" w:rsidP="00C3544E">
      <w:r w:rsidRPr="005255AC">
        <w:t xml:space="preserve"> #define nnum 100</w:t>
      </w:r>
    </w:p>
    <w:p w:rsidR="005255AC" w:rsidRPr="005255AC" w:rsidRDefault="005255AC" w:rsidP="00C3544E">
      <w:r w:rsidRPr="005255AC">
        <w:t>#define nmax 31625</w:t>
      </w:r>
    </w:p>
    <w:p w:rsidR="005255AC" w:rsidRPr="005255AC" w:rsidRDefault="005255AC" w:rsidP="00C3544E">
      <w:r w:rsidRPr="005255AC">
        <w:t>typedef struct num {</w:t>
      </w:r>
    </w:p>
    <w:p w:rsidR="005255AC" w:rsidRPr="005255AC" w:rsidRDefault="005255AC" w:rsidP="00C3544E">
      <w:r w:rsidRPr="005255AC">
        <w:tab/>
        <w:t>int ii, value;</w:t>
      </w:r>
    </w:p>
    <w:p w:rsidR="005255AC" w:rsidRPr="005255AC" w:rsidRDefault="005255AC" w:rsidP="00C3544E">
      <w:r w:rsidRPr="005255AC">
        <w:t>} num;</w:t>
      </w:r>
    </w:p>
    <w:p w:rsidR="005255AC" w:rsidRPr="005255AC" w:rsidRDefault="005255AC" w:rsidP="00C3544E">
      <w:r w:rsidRPr="005255AC">
        <w:t>num Num[nmax];</w:t>
      </w:r>
    </w:p>
    <w:p w:rsidR="005255AC" w:rsidRPr="005255AC" w:rsidRDefault="005255AC" w:rsidP="00C3544E">
      <w:r w:rsidRPr="005255AC">
        <w:t>/* ax=b (mod n)*/</w:t>
      </w:r>
    </w:p>
    <w:p w:rsidR="005255AC" w:rsidRPr="005255AC" w:rsidRDefault="005255AC" w:rsidP="00C3544E">
      <w:r w:rsidRPr="005255AC">
        <w:t>int inval(int a, int b, int n) {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extend_gcd(a, n);</w:t>
      </w:r>
    </w:p>
    <w:p w:rsidR="005255AC" w:rsidRPr="005255AC" w:rsidRDefault="005255AC" w:rsidP="00C3544E">
      <w:r w:rsidRPr="005255AC">
        <w:tab/>
        <w:t>res = (LL) x;</w:t>
      </w:r>
    </w:p>
    <w:p w:rsidR="005255AC" w:rsidRPr="005255AC" w:rsidRDefault="005255AC" w:rsidP="00C3544E">
      <w:r w:rsidRPr="005255AC">
        <w:tab/>
        <w:t>res = res * b;</w:t>
      </w:r>
    </w:p>
    <w:p w:rsidR="005255AC" w:rsidRPr="005255AC" w:rsidRDefault="005255AC" w:rsidP="00C3544E">
      <w:r w:rsidRPr="005255AC">
        <w:tab/>
        <w:t>res = (res % n + n) % n;</w:t>
      </w:r>
    </w:p>
    <w:p w:rsidR="005255AC" w:rsidRPr="005255AC" w:rsidRDefault="005255AC" w:rsidP="00C3544E">
      <w:r w:rsidRPr="005255AC">
        <w:tab/>
        <w:t>return (int)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lastRenderedPageBreak/>
        <w:t>int bfindNum(int key, int n) {</w:t>
      </w:r>
    </w:p>
    <w:p w:rsidR="005255AC" w:rsidRPr="005255AC" w:rsidRDefault="005255AC" w:rsidP="00C3544E">
      <w:r w:rsidRPr="005255AC">
        <w:tab/>
        <w:t>int left, right, mid;</w:t>
      </w:r>
    </w:p>
    <w:p w:rsidR="005255AC" w:rsidRPr="005255AC" w:rsidRDefault="005255AC" w:rsidP="00C3544E">
      <w:r w:rsidRPr="005255AC">
        <w:tab/>
        <w:t>left = 0, right = n;</w:t>
      </w:r>
    </w:p>
    <w:p w:rsidR="005255AC" w:rsidRPr="005255AC" w:rsidRDefault="005255AC" w:rsidP="00C3544E">
      <w:r w:rsidRPr="005255AC">
        <w:tab/>
        <w:t>while (left &lt;= right) {</w:t>
      </w:r>
    </w:p>
    <w:p w:rsidR="005255AC" w:rsidRPr="005255AC" w:rsidRDefault="005255AC" w:rsidP="00C3544E">
      <w:r w:rsidRPr="005255AC">
        <w:tab/>
      </w:r>
      <w:r w:rsidRPr="005255AC">
        <w:tab/>
        <w:t>mid = (left + right) &gt;&gt; 1;</w:t>
      </w:r>
    </w:p>
    <w:p w:rsidR="005255AC" w:rsidRPr="005255AC" w:rsidRDefault="005255AC" w:rsidP="00C3544E">
      <w:r w:rsidRPr="005255AC">
        <w:tab/>
      </w:r>
      <w:r w:rsidRPr="005255AC">
        <w:tab/>
        <w:t>if (Num[mid].value == key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Num[mid].ii;</w:t>
      </w:r>
    </w:p>
    <w:p w:rsidR="005255AC" w:rsidRPr="005255AC" w:rsidRDefault="005255AC" w:rsidP="00C3544E">
      <w:r w:rsidRPr="005255AC">
        <w:tab/>
      </w:r>
      <w:r w:rsidRPr="005255AC">
        <w:tab/>
        <w:t>} else if (Num[mid].value &gt; key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ight = mid - 1;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left = mid + 1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-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baby_step_giant_step(int a, int b, int c) {</w:t>
      </w:r>
    </w:p>
    <w:p w:rsidR="005255AC" w:rsidRPr="005255AC" w:rsidRDefault="005255AC" w:rsidP="00C3544E">
      <w:r w:rsidRPr="005255AC">
        <w:tab/>
        <w:t>int i, j, te, d, cd, aa, ttemp;</w:t>
      </w:r>
    </w:p>
    <w:p w:rsidR="005255AC" w:rsidRPr="005255AC" w:rsidRDefault="005255AC" w:rsidP="00C3544E">
      <w:r w:rsidRPr="005255AC">
        <w:tab/>
        <w:t>LL temp, tem;</w:t>
      </w:r>
    </w:p>
    <w:p w:rsidR="005255AC" w:rsidRPr="005255AC" w:rsidRDefault="005255AC" w:rsidP="00C3544E">
      <w:r w:rsidRPr="005255AC">
        <w:tab/>
        <w:t>for (i = 0, temp = 1 % c, tem = temp; i &lt; nnum; i++, temp = temp * a % c) {</w:t>
      </w:r>
    </w:p>
    <w:p w:rsidR="005255AC" w:rsidRPr="005255AC" w:rsidRDefault="005255AC" w:rsidP="00C3544E">
      <w:r w:rsidRPr="005255AC">
        <w:tab/>
      </w:r>
      <w:r w:rsidRPr="005255AC">
        <w:tab/>
        <w:t>if (temp == b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rintf("%d\n", i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cd = 0;</w:t>
      </w:r>
    </w:p>
    <w:p w:rsidR="005255AC" w:rsidRPr="005255AC" w:rsidRDefault="005255AC" w:rsidP="00C3544E">
      <w:r w:rsidRPr="005255AC">
        <w:tab/>
        <w:t>while ((d = gcd(a, c)) != 1) {</w:t>
      </w:r>
    </w:p>
    <w:p w:rsidR="005255AC" w:rsidRPr="005255AC" w:rsidRDefault="005255AC" w:rsidP="00C3544E">
      <w:r w:rsidRPr="005255AC">
        <w:tab/>
      </w:r>
      <w:r w:rsidRPr="005255AC">
        <w:tab/>
        <w:t>if (b % d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uts("No Solution"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cd++;</w:t>
      </w:r>
    </w:p>
    <w:p w:rsidR="005255AC" w:rsidRPr="005255AC" w:rsidRDefault="005255AC" w:rsidP="00C3544E">
      <w:r w:rsidRPr="005255AC">
        <w:tab/>
      </w:r>
      <w:r w:rsidRPr="005255AC">
        <w:tab/>
        <w:t>c /= d, b /= d;</w:t>
      </w:r>
    </w:p>
    <w:p w:rsidR="005255AC" w:rsidRPr="005255AC" w:rsidRDefault="005255AC" w:rsidP="00C3544E">
      <w:r w:rsidRPr="005255AC">
        <w:tab/>
      </w:r>
      <w:r w:rsidRPr="005255AC">
        <w:tab/>
        <w:t>tem = tem * a / d % c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te = (int) (sqrt(c * 1.0) + 0.5);</w:t>
      </w:r>
    </w:p>
    <w:p w:rsidR="005255AC" w:rsidRPr="005255AC" w:rsidRDefault="005255AC" w:rsidP="00C3544E">
      <w:r w:rsidRPr="005255AC">
        <w:tab/>
        <w:t>for (i = 0, temp = 1 % c; i &lt;= te; i++, temp = temp * a % c) {</w:t>
      </w:r>
    </w:p>
    <w:p w:rsidR="005255AC" w:rsidRPr="005255AC" w:rsidRDefault="005255AC" w:rsidP="00C3544E">
      <w:r w:rsidRPr="005255AC">
        <w:tab/>
      </w:r>
      <w:r w:rsidRPr="005255AC">
        <w:tab/>
        <w:t>Num[i].ii = i;</w:t>
      </w:r>
    </w:p>
    <w:p w:rsidR="005255AC" w:rsidRPr="005255AC" w:rsidRDefault="005255AC" w:rsidP="00C3544E">
      <w:r w:rsidRPr="005255AC">
        <w:tab/>
      </w:r>
      <w:r w:rsidRPr="005255AC">
        <w:tab/>
        <w:t>Num[i].value = (int) tem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aa = Num[te].value;</w:t>
      </w:r>
    </w:p>
    <w:p w:rsidR="005255AC" w:rsidRPr="005255AC" w:rsidRDefault="005255AC" w:rsidP="00C3544E">
      <w:r w:rsidRPr="005255AC">
        <w:tab/>
        <w:t>qsort(Num, te + 1, sizeof(Num[0]), cmp);</w:t>
      </w:r>
    </w:p>
    <w:p w:rsidR="005255AC" w:rsidRPr="005255AC" w:rsidRDefault="005255AC" w:rsidP="00C3544E">
      <w:r w:rsidRPr="005255AC">
        <w:tab/>
        <w:t>for (i = 0; i &lt;= te; i++, tem = tem * aa % c) {</w:t>
      </w:r>
    </w:p>
    <w:p w:rsidR="005255AC" w:rsidRPr="005255AC" w:rsidRDefault="005255AC" w:rsidP="00C3544E">
      <w:r w:rsidRPr="005255AC">
        <w:tab/>
      </w:r>
      <w:r w:rsidRPr="005255AC">
        <w:tab/>
        <w:t>ttemp = inval(tem, b, c);</w:t>
      </w:r>
    </w:p>
    <w:p w:rsidR="005255AC" w:rsidRPr="005255AC" w:rsidRDefault="005255AC" w:rsidP="00C3544E">
      <w:r w:rsidRPr="005255AC">
        <w:tab/>
      </w:r>
      <w:r w:rsidRPr="005255AC">
        <w:tab/>
        <w:t>if (ttemp &gt;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j = bfindNum(ttemp, te + 1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j != -1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printf("%d\n", i * te + j + cd);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uts("No Solution"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27" w:name="_Toc339990229"/>
      <w:r w:rsidRPr="005255AC">
        <w:t xml:space="preserve">x^2=n (mod m) </w:t>
      </w:r>
      <w:r w:rsidRPr="005255AC">
        <w:t>是不是二次剩余</w:t>
      </w:r>
      <w:bookmarkEnd w:id="127"/>
    </w:p>
    <w:p w:rsidR="005255AC" w:rsidRPr="005255AC" w:rsidRDefault="005255AC" w:rsidP="00C3544E">
      <w:r w:rsidRPr="005255AC">
        <w:t xml:space="preserve">  </w:t>
      </w:r>
      <w:r w:rsidRPr="005255AC">
        <w:t>考虑形如</w:t>
      </w:r>
      <w:r w:rsidRPr="005255AC">
        <w:t>x2≡n</w:t>
      </w:r>
      <w:r w:rsidRPr="005255AC">
        <w:t>（</w:t>
      </w:r>
      <w:r w:rsidRPr="005255AC">
        <w:t>mod m</w:t>
      </w:r>
      <w:r w:rsidRPr="005255AC">
        <w:t>）的同余式，其中</w:t>
      </w:r>
      <w:r w:rsidRPr="005255AC">
        <w:t>m &gt; 1</w:t>
      </w:r>
      <w:r w:rsidRPr="005255AC">
        <w:t>，（</w:t>
      </w:r>
      <w:r w:rsidRPr="005255AC">
        <w:t>m</w:t>
      </w:r>
      <w:r w:rsidRPr="005255AC">
        <w:t>，</w:t>
      </w:r>
      <w:r w:rsidRPr="005255AC">
        <w:t>n</w:t>
      </w:r>
      <w:r w:rsidRPr="005255AC">
        <w:t>）＝</w:t>
      </w:r>
      <w:r w:rsidRPr="005255AC">
        <w:t>1</w:t>
      </w:r>
      <w:r w:rsidRPr="005255AC">
        <w:t>。</w:t>
      </w:r>
    </w:p>
    <w:p w:rsidR="005255AC" w:rsidRPr="005255AC" w:rsidRDefault="005255AC" w:rsidP="00C3544E">
      <w:r w:rsidRPr="005255AC">
        <w:t xml:space="preserve">  </w:t>
      </w:r>
      <w:r w:rsidRPr="005255AC">
        <w:t>若此同余式有解，则</w:t>
      </w:r>
      <w:r w:rsidRPr="005255AC">
        <w:t>n</w:t>
      </w:r>
      <w:r w:rsidRPr="005255AC">
        <w:t>称为模</w:t>
      </w:r>
      <w:r w:rsidRPr="005255AC">
        <w:t>m</w:t>
      </w:r>
      <w:r w:rsidRPr="005255AC">
        <w:t>的二次剩余；若此同余式无解，则</w:t>
      </w:r>
      <w:r w:rsidRPr="005255AC">
        <w:t>n</w:t>
      </w:r>
      <w:r w:rsidRPr="005255AC">
        <w:t>称为模</w:t>
      </w:r>
      <w:r w:rsidRPr="005255AC">
        <w:t>m</w:t>
      </w:r>
      <w:r w:rsidRPr="005255AC">
        <w:t>的二次非剩余。</w:t>
      </w:r>
    </w:p>
    <w:p w:rsidR="005255AC" w:rsidRPr="005255AC" w:rsidRDefault="005255AC" w:rsidP="00C3544E">
      <w:r w:rsidRPr="005255AC">
        <w:t xml:space="preserve">  </w:t>
      </w:r>
      <w:r w:rsidRPr="005255AC">
        <w:t>设</w:t>
      </w:r>
      <w:r w:rsidRPr="005255AC">
        <w:t>p</w:t>
      </w:r>
      <w:r w:rsidRPr="005255AC">
        <w:t>是一个奇素数，则模</w:t>
      </w:r>
      <w:r w:rsidRPr="005255AC">
        <w:t>p</w:t>
      </w:r>
      <w:r w:rsidRPr="005255AC">
        <w:t>的二次剩余和二次非剩余个数正好是</w:t>
      </w:r>
      <w:r w:rsidRPr="005255AC">
        <w:t>“</w:t>
      </w:r>
      <w:r w:rsidRPr="005255AC">
        <w:t>一半对一半</w:t>
      </w:r>
      <w:r w:rsidRPr="005255AC">
        <w:t>”</w:t>
      </w:r>
      <w:r w:rsidRPr="005255AC">
        <w:t>，</w:t>
      </w:r>
    </w:p>
    <w:p w:rsidR="005255AC" w:rsidRPr="005255AC" w:rsidRDefault="005255AC" w:rsidP="00C3544E">
      <w:r w:rsidRPr="005255AC">
        <w:t xml:space="preserve">  </w:t>
      </w:r>
      <w:r w:rsidRPr="005255AC">
        <w:t>下表给出几个较小的素数模的二次剩余和非剩余：</w:t>
      </w:r>
    </w:p>
    <w:p w:rsidR="005255AC" w:rsidRPr="005255AC" w:rsidRDefault="005255AC" w:rsidP="00C3544E">
      <w:r w:rsidRPr="005255AC">
        <w:t xml:space="preserve">   &gt; p    </w:t>
      </w:r>
      <w:r w:rsidRPr="005255AC">
        <w:t>剩余</w:t>
      </w:r>
      <w:r w:rsidRPr="005255AC">
        <w:t xml:space="preserve">    </w:t>
      </w:r>
      <w:r w:rsidRPr="005255AC">
        <w:t>非剩余</w:t>
      </w:r>
      <w:r w:rsidRPr="005255AC">
        <w:t xml:space="preserve"> &gt; 3    1    2 &gt; 5    1</w:t>
      </w:r>
      <w:r w:rsidRPr="005255AC">
        <w:t>，</w:t>
      </w:r>
      <w:r w:rsidRPr="005255AC">
        <w:t>4    2</w:t>
      </w:r>
      <w:r w:rsidRPr="005255AC">
        <w:t>，</w:t>
      </w:r>
      <w:r w:rsidRPr="005255AC">
        <w:t>3 &gt; 7</w:t>
      </w:r>
    </w:p>
    <w:p w:rsidR="005255AC" w:rsidRPr="005255AC" w:rsidRDefault="005255AC" w:rsidP="00C3544E">
      <w:r w:rsidRPr="005255AC">
        <w:t xml:space="preserve">   1</w:t>
      </w:r>
      <w:r w:rsidRPr="005255AC">
        <w:t>，</w:t>
      </w:r>
      <w:r w:rsidRPr="005255AC">
        <w:t>2</w:t>
      </w:r>
      <w:r w:rsidRPr="005255AC">
        <w:t>，</w:t>
      </w:r>
      <w:r w:rsidRPr="005255AC">
        <w:t>4    3</w:t>
      </w:r>
      <w:r w:rsidRPr="005255AC">
        <w:t>，</w:t>
      </w:r>
      <w:r w:rsidRPr="005255AC">
        <w:t>5</w:t>
      </w:r>
      <w:r w:rsidRPr="005255AC">
        <w:t>，</w:t>
      </w:r>
      <w:r w:rsidRPr="005255AC">
        <w:t>6 &gt; 11    1</w:t>
      </w:r>
      <w:r w:rsidRPr="005255AC">
        <w:t>，</w:t>
      </w:r>
      <w:r w:rsidRPr="005255AC">
        <w:t>3</w:t>
      </w:r>
      <w:r w:rsidRPr="005255AC">
        <w:t>，</w:t>
      </w:r>
      <w:r w:rsidRPr="005255AC">
        <w:t>4</w:t>
      </w:r>
      <w:r w:rsidRPr="005255AC">
        <w:t>，</w:t>
      </w:r>
      <w:r w:rsidRPr="005255AC">
        <w:t>5</w:t>
      </w:r>
      <w:r w:rsidRPr="005255AC">
        <w:t>，</w:t>
      </w:r>
      <w:r w:rsidRPr="005255AC">
        <w:t>9    2</w:t>
      </w:r>
      <w:r w:rsidRPr="005255AC">
        <w:t>，</w:t>
      </w:r>
      <w:r w:rsidRPr="005255AC">
        <w:t>6</w:t>
      </w:r>
      <w:r w:rsidRPr="005255AC">
        <w:t>，</w:t>
      </w:r>
      <w:r w:rsidRPr="005255AC">
        <w:t>7</w:t>
      </w:r>
      <w:r w:rsidRPr="005255AC">
        <w:t>，</w:t>
      </w:r>
      <w:r w:rsidRPr="005255AC">
        <w:t>8</w:t>
      </w:r>
      <w:r w:rsidRPr="005255AC">
        <w:t>，</w:t>
      </w:r>
      <w:r w:rsidRPr="005255AC">
        <w:t>10 &gt; 13</w:t>
      </w:r>
    </w:p>
    <w:p w:rsidR="005255AC" w:rsidRPr="005255AC" w:rsidRDefault="005255AC" w:rsidP="00C3544E">
      <w:r w:rsidRPr="005255AC">
        <w:t xml:space="preserve"> *&gt;  1</w:t>
      </w:r>
      <w:r w:rsidRPr="005255AC">
        <w:t>，</w:t>
      </w:r>
      <w:r w:rsidRPr="005255AC">
        <w:t>3</w:t>
      </w:r>
      <w:r w:rsidRPr="005255AC">
        <w:t>，</w:t>
      </w:r>
      <w:r w:rsidRPr="005255AC">
        <w:t>4</w:t>
      </w:r>
      <w:r w:rsidRPr="005255AC">
        <w:t>，</w:t>
      </w:r>
      <w:r w:rsidRPr="005255AC">
        <w:t>9</w:t>
      </w:r>
      <w:r w:rsidRPr="005255AC">
        <w:t>，</w:t>
      </w:r>
      <w:r w:rsidRPr="005255AC">
        <w:t>11</w:t>
      </w:r>
      <w:r w:rsidRPr="005255AC">
        <w:t>，</w:t>
      </w:r>
      <w:r w:rsidRPr="005255AC">
        <w:t>12    2</w:t>
      </w:r>
      <w:r w:rsidRPr="005255AC">
        <w:t>，</w:t>
      </w:r>
      <w:r w:rsidRPr="005255AC">
        <w:t>5</w:t>
      </w:r>
      <w:r w:rsidRPr="005255AC">
        <w:t>，</w:t>
      </w:r>
      <w:r w:rsidRPr="005255AC">
        <w:t>6</w:t>
      </w:r>
      <w:r w:rsidRPr="005255AC">
        <w:t>，</w:t>
      </w:r>
      <w:r w:rsidRPr="005255AC">
        <w:t>7</w:t>
      </w:r>
      <w:r w:rsidRPr="005255AC">
        <w:t>，</w:t>
      </w:r>
      <w:r w:rsidRPr="005255AC">
        <w:t>8</w:t>
      </w:r>
      <w:r w:rsidRPr="005255AC">
        <w:t>，</w:t>
      </w:r>
      <w:r w:rsidRPr="005255AC">
        <w:t xml:space="preserve">11 &gt; </w:t>
      </w:r>
      <w:r w:rsidRPr="005255AC">
        <w:t>此外，</w:t>
      </w:r>
    </w:p>
    <w:p w:rsidR="005255AC" w:rsidRPr="005255AC" w:rsidRDefault="005255AC" w:rsidP="00C3544E">
      <w:r w:rsidRPr="005255AC">
        <w:t xml:space="preserve">   </w:t>
      </w:r>
      <w:r w:rsidRPr="005255AC">
        <w:t>如果</w:t>
      </w:r>
      <w:r w:rsidRPr="005255AC">
        <w:t>n</w:t>
      </w:r>
      <w:r w:rsidRPr="005255AC">
        <w:t>是模</w:t>
      </w:r>
      <w:r w:rsidRPr="005255AC">
        <w:t>p</w:t>
      </w:r>
      <w:r w:rsidRPr="005255AC">
        <w:t>的二次剩余，则</w:t>
      </w:r>
      <w:r w:rsidRPr="005255AC">
        <w:t xml:space="preserve">N^((p-1)/2)≡1(mod p) </w:t>
      </w:r>
      <w:r w:rsidRPr="005255AC">
        <w:t>。如果</w:t>
      </w:r>
      <w:r w:rsidRPr="005255AC">
        <w:t>n</w:t>
      </w:r>
      <w:r w:rsidRPr="005255AC">
        <w:t>是模</w:t>
      </w:r>
      <w:r w:rsidRPr="005255AC">
        <w:t>p</w:t>
      </w:r>
      <w:r w:rsidRPr="005255AC">
        <w:t>的二次非剩余，</w:t>
      </w:r>
    </w:p>
    <w:p w:rsidR="005255AC" w:rsidRPr="005255AC" w:rsidRDefault="005255AC" w:rsidP="00C3544E">
      <w:r w:rsidRPr="005255AC">
        <w:t xml:space="preserve">   </w:t>
      </w:r>
      <w:r w:rsidRPr="005255AC">
        <w:t>则</w:t>
      </w:r>
      <w:r w:rsidRPr="005255AC">
        <w:t xml:space="preserve">N^((p-1)/2)≡-1(mod p) </w:t>
      </w:r>
      <w:r w:rsidRPr="005255AC">
        <w:t>。</w:t>
      </w:r>
    </w:p>
    <w:p w:rsidR="005255AC" w:rsidRPr="005255AC" w:rsidRDefault="005255AC" w:rsidP="00C3544E">
      <w:r w:rsidRPr="005255AC">
        <w:t>void solve(int a, int p) {</w:t>
      </w:r>
    </w:p>
    <w:p w:rsidR="005255AC" w:rsidRPr="005255AC" w:rsidRDefault="005255AC" w:rsidP="00C3544E">
      <w:r w:rsidRPr="005255AC">
        <w:tab/>
        <w:t>a = (a % p + p) % p;</w:t>
      </w:r>
    </w:p>
    <w:p w:rsidR="005255AC" w:rsidRPr="005255AC" w:rsidRDefault="005255AC" w:rsidP="00C3544E">
      <w:r w:rsidRPr="005255AC">
        <w:tab/>
        <w:t>if (modular_exp(a, (p - 1) / 2, p) == 1) {</w:t>
      </w:r>
    </w:p>
    <w:p w:rsidR="005255AC" w:rsidRPr="005255AC" w:rsidRDefault="005255AC" w:rsidP="00C3544E">
      <w:r w:rsidRPr="005255AC">
        <w:tab/>
      </w:r>
      <w:r w:rsidRPr="005255AC">
        <w:tab/>
        <w:t>puts("1")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uts("-1"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r w:rsidRPr="005255AC">
        <w:t xml:space="preserve"> </w:t>
      </w:r>
      <w:bookmarkStart w:id="128" w:name="_Toc339990230"/>
      <w:r w:rsidRPr="005255AC">
        <w:t>X^k = n mod p (p is prime)</w:t>
      </w:r>
      <w:bookmarkEnd w:id="128"/>
    </w:p>
    <w:p w:rsidR="005255AC" w:rsidRPr="005255AC" w:rsidRDefault="005255AC" w:rsidP="00C3544E">
      <w:r w:rsidRPr="005255AC">
        <w:t xml:space="preserve"> </w:t>
      </w:r>
      <w:r w:rsidRPr="005255AC">
        <w:t>模素数</w:t>
      </w:r>
      <w:r w:rsidRPr="005255AC">
        <w:t>p</w:t>
      </w:r>
      <w:r w:rsidRPr="005255AC">
        <w:t>的原根</w:t>
      </w:r>
      <w:r w:rsidRPr="005255AC">
        <w:t>g</w:t>
      </w:r>
      <w:r w:rsidRPr="005255AC">
        <w:t>的优美体现在每个模</w:t>
      </w:r>
      <w:r w:rsidRPr="005255AC">
        <w:t>p</w:t>
      </w:r>
      <w:r w:rsidRPr="005255AC">
        <w:t>的非零数以</w:t>
      </w:r>
      <w:r w:rsidRPr="005255AC">
        <w:t>g</w:t>
      </w:r>
      <w:r w:rsidRPr="005255AC">
        <w:t>的幂次出现。所以，对任何数</w:t>
      </w:r>
      <w:r w:rsidRPr="005255AC">
        <w:t>1 &lt;= a &lt; p</w:t>
      </w:r>
      <w:r w:rsidRPr="005255AC">
        <w:t>，我们可选择幂</w:t>
      </w:r>
    </w:p>
    <w:p w:rsidR="005255AC" w:rsidRPr="005255AC" w:rsidRDefault="005255AC" w:rsidP="00C3544E">
      <w:r w:rsidRPr="005255AC">
        <w:t>g,g^2,g^2,```````,g^(p-2),g^(p-1)</w:t>
      </w:r>
    </w:p>
    <w:p w:rsidR="005255AC" w:rsidRPr="005255AC" w:rsidRDefault="005255AC" w:rsidP="00C3544E">
      <w:r w:rsidRPr="005255AC">
        <w:t xml:space="preserve"> </w:t>
      </w:r>
      <w:r w:rsidRPr="005255AC">
        <w:t>中恰好一个与</w:t>
      </w:r>
      <w:r w:rsidRPr="005255AC">
        <w:t>a</w:t>
      </w:r>
      <w:r w:rsidRPr="005255AC">
        <w:t>模</w:t>
      </w:r>
      <w:r w:rsidRPr="005255AC">
        <w:t>p</w:t>
      </w:r>
      <w:r w:rsidRPr="005255AC">
        <w:t>同余。相应的指数被称为以</w:t>
      </w:r>
      <w:r w:rsidRPr="005255AC">
        <w:t>g</w:t>
      </w:r>
      <w:r w:rsidRPr="005255AC">
        <w:t>为底的</w:t>
      </w:r>
      <w:r w:rsidRPr="005255AC">
        <w:t>a</w:t>
      </w:r>
      <w:r w:rsidRPr="005255AC">
        <w:t>模</w:t>
      </w:r>
      <w:r w:rsidRPr="005255AC">
        <w:t>p</w:t>
      </w:r>
      <w:r w:rsidRPr="005255AC">
        <w:t>的指标。假设</w:t>
      </w:r>
      <w:r w:rsidRPr="005255AC">
        <w:t>p</w:t>
      </w:r>
      <w:r w:rsidRPr="005255AC">
        <w:t>与</w:t>
      </w:r>
      <w:r w:rsidRPr="005255AC">
        <w:t>g</w:t>
      </w:r>
      <w:r w:rsidRPr="005255AC">
        <w:t>已给定，则记指标为</w:t>
      </w:r>
      <w:r w:rsidRPr="005255AC">
        <w:t>I(a)</w:t>
      </w:r>
      <w:r w:rsidRPr="005255AC">
        <w:t>。</w:t>
      </w:r>
    </w:p>
    <w:p w:rsidR="005255AC" w:rsidRPr="005255AC" w:rsidRDefault="005255AC" w:rsidP="00C3544E">
      <w:r w:rsidRPr="005255AC">
        <w:t xml:space="preserve"> </w:t>
      </w:r>
      <w:r w:rsidRPr="005255AC">
        <w:t>以下以</w:t>
      </w:r>
      <w:r w:rsidRPr="005255AC">
        <w:t>2</w:t>
      </w:r>
      <w:r w:rsidRPr="005255AC">
        <w:t>模</w:t>
      </w:r>
      <w:r w:rsidRPr="005255AC">
        <w:t>13</w:t>
      </w:r>
      <w:r w:rsidRPr="005255AC">
        <w:t>的所有幂的形式：</w:t>
      </w:r>
    </w:p>
    <w:p w:rsidR="005255AC" w:rsidRPr="005255AC" w:rsidRDefault="005255AC" w:rsidP="00C3544E">
      <w:r w:rsidRPr="005255AC">
        <w:t xml:space="preserve"> I</w:t>
      </w:r>
      <w:r w:rsidRPr="005255AC">
        <w:t xml:space="preserve">　　　　　　　</w:t>
      </w:r>
      <w:r w:rsidRPr="005255AC">
        <w:t xml:space="preserve">   1</w:t>
      </w:r>
      <w:r w:rsidRPr="005255AC">
        <w:t xml:space="preserve">　</w:t>
      </w:r>
      <w:r w:rsidRPr="005255AC">
        <w:t xml:space="preserve">  2</w:t>
      </w:r>
      <w:r w:rsidRPr="005255AC">
        <w:t xml:space="preserve">　　</w:t>
      </w:r>
      <w:r w:rsidRPr="005255AC">
        <w:t>3</w:t>
      </w:r>
      <w:r w:rsidRPr="005255AC">
        <w:t xml:space="preserve">　</w:t>
      </w:r>
      <w:r w:rsidRPr="005255AC">
        <w:t xml:space="preserve">   4</w:t>
      </w:r>
      <w:r w:rsidRPr="005255AC">
        <w:t xml:space="preserve">　</w:t>
      </w:r>
      <w:r w:rsidRPr="005255AC">
        <w:t xml:space="preserve">  5</w:t>
      </w:r>
      <w:r w:rsidRPr="005255AC">
        <w:t xml:space="preserve">　　</w:t>
      </w:r>
      <w:r w:rsidRPr="005255AC">
        <w:t xml:space="preserve"> 6</w:t>
      </w:r>
      <w:r w:rsidRPr="005255AC">
        <w:t xml:space="preserve">　　</w:t>
      </w:r>
      <w:r w:rsidRPr="005255AC">
        <w:t xml:space="preserve"> 7</w:t>
      </w:r>
      <w:r w:rsidRPr="005255AC">
        <w:t xml:space="preserve">　　</w:t>
      </w:r>
      <w:r w:rsidRPr="005255AC">
        <w:t xml:space="preserve"> 8</w:t>
      </w:r>
      <w:r w:rsidRPr="005255AC">
        <w:t xml:space="preserve">　</w:t>
      </w:r>
      <w:r w:rsidRPr="005255AC">
        <w:t xml:space="preserve">   9</w:t>
      </w:r>
      <w:r w:rsidRPr="005255AC">
        <w:t xml:space="preserve">　　</w:t>
      </w:r>
      <w:r w:rsidRPr="005255AC">
        <w:t>10</w:t>
      </w:r>
      <w:r w:rsidRPr="005255AC">
        <w:t xml:space="preserve">　</w:t>
      </w:r>
      <w:r w:rsidRPr="005255AC">
        <w:t xml:space="preserve">  11</w:t>
      </w:r>
      <w:r w:rsidRPr="005255AC">
        <w:t xml:space="preserve">　</w:t>
      </w:r>
      <w:r w:rsidRPr="005255AC">
        <w:t>12</w:t>
      </w:r>
    </w:p>
    <w:p w:rsidR="005255AC" w:rsidRPr="005255AC" w:rsidRDefault="005255AC" w:rsidP="00C3544E">
      <w:r w:rsidRPr="005255AC">
        <w:t xml:space="preserve"> 2^I(mod 13)</w:t>
      </w:r>
      <w:r w:rsidRPr="005255AC">
        <w:t xml:space="preserve">　</w:t>
      </w:r>
      <w:r w:rsidRPr="005255AC">
        <w:t xml:space="preserve">  2</w:t>
      </w:r>
      <w:r w:rsidRPr="005255AC">
        <w:t xml:space="preserve">　　</w:t>
      </w:r>
      <w:r w:rsidRPr="005255AC">
        <w:t>4</w:t>
      </w:r>
      <w:r w:rsidRPr="005255AC">
        <w:t xml:space="preserve">　　</w:t>
      </w:r>
      <w:r w:rsidRPr="005255AC">
        <w:t>8</w:t>
      </w:r>
      <w:r w:rsidRPr="005255AC">
        <w:t xml:space="preserve">　　</w:t>
      </w:r>
      <w:r w:rsidRPr="005255AC">
        <w:t>3</w:t>
      </w:r>
      <w:r w:rsidRPr="005255AC">
        <w:t xml:space="preserve">　　</w:t>
      </w:r>
      <w:r w:rsidRPr="005255AC">
        <w:t>6</w:t>
      </w:r>
      <w:r w:rsidRPr="005255AC">
        <w:t xml:space="preserve">　　</w:t>
      </w:r>
      <w:r w:rsidRPr="005255AC">
        <w:t>12</w:t>
      </w:r>
      <w:r w:rsidRPr="005255AC">
        <w:t xml:space="preserve">　　</w:t>
      </w:r>
      <w:r w:rsidRPr="005255AC">
        <w:t>11</w:t>
      </w:r>
      <w:r w:rsidRPr="005255AC">
        <w:t xml:space="preserve">　　</w:t>
      </w:r>
      <w:r w:rsidRPr="005255AC">
        <w:t>9</w:t>
      </w:r>
      <w:r w:rsidRPr="005255AC">
        <w:t xml:space="preserve">　　</w:t>
      </w:r>
      <w:r w:rsidRPr="005255AC">
        <w:t>5</w:t>
      </w:r>
      <w:r w:rsidRPr="005255AC">
        <w:t xml:space="preserve">　　</w:t>
      </w:r>
      <w:r w:rsidRPr="005255AC">
        <w:t>10</w:t>
      </w:r>
      <w:r w:rsidRPr="005255AC">
        <w:t xml:space="preserve">　　</w:t>
      </w:r>
      <w:r w:rsidRPr="005255AC">
        <w:t>7</w:t>
      </w:r>
      <w:r w:rsidRPr="005255AC">
        <w:t xml:space="preserve">　　</w:t>
      </w:r>
      <w:r w:rsidRPr="005255AC">
        <w:t>1</w:t>
      </w:r>
    </w:p>
    <w:p w:rsidR="005255AC" w:rsidRPr="005255AC" w:rsidRDefault="005255AC" w:rsidP="00C3544E">
      <w:r w:rsidRPr="005255AC">
        <w:t xml:space="preserve"> </w:t>
      </w:r>
      <w:r w:rsidRPr="005255AC">
        <w:t>例如，为求</w:t>
      </w:r>
      <w:r w:rsidRPr="005255AC">
        <w:t>I(11)</w:t>
      </w:r>
      <w:r w:rsidRPr="005255AC">
        <w:t>，我们搜寻表的第二行直到找到数</w:t>
      </w:r>
      <w:r w:rsidRPr="005255AC">
        <w:t>11</w:t>
      </w:r>
      <w:r w:rsidRPr="005255AC">
        <w:t>，则指标</w:t>
      </w:r>
      <w:r w:rsidRPr="005255AC">
        <w:t>I(11)=7</w:t>
      </w:r>
      <w:r w:rsidRPr="005255AC">
        <w:t>可从第一行得到。</w:t>
      </w:r>
    </w:p>
    <w:p w:rsidR="005255AC" w:rsidRPr="005255AC" w:rsidRDefault="005255AC" w:rsidP="00C3544E">
      <w:r w:rsidRPr="005255AC">
        <w:t xml:space="preserve"> </w:t>
      </w:r>
      <w:r w:rsidRPr="005255AC">
        <w:t>指标法则</w:t>
      </w:r>
    </w:p>
    <w:p w:rsidR="005255AC" w:rsidRPr="005255AC" w:rsidRDefault="005255AC" w:rsidP="00C3544E">
      <w:r w:rsidRPr="005255AC">
        <w:t xml:space="preserve"> a).</w:t>
      </w:r>
      <w:r w:rsidRPr="005255AC">
        <w:t xml:space="preserve">　　</w:t>
      </w:r>
      <w:r w:rsidRPr="005255AC">
        <w:t>I(ab)=I(a)+I(b) (mod p-1)</w:t>
      </w:r>
    </w:p>
    <w:p w:rsidR="005255AC" w:rsidRPr="005255AC" w:rsidRDefault="005255AC" w:rsidP="00C3544E">
      <w:r w:rsidRPr="005255AC">
        <w:t xml:space="preserve"> b).</w:t>
      </w:r>
      <w:r w:rsidRPr="005255AC">
        <w:t xml:space="preserve">　　</w:t>
      </w:r>
      <w:r w:rsidRPr="005255AC">
        <w:t>I(a^k)=kI(a) (mod p-1)</w:t>
      </w:r>
    </w:p>
    <w:p w:rsidR="005255AC" w:rsidRPr="005255AC" w:rsidRDefault="005255AC" w:rsidP="00C3544E">
      <w:r w:rsidRPr="005255AC">
        <w:t xml:space="preserve"> g^I(ab)=ab=g^I(a)g^I(b)=g^(I(a)+I(b)) (mod p)</w:t>
      </w:r>
    </w:p>
    <w:p w:rsidR="005255AC" w:rsidRPr="005255AC" w:rsidRDefault="005255AC" w:rsidP="00C3544E">
      <w:r w:rsidRPr="005255AC">
        <w:t xml:space="preserve"> </w:t>
      </w:r>
      <w:r w:rsidRPr="005255AC">
        <w:t>故有</w:t>
      </w:r>
      <w:r w:rsidRPr="005255AC">
        <w:t>g^I(x) = x (mod p-1)</w:t>
      </w:r>
    </w:p>
    <w:p w:rsidR="005255AC" w:rsidRPr="005255AC" w:rsidRDefault="005255AC" w:rsidP="00C3544E">
      <w:r w:rsidRPr="005255AC">
        <w:t xml:space="preserve"> </w:t>
      </w:r>
      <w:r w:rsidRPr="005255AC">
        <w:t>也可以这么理解：</w:t>
      </w:r>
      <w:r w:rsidRPr="005255AC">
        <w:t>g^I(value) = id (mod p-1)</w:t>
      </w:r>
    </w:p>
    <w:p w:rsidR="005255AC" w:rsidRPr="005255AC" w:rsidRDefault="005255AC" w:rsidP="00C3544E">
      <w:r w:rsidRPr="005255AC">
        <w:lastRenderedPageBreak/>
        <w:t xml:space="preserve"> </w:t>
      </w:r>
      <w:r w:rsidRPr="005255AC">
        <w:t>例题：</w:t>
      </w:r>
      <w:r w:rsidRPr="005255AC">
        <w:t>3*x^30=4(mod 37)</w:t>
      </w:r>
    </w:p>
    <w:p w:rsidR="005255AC" w:rsidRPr="005255AC" w:rsidRDefault="005255AC" w:rsidP="00C3544E">
      <w:r w:rsidRPr="005255AC">
        <w:t xml:space="preserve"> I(3*x^30)=I(4)</w:t>
      </w:r>
    </w:p>
    <w:p w:rsidR="005255AC" w:rsidRPr="005255AC" w:rsidRDefault="005255AC" w:rsidP="00C3544E">
      <w:r w:rsidRPr="005255AC">
        <w:t xml:space="preserve"> I(3)+30*I(x)=I(4) (mod 36)</w:t>
      </w:r>
    </w:p>
    <w:p w:rsidR="005255AC" w:rsidRPr="005255AC" w:rsidRDefault="005255AC" w:rsidP="00C3544E">
      <w:r w:rsidRPr="005255AC">
        <w:t xml:space="preserve"> 26+30*I(x)=2 (mod 36)</w:t>
      </w:r>
    </w:p>
    <w:p w:rsidR="005255AC" w:rsidRPr="005255AC" w:rsidRDefault="005255AC" w:rsidP="00C3544E">
      <w:r w:rsidRPr="005255AC">
        <w:t xml:space="preserve"> 30*I(x)=-24=12 (mod 36)</w:t>
      </w:r>
    </w:p>
    <w:p w:rsidR="005255AC" w:rsidRPr="005255AC" w:rsidRDefault="005255AC" w:rsidP="00C3544E">
      <w:r w:rsidRPr="005255AC">
        <w:t xml:space="preserve"> </w:t>
      </w:r>
      <w:r w:rsidRPr="005255AC">
        <w:t>对于这里</w:t>
      </w:r>
      <w:r w:rsidRPr="005255AC">
        <w:t>I(4)=2</w:t>
      </w:r>
      <w:r w:rsidRPr="005255AC">
        <w:t>解释一下：</w:t>
      </w:r>
    </w:p>
    <w:p w:rsidR="005255AC" w:rsidRPr="005255AC" w:rsidRDefault="005255AC" w:rsidP="00C3544E">
      <w:r w:rsidRPr="005255AC">
        <w:t xml:space="preserve"> </w:t>
      </w:r>
      <w:r w:rsidRPr="005255AC">
        <w:t>其实就是</w:t>
      </w:r>
      <w:r w:rsidRPr="005255AC">
        <w:t>g^2 = 4 (mod 36)</w:t>
      </w:r>
    </w:p>
    <w:p w:rsidR="005255AC" w:rsidRPr="005255AC" w:rsidRDefault="005255AC" w:rsidP="00C3544E">
      <w:r w:rsidRPr="005255AC">
        <w:t xml:space="preserve"> </w:t>
      </w:r>
      <w:r w:rsidRPr="005255AC">
        <w:t>其实这个可以根据</w:t>
      </w:r>
      <w:r w:rsidRPr="005255AC">
        <w:t>g^x =b (mod p)</w:t>
      </w:r>
      <w:r w:rsidRPr="005255AC">
        <w:t>来求</w:t>
      </w:r>
    </w:p>
    <w:p w:rsidR="005255AC" w:rsidRPr="005255AC" w:rsidRDefault="005255AC" w:rsidP="00C3544E">
      <w:r w:rsidRPr="005255AC">
        <w:t xml:space="preserve"> </w:t>
      </w:r>
      <w:r w:rsidRPr="005255AC">
        <w:t>对于本题，</w:t>
      </w:r>
      <w:r w:rsidRPr="005255AC">
        <w:t>g</w:t>
      </w:r>
      <w:r w:rsidRPr="005255AC">
        <w:t>就是</w:t>
      </w:r>
      <w:r w:rsidRPr="005255AC">
        <w:t>37</w:t>
      </w:r>
      <w:r w:rsidRPr="005255AC">
        <w:t>的原根</w:t>
      </w:r>
      <w:r w:rsidRPr="005255AC">
        <w:t>2,b=I(x) p =36</w:t>
      </w:r>
    </w:p>
    <w:p w:rsidR="005255AC" w:rsidRPr="005255AC" w:rsidRDefault="005255AC" w:rsidP="00C3544E">
      <w:r w:rsidRPr="005255AC">
        <w:t xml:space="preserve"> </w:t>
      </w:r>
      <w:r w:rsidRPr="005255AC">
        <w:t>也就是求满足</w:t>
      </w:r>
      <w:r w:rsidRPr="005255AC">
        <w:t>2^x = I(x) (mod 36)</w:t>
      </w:r>
      <w:r w:rsidRPr="005255AC">
        <w:t>的</w:t>
      </w:r>
      <w:r w:rsidRPr="005255AC">
        <w:t>x</w:t>
      </w:r>
      <w:r w:rsidRPr="005255AC">
        <w:t>。用</w:t>
      </w:r>
      <w:r w:rsidRPr="005255AC">
        <w:t>Baby Step Giant Step</w:t>
      </w:r>
      <w:r w:rsidRPr="005255AC">
        <w:t>算法即可哦</w:t>
      </w:r>
    </w:p>
    <w:p w:rsidR="005255AC" w:rsidRPr="005255AC" w:rsidRDefault="005255AC" w:rsidP="00C3544E">
      <w:r w:rsidRPr="005255AC">
        <w:t xml:space="preserve"> </w:t>
      </w:r>
      <w:r w:rsidRPr="005255AC">
        <w:t>提醒：两边不要除以</w:t>
      </w:r>
      <w:r w:rsidRPr="005255AC">
        <w:t>6</w:t>
      </w:r>
      <w:r w:rsidRPr="005255AC">
        <w:t>以得到</w:t>
      </w:r>
      <w:r w:rsidRPr="005255AC">
        <w:t>5*I(x)+2 (mod 36),</w:t>
      </w:r>
      <w:r w:rsidRPr="005255AC">
        <w:t>否则会丢失一些解。</w:t>
      </w:r>
    </w:p>
    <w:p w:rsidR="005255AC" w:rsidRPr="005255AC" w:rsidRDefault="005255AC" w:rsidP="00C3544E">
      <w:r w:rsidRPr="005255AC">
        <w:t xml:space="preserve"> ax = c (mod m)</w:t>
      </w:r>
    </w:p>
    <w:p w:rsidR="005255AC" w:rsidRPr="005255AC" w:rsidRDefault="005255AC" w:rsidP="00C3544E">
      <w:r w:rsidRPr="005255AC">
        <w:t xml:space="preserve"> </w:t>
      </w:r>
      <w:r w:rsidRPr="005255AC">
        <w:t>由扩展欧几里德，知：</w:t>
      </w:r>
    </w:p>
    <w:p w:rsidR="005255AC" w:rsidRPr="005255AC" w:rsidRDefault="005255AC" w:rsidP="00C3544E">
      <w:r w:rsidRPr="005255AC">
        <w:t xml:space="preserve"> I(x)=4,10,16,22,28,34</w:t>
      </w:r>
    </w:p>
    <w:p w:rsidR="005255AC" w:rsidRPr="005255AC" w:rsidRDefault="005255AC" w:rsidP="00C3544E">
      <w:r w:rsidRPr="005255AC">
        <w:t xml:space="preserve"> </w:t>
      </w:r>
      <w:r w:rsidRPr="005255AC">
        <w:t>最后，有指标表（书论书上有哦，自己不放写程序看看），得到</w:t>
      </w:r>
      <w:r w:rsidRPr="005255AC">
        <w:t>x</w:t>
      </w:r>
      <w:r w:rsidRPr="005255AC">
        <w:t>的对应值</w:t>
      </w:r>
    </w:p>
    <w:p w:rsidR="005255AC" w:rsidRPr="005255AC" w:rsidRDefault="005255AC" w:rsidP="00C3544E">
      <w:r w:rsidRPr="005255AC">
        <w:t xml:space="preserve"> I(16)=4,I(25)=10,I(9)=16</w:t>
      </w:r>
    </w:p>
    <w:p w:rsidR="005255AC" w:rsidRPr="005255AC" w:rsidRDefault="005255AC" w:rsidP="00C3544E">
      <w:r w:rsidRPr="005255AC">
        <w:t xml:space="preserve"> I(21)=22,I(12)=28,I(28)=34</w:t>
      </w:r>
    </w:p>
    <w:p w:rsidR="005255AC" w:rsidRPr="005255AC" w:rsidRDefault="005255AC" w:rsidP="00C3544E">
      <w:r w:rsidRPr="005255AC">
        <w:t xml:space="preserve"> </w:t>
      </w:r>
      <w:r w:rsidRPr="005255AC">
        <w:t>其实这里，也可以根据指标的原式公式</w:t>
      </w:r>
      <w:r w:rsidRPr="005255AC">
        <w:t>g^I(x) = x (mod p-1)</w:t>
      </w:r>
    </w:p>
    <w:p w:rsidR="005255AC" w:rsidRPr="005255AC" w:rsidRDefault="005255AC" w:rsidP="00C3544E">
      <w:r w:rsidRPr="005255AC">
        <w:t xml:space="preserve"> </w:t>
      </w:r>
      <w:r w:rsidRPr="005255AC">
        <w:t>故，同余式</w:t>
      </w:r>
      <w:r w:rsidRPr="005255AC">
        <w:t>3*x^30=4 (mod 37)</w:t>
      </w:r>
      <w:r w:rsidRPr="005255AC">
        <w:t>有</w:t>
      </w:r>
      <w:r w:rsidRPr="005255AC">
        <w:t>6</w:t>
      </w:r>
      <w:r w:rsidRPr="005255AC">
        <w:t>个解，即</w:t>
      </w:r>
    </w:p>
    <w:p w:rsidR="005255AC" w:rsidRPr="005255AC" w:rsidRDefault="005255AC" w:rsidP="00C3544E">
      <w:r w:rsidRPr="005255AC">
        <w:t xml:space="preserve"> x=16,25,9,21,12,28 (mod 37)</w:t>
      </w:r>
    </w:p>
    <w:p w:rsidR="005255AC" w:rsidRPr="005255AC" w:rsidRDefault="005255AC" w:rsidP="00C3544E">
      <w:r w:rsidRPr="005255AC">
        <w:t>#define nmax 4001</w:t>
      </w:r>
    </w:p>
    <w:p w:rsidR="005255AC" w:rsidRPr="005255AC" w:rsidRDefault="005255AC" w:rsidP="00C3544E">
      <w:r w:rsidRPr="005255AC">
        <w:t>typedef struct num {</w:t>
      </w:r>
    </w:p>
    <w:p w:rsidR="005255AC" w:rsidRPr="005255AC" w:rsidRDefault="005255AC" w:rsidP="00C3544E">
      <w:r w:rsidRPr="005255AC">
        <w:tab/>
        <w:t>int ii, value;</w:t>
      </w:r>
    </w:p>
    <w:p w:rsidR="005255AC" w:rsidRPr="005255AC" w:rsidRDefault="005255AC" w:rsidP="00C3544E">
      <w:r w:rsidRPr="005255AC">
        <w:t>} num;</w:t>
      </w:r>
    </w:p>
    <w:p w:rsidR="005255AC" w:rsidRPr="005255AC" w:rsidRDefault="005255AC" w:rsidP="00C3544E">
      <w:r w:rsidRPr="005255AC">
        <w:t>num Num[nmax];</w:t>
      </w:r>
    </w:p>
    <w:p w:rsidR="005255AC" w:rsidRPr="005255AC" w:rsidRDefault="005255AC" w:rsidP="00C3544E">
      <w:r w:rsidRPr="005255AC">
        <w:t>int  k, n, p, proot;</w:t>
      </w:r>
    </w:p>
    <w:p w:rsidR="005255AC" w:rsidRPr="005255AC" w:rsidRDefault="005255AC" w:rsidP="00C3544E">
      <w:r w:rsidRPr="005255AC">
        <w:t>int dfs(int depth, LL now) {</w:t>
      </w:r>
    </w:p>
    <w:p w:rsidR="005255AC" w:rsidRPr="005255AC" w:rsidRDefault="005255AC" w:rsidP="00C3544E">
      <w:r w:rsidRPr="005255AC">
        <w:tab/>
        <w:t>int i;</w:t>
      </w:r>
    </w:p>
    <w:p w:rsidR="005255AC" w:rsidRPr="005255AC" w:rsidRDefault="005255AC" w:rsidP="00C3544E">
      <w:r w:rsidRPr="005255AC">
        <w:tab/>
        <w:t>LL res, temp;</w:t>
      </w:r>
    </w:p>
    <w:p w:rsidR="005255AC" w:rsidRPr="005255AC" w:rsidRDefault="005255AC" w:rsidP="00C3544E">
      <w:r w:rsidRPr="005255AC">
        <w:tab/>
        <w:t>if (depth == len_pfactor) {</w:t>
      </w:r>
    </w:p>
    <w:p w:rsidR="005255AC" w:rsidRPr="005255AC" w:rsidRDefault="005255AC" w:rsidP="00C3544E">
      <w:r w:rsidRPr="005255AC">
        <w:tab/>
      </w:r>
      <w:r w:rsidRPr="005255AC">
        <w:tab/>
        <w:t>res = modular_exp(proot, now, p);</w:t>
      </w:r>
    </w:p>
    <w:p w:rsidR="005255AC" w:rsidRPr="005255AC" w:rsidRDefault="005255AC" w:rsidP="00C3544E">
      <w:r w:rsidRPr="005255AC">
        <w:tab/>
      </w:r>
      <w:r w:rsidRPr="005255AC">
        <w:tab/>
        <w:t>if ((res == 1) &amp;&amp; (now != (p - 1))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return 1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 = 0, temp = 1; i &lt;= cpfactor[depth]; i++) {</w:t>
      </w:r>
    </w:p>
    <w:p w:rsidR="005255AC" w:rsidRPr="005255AC" w:rsidRDefault="005255AC" w:rsidP="00C3544E">
      <w:r w:rsidRPr="005255AC">
        <w:tab/>
      </w:r>
      <w:r w:rsidRPr="005255AC">
        <w:tab/>
        <w:t>if (!dfs(depth + 1, now * temp)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temp = temp * pfactor[depth]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1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primitive() {</w:t>
      </w:r>
    </w:p>
    <w:p w:rsidR="005255AC" w:rsidRPr="005255AC" w:rsidRDefault="005255AC" w:rsidP="00C3544E">
      <w:r w:rsidRPr="005255AC">
        <w:tab/>
        <w:t>findpFactor(p - 1);</w:t>
      </w:r>
    </w:p>
    <w:p w:rsidR="005255AC" w:rsidRPr="005255AC" w:rsidRDefault="005255AC" w:rsidP="00C3544E">
      <w:r w:rsidRPr="005255AC">
        <w:lastRenderedPageBreak/>
        <w:tab/>
        <w:t>for (proot = 2;; proot++) {</w:t>
      </w:r>
    </w:p>
    <w:p w:rsidR="005255AC" w:rsidRPr="005255AC" w:rsidRDefault="005255AC" w:rsidP="00C3544E">
      <w:r w:rsidRPr="005255AC">
        <w:tab/>
      </w:r>
      <w:r w:rsidRPr="005255AC">
        <w:tab/>
        <w:t>if (dfs(0, 1)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/* ax = b (mod c)*/</w:t>
      </w:r>
    </w:p>
    <w:p w:rsidR="005255AC" w:rsidRPr="005255AC" w:rsidRDefault="005255AC" w:rsidP="00C3544E">
      <w:r w:rsidRPr="005255AC">
        <w:t>int result[nmax];</w:t>
      </w:r>
    </w:p>
    <w:p w:rsidR="005255AC" w:rsidRPr="005255AC" w:rsidRDefault="005255AC" w:rsidP="00C3544E">
      <w:r w:rsidRPr="005255AC">
        <w:t>void solve(int a, int b, int c) {</w:t>
      </w:r>
    </w:p>
    <w:p w:rsidR="005255AC" w:rsidRPr="005255AC" w:rsidRDefault="005255AC" w:rsidP="00C3544E">
      <w:r w:rsidRPr="005255AC">
        <w:tab/>
        <w:t>int i, d, cc;</w:t>
      </w:r>
    </w:p>
    <w:p w:rsidR="005255AC" w:rsidRPr="005255AC" w:rsidRDefault="005255AC" w:rsidP="00C3544E">
      <w:r w:rsidRPr="005255AC">
        <w:tab/>
        <w:t>d = extend_gcd(a, c);</w:t>
      </w:r>
    </w:p>
    <w:p w:rsidR="005255AC" w:rsidRPr="005255AC" w:rsidRDefault="005255AC" w:rsidP="00C3544E">
      <w:r w:rsidRPr="005255AC">
        <w:tab/>
        <w:t>if (b % d) {</w:t>
      </w:r>
    </w:p>
    <w:p w:rsidR="005255AC" w:rsidRPr="005255AC" w:rsidRDefault="005255AC" w:rsidP="00C3544E">
      <w:r w:rsidRPr="005255AC">
        <w:tab/>
      </w:r>
      <w:r w:rsidRPr="005255AC">
        <w:tab/>
        <w:t>puts("No Solution!")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cc = c;</w:t>
      </w:r>
    </w:p>
    <w:p w:rsidR="005255AC" w:rsidRPr="005255AC" w:rsidRDefault="005255AC" w:rsidP="00C3544E">
      <w:r w:rsidRPr="005255AC">
        <w:tab/>
        <w:t>b /= d, c /= d;</w:t>
      </w:r>
    </w:p>
    <w:p w:rsidR="005255AC" w:rsidRPr="005255AC" w:rsidRDefault="005255AC" w:rsidP="00C3544E">
      <w:r w:rsidRPr="005255AC">
        <w:tab/>
        <w:t>result[0] = ((LL) x * b % c + c) % c;</w:t>
      </w:r>
    </w:p>
    <w:p w:rsidR="005255AC" w:rsidRPr="005255AC" w:rsidRDefault="005255AC" w:rsidP="00C3544E">
      <w:r w:rsidRPr="005255AC">
        <w:tab/>
        <w:t>for (i = 1; i &lt; d; i++) {</w:t>
      </w:r>
    </w:p>
    <w:p w:rsidR="005255AC" w:rsidRPr="005255AC" w:rsidRDefault="005255AC" w:rsidP="00C3544E">
      <w:r w:rsidRPr="005255AC">
        <w:tab/>
      </w:r>
      <w:r w:rsidRPr="005255AC">
        <w:tab/>
        <w:t>result[i] = (result[i - 1] + c) % cc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or (i = 0; i &lt; d; i++) {</w:t>
      </w:r>
    </w:p>
    <w:p w:rsidR="005255AC" w:rsidRPr="005255AC" w:rsidRDefault="005255AC" w:rsidP="00C3544E">
      <w:r w:rsidRPr="005255AC">
        <w:tab/>
      </w:r>
      <w:r w:rsidRPr="005255AC">
        <w:tab/>
        <w:t>result[i] = modular_exp(proot, result[i], p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qsort(result, d, sizeof(result[0]), rcmp);</w:t>
      </w:r>
    </w:p>
    <w:p w:rsidR="005255AC" w:rsidRPr="005255AC" w:rsidRDefault="005255AC" w:rsidP="00C3544E">
      <w:r w:rsidRPr="005255AC">
        <w:tab/>
        <w:t>for (i = 0; i &lt; d; i++) {</w:t>
      </w:r>
    </w:p>
    <w:p w:rsidR="005255AC" w:rsidRPr="005255AC" w:rsidRDefault="005255AC" w:rsidP="00C3544E">
      <w:r w:rsidRPr="005255AC">
        <w:tab/>
      </w:r>
      <w:r w:rsidRPr="005255AC">
        <w:tab/>
        <w:t>printf("%d\n", result[i]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t>#ifndef ONLINE_JUDGE</w:t>
      </w:r>
    </w:p>
    <w:p w:rsidR="005255AC" w:rsidRPr="005255AC" w:rsidRDefault="005255AC" w:rsidP="00C3544E">
      <w:r w:rsidRPr="005255AC">
        <w:tab/>
        <w:t>freopen("data.in", "r", stdin);</w:t>
      </w:r>
    </w:p>
    <w:p w:rsidR="005255AC" w:rsidRPr="005255AC" w:rsidRDefault="005255AC" w:rsidP="00C3544E">
      <w:r w:rsidRPr="005255AC">
        <w:t>#endif</w:t>
      </w:r>
    </w:p>
    <w:p w:rsidR="005255AC" w:rsidRPr="005255AC" w:rsidRDefault="005255AC" w:rsidP="00C3544E">
      <w:r w:rsidRPr="005255AC">
        <w:tab/>
        <w:t>int a, b, c;</w:t>
      </w:r>
    </w:p>
    <w:p w:rsidR="005255AC" w:rsidRPr="005255AC" w:rsidRDefault="005255AC" w:rsidP="00C3544E">
      <w:r w:rsidRPr="005255AC">
        <w:tab/>
        <w:t>mkprime();</w:t>
      </w:r>
    </w:p>
    <w:p w:rsidR="005255AC" w:rsidRPr="005255AC" w:rsidRDefault="005255AC" w:rsidP="00C3544E">
      <w:r w:rsidRPr="005255AC">
        <w:tab/>
        <w:t>/*x^k = n (mod p) */</w:t>
      </w:r>
    </w:p>
    <w:p w:rsidR="005255AC" w:rsidRPr="005255AC" w:rsidRDefault="005255AC" w:rsidP="00C3544E">
      <w:r w:rsidRPr="005255AC">
        <w:tab/>
        <w:t>while (~scanf("%d %d %d", &amp;k, &amp;p, &amp;n)) {</w:t>
      </w:r>
    </w:p>
    <w:p w:rsidR="005255AC" w:rsidRPr="005255AC" w:rsidRDefault="005255AC" w:rsidP="00C3544E">
      <w:r w:rsidRPr="005255AC">
        <w:tab/>
      </w:r>
      <w:r w:rsidRPr="005255AC">
        <w:tab/>
        <w:t>primitive();</w:t>
      </w:r>
    </w:p>
    <w:p w:rsidR="005255AC" w:rsidRPr="005255AC" w:rsidRDefault="005255AC" w:rsidP="00C3544E">
      <w:r w:rsidRPr="005255AC">
        <w:tab/>
      </w:r>
      <w:r w:rsidRPr="005255AC">
        <w:tab/>
        <w:t>b = baby_step_giant_step(proot, n, p);</w:t>
      </w:r>
    </w:p>
    <w:p w:rsidR="005255AC" w:rsidRPr="005255AC" w:rsidRDefault="005255AC" w:rsidP="00C3544E">
      <w:r w:rsidRPr="005255AC">
        <w:tab/>
      </w:r>
      <w:r w:rsidRPr="005255AC">
        <w:tab/>
        <w:t>a = k, c = p - 1;</w:t>
      </w:r>
    </w:p>
    <w:p w:rsidR="005255AC" w:rsidRPr="005255AC" w:rsidRDefault="005255AC" w:rsidP="00C3544E">
      <w:r w:rsidRPr="005255AC">
        <w:tab/>
      </w:r>
      <w:r w:rsidRPr="005255AC">
        <w:tab/>
        <w:t>solve(a, b, c);</w:t>
      </w:r>
    </w:p>
    <w:p w:rsidR="005255AC" w:rsidRPr="005255AC" w:rsidRDefault="005255AC" w:rsidP="00C3544E">
      <w:r w:rsidRPr="005255AC">
        <w:tab/>
      </w:r>
      <w:r w:rsidRPr="005255AC">
        <w:tab/>
        <w:t>printf("\n"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29" w:name="_Toc339990231"/>
      <w:r w:rsidRPr="005255AC">
        <w:t>x^2=1 (mod n)</w:t>
      </w:r>
      <w:r w:rsidRPr="005255AC">
        <w:t>解的个数</w:t>
      </w:r>
      <w:bookmarkEnd w:id="129"/>
    </w:p>
    <w:p w:rsidR="005255AC" w:rsidRPr="005255AC" w:rsidRDefault="005255AC" w:rsidP="00C3544E">
      <w:r w:rsidRPr="005255AC">
        <w:t>给出整数</w:t>
      </w:r>
      <w:r w:rsidRPr="005255AC">
        <w:t>n</w:t>
      </w:r>
      <w:r w:rsidRPr="005255AC">
        <w:t>，统计二次同余方程</w:t>
      </w:r>
      <w:r w:rsidRPr="005255AC">
        <w:t>x^2=1(mod n)</w:t>
      </w:r>
      <w:r w:rsidRPr="005255AC">
        <w:t>在</w:t>
      </w:r>
      <w:r w:rsidRPr="005255AC">
        <w:t>[0,n)</w:t>
      </w:r>
      <w:r w:rsidRPr="005255AC">
        <w:t>闭区间上的解的个数。</w:t>
      </w:r>
    </w:p>
    <w:p w:rsidR="005255AC" w:rsidRPr="005255AC" w:rsidRDefault="005255AC" w:rsidP="00C3544E">
      <w:r w:rsidRPr="005255AC">
        <w:lastRenderedPageBreak/>
        <w:t xml:space="preserve"> </w:t>
      </w:r>
      <w:r w:rsidRPr="005255AC">
        <w:t>分析：</w:t>
      </w:r>
    </w:p>
    <w:p w:rsidR="005255AC" w:rsidRPr="005255AC" w:rsidRDefault="005255AC" w:rsidP="00C3544E">
      <w:r w:rsidRPr="005255AC">
        <w:t xml:space="preserve"> </w:t>
      </w:r>
      <w:r w:rsidRPr="005255AC">
        <w:t>根据《简明数论》上的说明：</w:t>
      </w:r>
    </w:p>
    <w:p w:rsidR="005255AC" w:rsidRPr="005255AC" w:rsidRDefault="005255AC" w:rsidP="00C3544E">
      <w:r w:rsidRPr="005255AC">
        <w:t xml:space="preserve"> </w:t>
      </w:r>
      <w:r w:rsidRPr="005255AC">
        <w:t>若</w:t>
      </w:r>
      <w:r w:rsidRPr="005255AC">
        <w:t>p</w:t>
      </w:r>
      <w:r w:rsidRPr="005255AC">
        <w:t>是素数，</w:t>
      </w:r>
      <w:r w:rsidRPr="005255AC">
        <w:t>x^2=1(mod p^k)</w:t>
      </w:r>
      <w:r w:rsidRPr="005255AC">
        <w:t>的解数有如下结论。</w:t>
      </w:r>
    </w:p>
    <w:p w:rsidR="005255AC" w:rsidRPr="005255AC" w:rsidRDefault="005255AC" w:rsidP="00C3544E">
      <w:r w:rsidRPr="005255AC">
        <w:t xml:space="preserve"> </w:t>
      </w:r>
      <w:r w:rsidRPr="005255AC">
        <w:t>当</w:t>
      </w:r>
      <w:r w:rsidRPr="005255AC">
        <w:t>p==2</w:t>
      </w:r>
      <w:r w:rsidRPr="005255AC">
        <w:t>时，</w:t>
      </w:r>
      <w:r w:rsidRPr="005255AC">
        <w:t>k==1</w:t>
      </w:r>
      <w:r w:rsidRPr="005255AC">
        <w:t>则解数是</w:t>
      </w:r>
      <w:r w:rsidRPr="005255AC">
        <w:t>1</w:t>
      </w:r>
      <w:r w:rsidRPr="005255AC">
        <w:t>，</w:t>
      </w:r>
      <w:r w:rsidRPr="005255AC">
        <w:t>k==2</w:t>
      </w:r>
      <w:r w:rsidRPr="005255AC">
        <w:t>时解数是</w:t>
      </w:r>
      <w:r w:rsidRPr="005255AC">
        <w:t>2</w:t>
      </w:r>
      <w:r w:rsidRPr="005255AC">
        <w:t>，</w:t>
      </w:r>
      <w:r w:rsidRPr="005255AC">
        <w:t>k&gt;=3</w:t>
      </w:r>
      <w:r w:rsidRPr="005255AC">
        <w:t>时，解数是</w:t>
      </w:r>
      <w:r w:rsidRPr="005255AC">
        <w:t>4</w:t>
      </w:r>
      <w:r w:rsidRPr="005255AC">
        <w:t>。</w:t>
      </w:r>
    </w:p>
    <w:p w:rsidR="005255AC" w:rsidRPr="005255AC" w:rsidRDefault="005255AC" w:rsidP="00C3544E">
      <w:r w:rsidRPr="005255AC">
        <w:t xml:space="preserve"> </w:t>
      </w:r>
      <w:r w:rsidRPr="005255AC">
        <w:t>当</w:t>
      </w:r>
      <w:r w:rsidRPr="005255AC">
        <w:t>p&gt;2</w:t>
      </w:r>
      <w:r w:rsidRPr="005255AC">
        <w:t>时，</w:t>
      </w:r>
      <w:r w:rsidRPr="005255AC">
        <w:t>k&gt;0</w:t>
      </w:r>
      <w:r w:rsidRPr="005255AC">
        <w:t>时解数是</w:t>
      </w:r>
      <w:r w:rsidRPr="005255AC">
        <w:t>2</w:t>
      </w:r>
      <w:r w:rsidRPr="005255AC">
        <w:t>。</w:t>
      </w:r>
    </w:p>
    <w:p w:rsidR="005255AC" w:rsidRPr="005255AC" w:rsidRDefault="005255AC" w:rsidP="00C3544E">
      <w:r w:rsidRPr="005255AC">
        <w:t xml:space="preserve"> </w:t>
      </w:r>
      <w:r w:rsidRPr="005255AC">
        <w:t>然后分解因数。</w:t>
      </w:r>
    </w:p>
    <w:p w:rsidR="005255AC" w:rsidRPr="005255AC" w:rsidRDefault="005255AC" w:rsidP="00C3544E">
      <w:r w:rsidRPr="005255AC">
        <w:t>void solve(int n) {</w:t>
      </w:r>
    </w:p>
    <w:p w:rsidR="005255AC" w:rsidRPr="005255AC" w:rsidRDefault="005255AC" w:rsidP="00C3544E">
      <w:r w:rsidRPr="005255AC">
        <w:tab/>
        <w:t>int i, res;</w:t>
      </w:r>
    </w:p>
    <w:p w:rsidR="005255AC" w:rsidRPr="005255AC" w:rsidRDefault="005255AC" w:rsidP="00C3544E">
      <w:r w:rsidRPr="005255AC">
        <w:tab/>
        <w:t>if (n == 1) {</w:t>
      </w:r>
    </w:p>
    <w:p w:rsidR="005255AC" w:rsidRPr="005255AC" w:rsidRDefault="005255AC" w:rsidP="00C3544E">
      <w:r w:rsidRPr="005255AC">
        <w:tab/>
      </w:r>
      <w:r w:rsidRPr="005255AC">
        <w:tab/>
        <w:t>puts("0")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findpFactor(n);</w:t>
      </w:r>
    </w:p>
    <w:p w:rsidR="005255AC" w:rsidRPr="005255AC" w:rsidRDefault="005255AC" w:rsidP="00C3544E">
      <w:r w:rsidRPr="005255AC">
        <w:tab/>
        <w:t>for (i = 0, res = 1; i &lt; len_factor; i++) {</w:t>
      </w:r>
    </w:p>
    <w:p w:rsidR="005255AC" w:rsidRPr="005255AC" w:rsidRDefault="005255AC" w:rsidP="00C3544E">
      <w:r w:rsidRPr="005255AC">
        <w:tab/>
      </w:r>
      <w:r w:rsidRPr="005255AC">
        <w:tab/>
        <w:t>if (pfactor[i] == 2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f (cpfactor[i] &gt;= 3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res = res * 4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res = res * cpfactor[i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res * 2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rintf("%d\n", res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30" w:name="_Toc339990232"/>
      <w:r w:rsidRPr="005255AC">
        <w:t>小知识</w:t>
      </w:r>
      <w:bookmarkEnd w:id="130"/>
    </w:p>
    <w:p w:rsidR="005255AC" w:rsidRPr="005255AC" w:rsidRDefault="005255AC" w:rsidP="00C3544E">
      <w:r w:rsidRPr="005255AC">
        <w:t>能被</w:t>
      </w:r>
      <w:r w:rsidRPr="005255AC">
        <w:t>3</w:t>
      </w:r>
      <w:r w:rsidRPr="005255AC">
        <w:t>整除数的特征：各位数字和能被</w:t>
      </w:r>
      <w:r w:rsidRPr="005255AC">
        <w:t>3</w:t>
      </w:r>
      <w:r w:rsidRPr="005255AC">
        <w:t>整除</w:t>
      </w:r>
    </w:p>
    <w:p w:rsidR="005255AC" w:rsidRPr="005255AC" w:rsidRDefault="005255AC" w:rsidP="00C3544E">
      <w:r w:rsidRPr="005255AC">
        <w:t xml:space="preserve"> </w:t>
      </w:r>
      <w:r w:rsidRPr="005255AC">
        <w:t>能被</w:t>
      </w:r>
      <w:r w:rsidRPr="005255AC">
        <w:t>11</w:t>
      </w:r>
      <w:r w:rsidRPr="005255AC">
        <w:t>整除数的特征：所有奇数位数字之和减去偶数位数字之和的值能被</w:t>
      </w:r>
      <w:r w:rsidRPr="005255AC">
        <w:t>11</w:t>
      </w:r>
      <w:r w:rsidRPr="005255AC">
        <w:t>整除</w:t>
      </w:r>
    </w:p>
    <w:p w:rsidR="005255AC" w:rsidRPr="005255AC" w:rsidRDefault="005255AC" w:rsidP="00CB65A7">
      <w:pPr>
        <w:pStyle w:val="afb"/>
      </w:pPr>
      <w:bookmarkStart w:id="131" w:name="_Toc339990233"/>
      <w:r w:rsidRPr="005255AC">
        <w:t>幻方构造</w:t>
      </w:r>
      <w:bookmarkEnd w:id="131"/>
    </w:p>
    <w:p w:rsidR="005255AC" w:rsidRPr="005255AC" w:rsidRDefault="005255AC" w:rsidP="00C3544E">
      <w:r w:rsidRPr="005255AC">
        <w:t>//</w:t>
      </w:r>
      <w:r w:rsidRPr="005255AC">
        <w:t>幻方构造</w:t>
      </w:r>
      <w:r w:rsidRPr="005255AC">
        <w:t>(l!=2)</w:t>
      </w:r>
    </w:p>
    <w:p w:rsidR="005255AC" w:rsidRPr="005255AC" w:rsidRDefault="005255AC" w:rsidP="00C3544E">
      <w:r w:rsidRPr="005255AC">
        <w:rPr>
          <w:bCs/>
        </w:rPr>
        <w:t>#define</w:t>
      </w:r>
      <w:r w:rsidRPr="005255AC">
        <w:t xml:space="preserve"> MAXN 100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dllb</w:t>
      </w:r>
      <w:r w:rsidRPr="005255AC">
        <w:t>(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 si, </w:t>
      </w:r>
      <w:r w:rsidRPr="005255AC">
        <w:rPr>
          <w:bCs/>
        </w:rPr>
        <w:t>int</w:t>
      </w:r>
      <w:r w:rsidRPr="005255AC">
        <w:t xml:space="preserve"> sj, </w:t>
      </w:r>
      <w:r w:rsidRPr="005255AC">
        <w:rPr>
          <w:bCs/>
        </w:rPr>
        <w:t>int</w:t>
      </w:r>
      <w:r w:rsidRPr="005255AC">
        <w:t xml:space="preserve"> sn, </w:t>
      </w:r>
      <w:r w:rsidRPr="005255AC">
        <w:rPr>
          <w:bCs/>
        </w:rPr>
        <w:t>int</w:t>
      </w:r>
      <w:r w:rsidRPr="005255AC">
        <w:t xml:space="preserve"> d[][MAXN]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n, i = 0, j = l / 2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n = 1; n &lt;= l * l; n++) {</w:t>
      </w:r>
    </w:p>
    <w:p w:rsidR="005255AC" w:rsidRPr="005255AC" w:rsidRDefault="005255AC" w:rsidP="00C3544E">
      <w:r w:rsidRPr="005255AC">
        <w:tab/>
      </w:r>
      <w:r w:rsidRPr="005255AC">
        <w:tab/>
        <w:t>d[i + si][j + sj] = n + sn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 % l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 = (i) ? (i - 1) : (l - 1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j = (j == l - 1) ? 0 : (j + 1);</w:t>
      </w:r>
    </w:p>
    <w:p w:rsidR="005255AC" w:rsidRPr="005255AC" w:rsidRDefault="005255AC" w:rsidP="00C3544E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i = (i == l - 1) ? 0 : (i + 1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magic_odd</w:t>
      </w:r>
      <w:r w:rsidRPr="005255AC">
        <w:t>(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 d[][MAXN]) {</w:t>
      </w:r>
    </w:p>
    <w:p w:rsidR="005255AC" w:rsidRPr="005255AC" w:rsidRDefault="005255AC" w:rsidP="00C3544E">
      <w:r w:rsidRPr="005255AC">
        <w:tab/>
        <w:t>dllb(l, 0, 0, 0, d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magic_4k</w:t>
      </w:r>
      <w:r w:rsidRPr="005255AC">
        <w:t>(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 d[][MAXN]) {</w:t>
      </w:r>
    </w:p>
    <w:p w:rsidR="005255AC" w:rsidRPr="005255AC" w:rsidRDefault="005255AC" w:rsidP="00C3544E">
      <w:r w:rsidRPr="005255AC">
        <w:lastRenderedPageBreak/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l; i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l; j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d[i][j] =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((i % 4 == 0 || i % 4 == 3) &amp;&amp; (j % 4 == 0 || j % 4 == 3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|| (i % 4 == 1 || i % 4 == 2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&amp;&amp; (j % 4 == 1 || j % 4 == 2)) ?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(l * l - (i * l + j)) : (i * l + j + 1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magic_other(int l, int d[][MAXN]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i, j, t;</w:t>
      </w:r>
    </w:p>
    <w:p w:rsidR="005255AC" w:rsidRPr="005255AC" w:rsidRDefault="005255AC" w:rsidP="00C3544E">
      <w:r w:rsidRPr="005255AC">
        <w:tab/>
        <w:t>dllb(l / 2, 0, 0, 0, d);</w:t>
      </w:r>
    </w:p>
    <w:p w:rsidR="005255AC" w:rsidRPr="005255AC" w:rsidRDefault="005255AC" w:rsidP="00C3544E">
      <w:r w:rsidRPr="005255AC">
        <w:tab/>
        <w:t>dllb(l / 2, l / 2, l / 2, l * l / 4, d);</w:t>
      </w:r>
    </w:p>
    <w:p w:rsidR="005255AC" w:rsidRPr="005255AC" w:rsidRDefault="005255AC" w:rsidP="00C3544E">
      <w:r w:rsidRPr="005255AC">
        <w:tab/>
        <w:t>dllb(l / 2, 0, l / 2, l * l / 2, d);</w:t>
      </w:r>
    </w:p>
    <w:p w:rsidR="005255AC" w:rsidRPr="005255AC" w:rsidRDefault="005255AC" w:rsidP="00C3544E">
      <w:r w:rsidRPr="005255AC">
        <w:tab/>
        <w:t>dllb(l / 2, l / 2, 0, l * l / 4 * 3, d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l / 2; i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l / 4; j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!= l / 4 || j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t = d[i][j], d[i][j] = d[i + l / 2][j], d[i + l / 2][j] = t;</w:t>
      </w:r>
    </w:p>
    <w:p w:rsidR="005255AC" w:rsidRPr="005255AC" w:rsidRDefault="005255AC" w:rsidP="00C3544E">
      <w:r w:rsidRPr="005255AC">
        <w:tab/>
        <w:t>t = d[l / 4][l / 4], d[l / 4][l / 4] = d[l / 4 + l / 2][l / 4], d[l / 4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+ l / 2][l / 4] = t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for</w:t>
      </w:r>
      <w:r w:rsidRPr="005255AC">
        <w:t xml:space="preserve"> (i = 0; i &lt; l / 2; i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l - l / 4 + 1; j &lt; l; j++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t = d[i][j], d[i][j] = d[i + l / 2][j], d[i + l / 2][j] = t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generate</w:t>
      </w:r>
      <w:r w:rsidRPr="005255AC">
        <w:t>(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 d[][MAXN]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l % 2)</w:t>
      </w:r>
    </w:p>
    <w:p w:rsidR="005255AC" w:rsidRPr="005255AC" w:rsidRDefault="005255AC" w:rsidP="00C3544E">
      <w:r w:rsidRPr="005255AC">
        <w:tab/>
      </w:r>
      <w:r w:rsidRPr="005255AC">
        <w:tab/>
        <w:t>magic_odd(l, d)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else</w:t>
      </w:r>
      <w:r w:rsidRPr="005255AC">
        <w:t xml:space="preserve"> </w:t>
      </w:r>
      <w:r w:rsidRPr="005255AC">
        <w:rPr>
          <w:bCs/>
        </w:rPr>
        <w:t>if</w:t>
      </w:r>
      <w:r w:rsidRPr="005255AC">
        <w:t xml:space="preserve"> (l % 4 == 0)</w:t>
      </w:r>
    </w:p>
    <w:p w:rsidR="005255AC" w:rsidRPr="005255AC" w:rsidRDefault="005255AC" w:rsidP="00C3544E">
      <w:r w:rsidRPr="005255AC">
        <w:tab/>
      </w:r>
      <w:r w:rsidRPr="005255AC">
        <w:tab/>
        <w:t>magic_4k(l, d);</w:t>
      </w:r>
    </w:p>
    <w:p w:rsidR="005255AC" w:rsidRPr="005255AC" w:rsidRDefault="005255AC" w:rsidP="00C3544E">
      <w:r w:rsidRPr="005255AC">
        <w:tab/>
        <w:t>else</w:t>
      </w:r>
    </w:p>
    <w:p w:rsidR="005255AC" w:rsidRPr="005255AC" w:rsidRDefault="005255AC" w:rsidP="00C3544E">
      <w:r w:rsidRPr="005255AC">
        <w:tab/>
      </w:r>
      <w:r w:rsidRPr="005255AC">
        <w:tab/>
        <w:t>magic_other(l, d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B4346F">
      <w:pPr>
        <w:pStyle w:val="a"/>
      </w:pPr>
      <w:bookmarkStart w:id="132" w:name="_Toc339990234"/>
      <w:r w:rsidRPr="005255AC">
        <w:t>组合数学</w:t>
      </w:r>
      <w:bookmarkEnd w:id="132"/>
    </w:p>
    <w:p w:rsidR="00612788" w:rsidRDefault="00612788" w:rsidP="00612788">
      <w:pPr>
        <w:pStyle w:val="afb"/>
      </w:pPr>
      <w:bookmarkStart w:id="133" w:name="_Toc339990235"/>
      <w:bookmarkStart w:id="134" w:name="_Toc302217287"/>
      <w:bookmarkStart w:id="135" w:name="_Toc303011467"/>
      <w:r>
        <w:rPr>
          <w:rFonts w:hint="eastAsia"/>
        </w:rPr>
        <w:t>打组合数表</w:t>
      </w:r>
      <w:bookmarkEnd w:id="133"/>
    </w:p>
    <w:p w:rsidR="00612788" w:rsidRDefault="00612788" w:rsidP="00612788">
      <w:r>
        <w:rPr>
          <w:rFonts w:hint="eastAsia"/>
        </w:rPr>
        <w:t>//</w:t>
      </w:r>
      <w:r>
        <w:rPr>
          <w:rFonts w:hint="eastAsia"/>
        </w:rPr>
        <w:t>如下定义</w:t>
      </w:r>
      <w:r>
        <w:rPr>
          <w:rFonts w:hint="eastAsia"/>
        </w:rPr>
        <w:t>c</w:t>
      </w:r>
      <w:r>
        <w:rPr>
          <w:rFonts w:hint="eastAsia"/>
        </w:rPr>
        <w:t>数组，初始化后</w:t>
      </w:r>
      <w:r>
        <w:rPr>
          <w:rFonts w:hint="eastAsia"/>
        </w:rPr>
        <w:t>c[i][j]</w:t>
      </w:r>
      <w:r>
        <w:rPr>
          <w:rFonts w:hint="eastAsia"/>
        </w:rPr>
        <w:t>表示</w:t>
      </w:r>
      <m:oMath>
        <m:sSubSup>
          <m:sSubSupPr>
            <m:ctrlPr>
              <w:rPr>
                <w:rFonts w:ascii="Cambria Math" w:hAnsi="Cambria Math"/>
                <w:kern w:val="2"/>
                <w:sz w:val="21"/>
                <w:szCs w:val="22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</w:p>
    <w:p w:rsidR="00612788" w:rsidRDefault="00612788" w:rsidP="00612788">
      <w:r>
        <w:t>const int MAXN = 105;</w:t>
      </w:r>
    </w:p>
    <w:p w:rsidR="00612788" w:rsidRDefault="00612788" w:rsidP="00612788">
      <w:r>
        <w:t>const int MAXV =10005;</w:t>
      </w:r>
    </w:p>
    <w:p w:rsidR="00612788" w:rsidRPr="00612788" w:rsidRDefault="00612788" w:rsidP="00612788">
      <w:r w:rsidRPr="00612788">
        <w:t>int c[MAXV][MAXN];</w:t>
      </w:r>
    </w:p>
    <w:p w:rsidR="00612788" w:rsidRPr="00612788" w:rsidRDefault="00612788" w:rsidP="00612788">
      <w:r w:rsidRPr="00612788">
        <w:t>void InitCombineNum(){</w:t>
      </w:r>
    </w:p>
    <w:p w:rsidR="00612788" w:rsidRPr="00612788" w:rsidRDefault="00612788" w:rsidP="00612788">
      <w:r w:rsidRPr="00612788">
        <w:tab/>
        <w:t>memset(c, 0, sizeof(c));</w:t>
      </w:r>
    </w:p>
    <w:p w:rsidR="00612788" w:rsidRPr="00612788" w:rsidRDefault="00612788" w:rsidP="00612788">
      <w:r w:rsidRPr="00612788">
        <w:tab/>
        <w:t>for (int i = 0; i &lt; MAXV; i++) {</w:t>
      </w:r>
      <w:r w:rsidRPr="00612788">
        <w:tab/>
      </w:r>
      <w:r w:rsidRPr="00612788">
        <w:tab/>
        <w:t>c[i][0] = 1;</w:t>
      </w:r>
      <w:r w:rsidRPr="00612788">
        <w:tab/>
        <w:t>}</w:t>
      </w:r>
    </w:p>
    <w:p w:rsidR="00612788" w:rsidRPr="00612788" w:rsidRDefault="00612788" w:rsidP="00612788">
      <w:r w:rsidRPr="00612788">
        <w:tab/>
        <w:t>c[1][1] = 1;</w:t>
      </w:r>
    </w:p>
    <w:p w:rsidR="00612788" w:rsidRPr="00612788" w:rsidRDefault="00612788" w:rsidP="00612788">
      <w:r w:rsidRPr="00612788">
        <w:lastRenderedPageBreak/>
        <w:tab/>
        <w:t>for (int i = 2; i &lt; MAXV; i++) {</w:t>
      </w:r>
    </w:p>
    <w:p w:rsidR="00612788" w:rsidRPr="00612788" w:rsidRDefault="00612788" w:rsidP="00612788">
      <w:r w:rsidRPr="00612788">
        <w:tab/>
      </w:r>
      <w:r w:rsidRPr="00612788">
        <w:tab/>
        <w:t>for (int j = 1; j &lt; MAXN; j++) {</w:t>
      </w:r>
    </w:p>
    <w:p w:rsidR="00612788" w:rsidRPr="00612788" w:rsidRDefault="00612788" w:rsidP="00612788">
      <w:r w:rsidRPr="00612788">
        <w:tab/>
      </w:r>
      <w:r w:rsidRPr="00612788">
        <w:tab/>
      </w:r>
      <w:r w:rsidRPr="00612788">
        <w:tab/>
        <w:t>if(j == i) {</w:t>
      </w:r>
      <w:r w:rsidRPr="00612788">
        <w:tab/>
      </w:r>
      <w:r w:rsidRPr="00612788">
        <w:tab/>
        <w:t>c[i][j] = 1;</w:t>
      </w:r>
      <w:r w:rsidRPr="00612788">
        <w:tab/>
        <w:t>break;}</w:t>
      </w:r>
    </w:p>
    <w:p w:rsidR="00612788" w:rsidRPr="00612788" w:rsidRDefault="00612788" w:rsidP="00612788">
      <w:r w:rsidRPr="00612788">
        <w:tab/>
      </w:r>
      <w:r w:rsidRPr="00612788">
        <w:tab/>
      </w:r>
      <w:r w:rsidRPr="00612788">
        <w:tab/>
        <w:t>c[i][j] = (c[i - 1][j - 1] + c[i - 1][j]) % MOD;</w:t>
      </w:r>
    </w:p>
    <w:p w:rsidR="00612788" w:rsidRPr="00612788" w:rsidRDefault="00612788" w:rsidP="00612788">
      <w:r w:rsidRPr="00612788">
        <w:tab/>
      </w:r>
      <w:r w:rsidRPr="00612788">
        <w:tab/>
        <w:t>}</w:t>
      </w:r>
    </w:p>
    <w:p w:rsidR="00612788" w:rsidRPr="00612788" w:rsidRDefault="00612788" w:rsidP="00612788">
      <w:r w:rsidRPr="00612788">
        <w:tab/>
        <w:t>}</w:t>
      </w:r>
    </w:p>
    <w:p w:rsidR="00612788" w:rsidRPr="00612788" w:rsidRDefault="00612788" w:rsidP="00612788">
      <w:r w:rsidRPr="00612788">
        <w:t>}</w:t>
      </w:r>
    </w:p>
    <w:p w:rsidR="005255AC" w:rsidRPr="005255AC" w:rsidRDefault="005255AC" w:rsidP="00137F1A">
      <w:pPr>
        <w:pStyle w:val="afb"/>
      </w:pPr>
      <w:bookmarkStart w:id="136" w:name="_Toc339990236"/>
      <w:r w:rsidRPr="005255AC">
        <w:t>排列数的末尾非零数</w:t>
      </w:r>
      <w:bookmarkStart w:id="137" w:name="_Toc302217288"/>
      <w:bookmarkEnd w:id="134"/>
      <w:bookmarkEnd w:id="135"/>
      <w:bookmarkEnd w:id="136"/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Table[4][4] = { { 6, 2, 4, 8 }, { 1, 3, 9, 7 }, { 1, 7, 9, 3 },</w:t>
      </w:r>
    </w:p>
    <w:p w:rsidR="005255AC" w:rsidRPr="005255AC" w:rsidRDefault="005255AC" w:rsidP="00C3544E">
      <w:r w:rsidRPr="005255AC">
        <w:tab/>
      </w:r>
      <w:r w:rsidRPr="005255AC">
        <w:tab/>
        <w:t>{ 1, 9, 1, 9 } };</w:t>
      </w:r>
    </w:p>
    <w:p w:rsidR="005255AC" w:rsidRPr="005255AC" w:rsidRDefault="005255AC" w:rsidP="00C3544E">
      <w:r w:rsidRPr="005255AC">
        <w:t>int GetBase25(int a, int b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a == 0)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a / b + GetBase25(a / b, b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GetOdd(int n, int m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== 0)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n / 10 + (n % 10 &gt;= m) + GetOdd(n / 5, m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Get(int n, int m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== 0)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Get(n / 2, m) + GetOdd(n, m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n, m, num2, num5, num3, num7, num9, res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 %d", &amp;n, &amp;m) != EOF) {</w:t>
      </w:r>
    </w:p>
    <w:p w:rsidR="005255AC" w:rsidRPr="005255AC" w:rsidRDefault="005255AC" w:rsidP="00C3544E">
      <w:r w:rsidRPr="005255AC">
        <w:tab/>
      </w:r>
      <w:r w:rsidRPr="005255AC">
        <w:tab/>
        <w:t>num2 = GetBase25(n, 2) - GetBase25(n - m, 2);</w:t>
      </w:r>
    </w:p>
    <w:p w:rsidR="005255AC" w:rsidRPr="005255AC" w:rsidRDefault="005255AC" w:rsidP="00C3544E">
      <w:r w:rsidRPr="005255AC">
        <w:tab/>
      </w:r>
      <w:r w:rsidRPr="005255AC">
        <w:tab/>
        <w:t>num5 = GetBase25(n, 5) - GetBase25(n - m, 5);</w:t>
      </w:r>
    </w:p>
    <w:p w:rsidR="005255AC" w:rsidRPr="005255AC" w:rsidRDefault="005255AC" w:rsidP="00C3544E">
      <w:r w:rsidRPr="005255AC">
        <w:tab/>
      </w:r>
      <w:r w:rsidRPr="005255AC">
        <w:tab/>
        <w:t>num3 = Get(n, 3) - Get(n - m, 3);</w:t>
      </w:r>
    </w:p>
    <w:p w:rsidR="005255AC" w:rsidRPr="005255AC" w:rsidRDefault="005255AC" w:rsidP="00C3544E">
      <w:r w:rsidRPr="005255AC">
        <w:tab/>
      </w:r>
      <w:r w:rsidRPr="005255AC">
        <w:tab/>
        <w:t>num7 = Get(n, 7) - Get(n - m, 7);</w:t>
      </w:r>
    </w:p>
    <w:p w:rsidR="005255AC" w:rsidRPr="005255AC" w:rsidRDefault="005255AC" w:rsidP="00C3544E">
      <w:r w:rsidRPr="005255AC">
        <w:tab/>
      </w:r>
      <w:r w:rsidRPr="005255AC">
        <w:tab/>
        <w:t>num9 = Get(n, 9) - Get(n - m, 9);</w:t>
      </w:r>
    </w:p>
    <w:p w:rsidR="005255AC" w:rsidRPr="005255AC" w:rsidRDefault="005255AC" w:rsidP="00C3544E">
      <w:r w:rsidRPr="005255AC">
        <w:tab/>
      </w:r>
      <w:r w:rsidRPr="005255AC">
        <w:tab/>
        <w:t>res =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um5 &gt; num2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5\n"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ontinu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um2 != num5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*= Table[0][(num2 - num5) % 4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res *= Table[1][(num3 % 4 + 4) % 4];</w:t>
      </w:r>
    </w:p>
    <w:p w:rsidR="005255AC" w:rsidRPr="005255AC" w:rsidRDefault="005255AC" w:rsidP="00C3544E"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tab/>
      </w:r>
      <w:r w:rsidRPr="005255AC">
        <w:tab/>
        <w:t>res *= Table[2][(num7 % 4 + 4) % 4];</w:t>
      </w:r>
    </w:p>
    <w:p w:rsidR="005255AC" w:rsidRPr="005255AC" w:rsidRDefault="005255AC" w:rsidP="00C3544E"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tab/>
      </w:r>
      <w:r w:rsidRPr="005255AC">
        <w:tab/>
        <w:t>res *= Table[3][(num9 % 4 + 4) % 4];</w:t>
      </w:r>
    </w:p>
    <w:p w:rsidR="005255AC" w:rsidRPr="005255AC" w:rsidRDefault="005255AC" w:rsidP="00C3544E"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rPr>
          <w:bCs/>
        </w:rPr>
        <w:t>printf</w:t>
      </w:r>
      <w:r w:rsidRPr="005255AC">
        <w:t>("%d\n", res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38" w:name="_Toc303011468"/>
      <w:bookmarkStart w:id="139" w:name="_Toc339990237"/>
      <w:r w:rsidRPr="005255AC">
        <w:t>排列数组合数的末尾非零数</w:t>
      </w:r>
      <w:bookmarkEnd w:id="137"/>
      <w:bookmarkEnd w:id="138"/>
      <w:bookmarkEnd w:id="139"/>
    </w:p>
    <w:p w:rsidR="005255AC" w:rsidRPr="005255AC" w:rsidRDefault="005255AC" w:rsidP="00C3544E">
      <w:r w:rsidRPr="005255AC">
        <w:t>int GetBase25(int n, int m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== 0)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n / m + GetBase25(n / m, m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GetBase(int n, int m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== 0)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n / 10 + (n % 10 &gt;= m) + GetBase(n / 5, m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int Get(int n, int m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f</w:t>
      </w:r>
      <w:r w:rsidRPr="005255AC">
        <w:t xml:space="preserve"> (n == 0)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return</w:t>
      </w:r>
      <w:r w:rsidRPr="005255AC">
        <w:t xml:space="preserve"> Get(n / 2, m) + GetBase(n, m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rPr>
          <w:bCs/>
        </w:rPr>
        <w:t>int</w:t>
      </w:r>
      <w:r w:rsidRPr="005255AC">
        <w:t xml:space="preserve"> Table[4][4] = { { 6, 2, 4, 8 }, { 1, 3, 9, 7 }, { 1, 7, 9, 3 },</w:t>
      </w:r>
    </w:p>
    <w:p w:rsidR="005255AC" w:rsidRPr="005255AC" w:rsidRDefault="005255AC" w:rsidP="00C3544E">
      <w:r w:rsidRPr="005255AC">
        <w:tab/>
      </w:r>
      <w:r w:rsidRPr="005255AC">
        <w:tab/>
        <w:t>{ 1, 9, 1, 9 } };</w:t>
      </w:r>
    </w:p>
    <w:p w:rsidR="005255AC" w:rsidRPr="005255AC" w:rsidRDefault="005255AC" w:rsidP="00C3544E">
      <w:r w:rsidRPr="005255AC">
        <w:t>int main() {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int</w:t>
      </w:r>
      <w:r w:rsidRPr="005255AC">
        <w:t xml:space="preserve"> n, m, d, num2, num5, num3, num7, num9, res;</w:t>
      </w:r>
    </w:p>
    <w:p w:rsidR="005255AC" w:rsidRPr="005255AC" w:rsidRDefault="005255AC" w:rsidP="00C3544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 %d", &amp;n, &amp;m) != EOF) {</w:t>
      </w:r>
    </w:p>
    <w:p w:rsidR="005255AC" w:rsidRPr="005255AC" w:rsidRDefault="005255AC" w:rsidP="00C3544E">
      <w:r w:rsidRPr="005255AC">
        <w:tab/>
      </w:r>
      <w:r w:rsidRPr="005255AC">
        <w:tab/>
        <w:t>d = n - m;</w:t>
      </w:r>
    </w:p>
    <w:p w:rsidR="005255AC" w:rsidRPr="005255AC" w:rsidRDefault="005255AC" w:rsidP="00C3544E">
      <w:r w:rsidRPr="005255AC">
        <w:tab/>
      </w:r>
      <w:r w:rsidRPr="005255AC">
        <w:tab/>
        <w:t>num2 = GetBase25(n, 2) - GetBase25(m, 2) - GetBase25(d, 2);</w:t>
      </w:r>
    </w:p>
    <w:p w:rsidR="005255AC" w:rsidRPr="005255AC" w:rsidRDefault="005255AC" w:rsidP="00C3544E">
      <w:r w:rsidRPr="005255AC">
        <w:tab/>
      </w:r>
      <w:r w:rsidRPr="005255AC">
        <w:tab/>
        <w:t>num5 = GetBase25(n, 5) - GetBase25(m, 5) - GetBase25(d, 5);</w:t>
      </w:r>
    </w:p>
    <w:p w:rsidR="005255AC" w:rsidRPr="005255AC" w:rsidRDefault="005255AC" w:rsidP="00C3544E">
      <w:r w:rsidRPr="005255AC">
        <w:tab/>
      </w:r>
      <w:r w:rsidRPr="005255AC">
        <w:tab/>
        <w:t>num3 = Get(n, 3) - Get(m, 3) - Get(d, 3);</w:t>
      </w:r>
    </w:p>
    <w:p w:rsidR="005255AC" w:rsidRPr="005255AC" w:rsidRDefault="005255AC" w:rsidP="00C3544E">
      <w:r w:rsidRPr="005255AC">
        <w:tab/>
      </w:r>
      <w:r w:rsidRPr="005255AC">
        <w:tab/>
        <w:t>num7 = Get(n, 7) - Get(m, 7) - Get(d, 7);</w:t>
      </w:r>
    </w:p>
    <w:p w:rsidR="005255AC" w:rsidRPr="005255AC" w:rsidRDefault="005255AC" w:rsidP="00C3544E">
      <w:r w:rsidRPr="005255AC">
        <w:tab/>
      </w:r>
      <w:r w:rsidRPr="005255AC">
        <w:tab/>
        <w:t>num9 = Get(n, 9) - Get(m, 9) - Get(d, 9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um5 &gt; num2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5\n")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ontinue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res = 1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um5 != num2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*= Table[0][((num2 - num5) % 4 + 4) % 4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  <w:t>res *= Table[1][(num3 % 4 + 4) % 4];</w:t>
      </w:r>
    </w:p>
    <w:p w:rsidR="005255AC" w:rsidRPr="005255AC" w:rsidRDefault="005255AC" w:rsidP="00C3544E"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tab/>
      </w:r>
      <w:r w:rsidRPr="005255AC">
        <w:tab/>
        <w:t>res *= Table[2][(num7 % 4 + 4) % 4];</w:t>
      </w:r>
    </w:p>
    <w:p w:rsidR="005255AC" w:rsidRPr="005255AC" w:rsidRDefault="005255AC" w:rsidP="00C3544E"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tab/>
      </w:r>
      <w:r w:rsidRPr="005255AC">
        <w:tab/>
        <w:t>res *= Table[3][(num9 % 4 + 4) % 4];</w:t>
      </w:r>
    </w:p>
    <w:p w:rsidR="005255AC" w:rsidRPr="005255AC" w:rsidRDefault="005255AC" w:rsidP="00C3544E">
      <w:r w:rsidRPr="005255AC">
        <w:tab/>
      </w:r>
      <w:r w:rsidRPr="005255AC">
        <w:tab/>
        <w:t>res %= 10;</w:t>
      </w:r>
    </w:p>
    <w:p w:rsidR="005255AC" w:rsidRPr="005255AC" w:rsidRDefault="005255AC" w:rsidP="00C3544E">
      <w:r w:rsidRPr="005255AC">
        <w:lastRenderedPageBreak/>
        <w:tab/>
      </w:r>
      <w:r w:rsidRPr="005255AC">
        <w:tab/>
      </w:r>
      <w:r w:rsidRPr="005255AC">
        <w:rPr>
          <w:bCs/>
        </w:rPr>
        <w:t>printf</w:t>
      </w:r>
      <w:r w:rsidRPr="005255AC">
        <w:t>("%d\n", res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0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40" w:name="_Toc303950026"/>
      <w:bookmarkStart w:id="141" w:name="_Toc339990238"/>
      <w:r w:rsidRPr="005255AC">
        <w:t>组合数取模</w:t>
      </w:r>
      <w:r w:rsidRPr="005255AC">
        <w:t>C(n,m)%</w:t>
      </w:r>
      <w:bookmarkEnd w:id="140"/>
      <w:r w:rsidRPr="005255AC">
        <w:t>p</w:t>
      </w:r>
      <w:bookmarkEnd w:id="141"/>
    </w:p>
    <w:p w:rsidR="005255AC" w:rsidRPr="005255AC" w:rsidRDefault="005255AC" w:rsidP="00C3544E">
      <w:r w:rsidRPr="005255AC">
        <w:t>1</w:t>
      </w:r>
      <w:r w:rsidRPr="005255AC">
        <w:t>）</w:t>
      </w:r>
      <w:r w:rsidRPr="005255AC">
        <w:tab/>
      </w:r>
      <w:r w:rsidRPr="005255AC">
        <w:t>当</w:t>
      </w:r>
      <w:r w:rsidRPr="005255AC">
        <w:t>p</w:t>
      </w:r>
      <w:r w:rsidRPr="005255AC">
        <w:t>是素数时，</w:t>
      </w:r>
    </w:p>
    <w:p w:rsidR="005255AC" w:rsidRPr="005255AC" w:rsidRDefault="005255AC" w:rsidP="00C3544E">
      <w:r w:rsidRPr="005255AC">
        <w:t xml:space="preserve"> A).</w:t>
      </w:r>
      <w:r w:rsidRPr="005255AC">
        <w:t>直接暴力</w:t>
      </w:r>
    </w:p>
    <w:p w:rsidR="005255AC" w:rsidRPr="005255AC" w:rsidRDefault="005255AC" w:rsidP="00C3544E">
      <w:r w:rsidRPr="005255AC">
        <w:t xml:space="preserve"> C(n,m) = [n*(n-1)*(n-2)*...*(n-m+1)]/[1*2*3*...*m].</w:t>
      </w:r>
    </w:p>
    <w:p w:rsidR="005255AC" w:rsidRPr="005255AC" w:rsidRDefault="005255AC" w:rsidP="00C3544E">
      <w:r w:rsidRPr="005255AC">
        <w:t xml:space="preserve"> </w:t>
      </w:r>
      <w:r w:rsidRPr="005255AC">
        <w:t>令</w:t>
      </w:r>
      <w:r w:rsidRPr="005255AC">
        <w:t xml:space="preserve">    a =   [n*(n-1)*(n-2)*...*(n-m+1)];                b = [1*2*3*...*m];              x = C(n,m)%p;</w:t>
      </w:r>
    </w:p>
    <w:p w:rsidR="005255AC" w:rsidRPr="005255AC" w:rsidRDefault="005255AC" w:rsidP="00C3544E">
      <w:r w:rsidRPr="005255AC">
        <w:t xml:space="preserve"> </w:t>
      </w:r>
      <w:r w:rsidRPr="005255AC">
        <w:t>如果（</w:t>
      </w:r>
      <w:r w:rsidRPr="005255AC">
        <w:t>a,p</w:t>
      </w:r>
      <w:r w:rsidRPr="005255AC">
        <w:t>）</w:t>
      </w:r>
      <w:r w:rsidRPr="005255AC">
        <w:t xml:space="preserve">=1,(b,p) = 1,                 </w:t>
      </w:r>
      <w:r w:rsidRPr="005255AC">
        <w:t>则：</w:t>
      </w:r>
      <w:r w:rsidRPr="005255AC">
        <w:t>(a/b)≡x(mod p);</w:t>
      </w:r>
    </w:p>
    <w:p w:rsidR="005255AC" w:rsidRPr="005255AC" w:rsidRDefault="005255AC" w:rsidP="00C3544E">
      <w:r w:rsidRPr="005255AC">
        <w:t xml:space="preserve"> ==&gt;a≡b*x(mod p);               </w:t>
      </w:r>
      <w:r w:rsidRPr="005255AC">
        <w:t>令</w:t>
      </w:r>
      <w:r w:rsidRPr="005255AC">
        <w:t xml:space="preserve"> a` = a%p; b` = b%p;</w:t>
      </w:r>
    </w:p>
    <w:p w:rsidR="005255AC" w:rsidRPr="005255AC" w:rsidRDefault="005255AC" w:rsidP="00C3544E">
      <w:r w:rsidRPr="005255AC">
        <w:t xml:space="preserve"> </w:t>
      </w:r>
      <w:r w:rsidRPr="005255AC">
        <w:t>则：</w:t>
      </w:r>
      <w:r w:rsidRPr="005255AC">
        <w:t>a`≡b`*x(mod p)              ==&gt;b`*x+k*p = a`   (p</w:t>
      </w:r>
      <w:r w:rsidRPr="005255AC">
        <w:t>为素数，</w:t>
      </w:r>
      <w:r w:rsidRPr="005255AC">
        <w:t>gcd(b`,p)=1,</w:t>
      </w:r>
      <w:r w:rsidRPr="005255AC">
        <w:t>方程一定有解</w:t>
      </w:r>
      <w:r w:rsidRPr="005255AC">
        <w:t>)</w:t>
      </w:r>
    </w:p>
    <w:p w:rsidR="005255AC" w:rsidRPr="005255AC" w:rsidRDefault="005255AC" w:rsidP="00C3544E">
      <w:r w:rsidRPr="005255AC">
        <w:t xml:space="preserve"> </w:t>
      </w:r>
      <w:r w:rsidRPr="005255AC">
        <w:t>利用扩展欧几里德或欧拉函数即可。</w:t>
      </w:r>
    </w:p>
    <w:p w:rsidR="005255AC" w:rsidRPr="005255AC" w:rsidRDefault="005255AC" w:rsidP="00C3544E">
      <w:r w:rsidRPr="005255AC">
        <w:t xml:space="preserve"> </w:t>
      </w:r>
      <w:r w:rsidRPr="005255AC">
        <w:t>注意：在求解过程中，要确保（</w:t>
      </w:r>
      <w:r w:rsidRPr="005255AC">
        <w:t>a,p</w:t>
      </w:r>
      <w:r w:rsidRPr="005255AC">
        <w:t>）</w:t>
      </w:r>
      <w:r w:rsidRPr="005255AC">
        <w:t>=1,(b,p) = 1,</w:t>
      </w:r>
      <w:r w:rsidRPr="005255AC">
        <w:t>也就是说要将</w:t>
      </w:r>
      <w:r w:rsidRPr="005255AC">
        <w:t>a,b</w:t>
      </w:r>
      <w:r w:rsidRPr="005255AC">
        <w:t>包含的素数</w:t>
      </w:r>
      <w:r w:rsidRPr="005255AC">
        <w:t>p</w:t>
      </w:r>
      <w:r w:rsidRPr="005255AC">
        <w:t>全部除去，并分别统计</w:t>
      </w:r>
      <w:r w:rsidRPr="005255AC">
        <w:t>C(n,m)</w:t>
      </w:r>
      <w:r w:rsidRPr="005255AC">
        <w:t>中分子分母包含</w:t>
      </w:r>
      <w:r w:rsidRPr="005255AC">
        <w:t>p</w:t>
      </w:r>
      <w:r w:rsidRPr="005255AC">
        <w:t>的个数。若分子中的</w:t>
      </w:r>
      <w:r w:rsidRPr="005255AC">
        <w:t>p</w:t>
      </w:r>
      <w:r w:rsidRPr="005255AC">
        <w:t>个数大于分母，直接输出</w:t>
      </w:r>
      <w:r w:rsidRPr="005255AC">
        <w:t>0</w:t>
      </w:r>
      <w:r w:rsidRPr="005255AC">
        <w:t>，相等则应用拓展欧几里得。不会出现分子中</w:t>
      </w:r>
      <w:r w:rsidRPr="005255AC">
        <w:t>p</w:t>
      </w:r>
      <w:r w:rsidRPr="005255AC">
        <w:t>的个数小于分母中</w:t>
      </w:r>
      <w:r w:rsidRPr="005255AC">
        <w:t>p</w:t>
      </w:r>
      <w:r w:rsidRPr="005255AC">
        <w:t>的个数的情况。</w:t>
      </w:r>
    </w:p>
    <w:p w:rsidR="005255AC" w:rsidRPr="005255AC" w:rsidRDefault="005255AC" w:rsidP="00C3544E">
      <w:r w:rsidRPr="005255AC">
        <w:t xml:space="preserve"> </w:t>
      </w:r>
      <w:r w:rsidRPr="005255AC">
        <w:t>代码如下：</w:t>
      </w:r>
    </w:p>
    <w:p w:rsidR="005255AC" w:rsidRPr="005255AC" w:rsidRDefault="005255AC" w:rsidP="00C3544E">
      <w:r w:rsidRPr="005255AC">
        <w:t>int getMultMod(int start, int end, int p) {</w:t>
      </w:r>
    </w:p>
    <w:p w:rsidR="005255AC" w:rsidRPr="005255AC" w:rsidRDefault="005255AC" w:rsidP="00C3544E">
      <w:r w:rsidRPr="005255AC">
        <w:tab/>
        <w:t>int i, j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for (i = start, res = 1, pnum = 0; i &lt;= end; i++) {</w:t>
      </w:r>
    </w:p>
    <w:p w:rsidR="005255AC" w:rsidRPr="005255AC" w:rsidRDefault="005255AC" w:rsidP="00C3544E">
      <w:r w:rsidRPr="005255AC">
        <w:tab/>
      </w:r>
      <w:r w:rsidRPr="005255AC">
        <w:tab/>
        <w:t>if (i % p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j = i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while (j % p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pnum++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j /= p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res * j % p;</w:t>
      </w:r>
    </w:p>
    <w:p w:rsidR="005255AC" w:rsidRPr="005255AC" w:rsidRDefault="005255AC" w:rsidP="00C3544E">
      <w:r w:rsidRPr="005255AC">
        <w:tab/>
      </w:r>
      <w:r w:rsidRPr="005255AC">
        <w:tab/>
        <w:t>} else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res * i % p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return (int) (res % p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C(int n, int m, int p) {</w:t>
      </w:r>
    </w:p>
    <w:p w:rsidR="005255AC" w:rsidRPr="005255AC" w:rsidRDefault="005255AC" w:rsidP="00C3544E">
      <w:r w:rsidRPr="005255AC">
        <w:tab/>
        <w:t>int a, b, apnum, bpnum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a = getMultMod(n - m + 1, n, p);</w:t>
      </w:r>
    </w:p>
    <w:p w:rsidR="005255AC" w:rsidRPr="005255AC" w:rsidRDefault="005255AC" w:rsidP="00C3544E">
      <w:r w:rsidRPr="005255AC">
        <w:tab/>
        <w:t>apnum = pnum;</w:t>
      </w:r>
    </w:p>
    <w:p w:rsidR="005255AC" w:rsidRPr="005255AC" w:rsidRDefault="005255AC" w:rsidP="00C3544E">
      <w:r w:rsidRPr="005255AC">
        <w:tab/>
        <w:t>b = getMultMod(1, m, p);</w:t>
      </w:r>
    </w:p>
    <w:p w:rsidR="005255AC" w:rsidRPr="005255AC" w:rsidRDefault="005255AC" w:rsidP="00C3544E">
      <w:r w:rsidRPr="005255AC">
        <w:tab/>
        <w:t>bpnum = pnum;</w:t>
      </w:r>
    </w:p>
    <w:p w:rsidR="005255AC" w:rsidRPr="005255AC" w:rsidRDefault="005255AC" w:rsidP="00C3544E">
      <w:r w:rsidRPr="005255AC">
        <w:tab/>
        <w:t>if (apnum &gt; bpnum) {</w:t>
      </w:r>
    </w:p>
    <w:p w:rsidR="005255AC" w:rsidRPr="005255AC" w:rsidRDefault="005255AC" w:rsidP="00C3544E">
      <w:r w:rsidRPr="005255AC">
        <w:tab/>
      </w:r>
      <w:r w:rsidRPr="005255AC">
        <w:tab/>
        <w:t>puts("0");</w:t>
      </w:r>
    </w:p>
    <w:p w:rsidR="005255AC" w:rsidRPr="005255AC" w:rsidRDefault="005255AC" w:rsidP="00C3544E">
      <w:r w:rsidRPr="005255AC">
        <w:tab/>
      </w:r>
      <w:r w:rsidRPr="005255AC">
        <w:tab/>
        <w:t>return;</w:t>
      </w:r>
    </w:p>
    <w:p w:rsidR="005255AC" w:rsidRPr="005255AC" w:rsidRDefault="005255AC" w:rsidP="00C3544E">
      <w:r w:rsidRPr="005255AC">
        <w:tab/>
        <w:t>} else {</w:t>
      </w:r>
    </w:p>
    <w:p w:rsidR="005255AC" w:rsidRPr="005255AC" w:rsidRDefault="005255AC" w:rsidP="00C3544E">
      <w:r w:rsidRPr="005255AC">
        <w:lastRenderedPageBreak/>
        <w:t>//</w:t>
      </w:r>
      <w:r w:rsidRPr="005255AC">
        <w:t>方法一（扩展欧几里德）：</w:t>
      </w:r>
    </w:p>
    <w:p w:rsidR="005255AC" w:rsidRPr="005255AC" w:rsidRDefault="005255AC" w:rsidP="00C3544E">
      <w:r w:rsidRPr="005255AC">
        <w:tab/>
      </w:r>
      <w:r w:rsidRPr="005255AC">
        <w:tab/>
        <w:t>extend_gcd(b, p);</w:t>
      </w:r>
    </w:p>
    <w:p w:rsidR="005255AC" w:rsidRPr="005255AC" w:rsidRDefault="005255AC" w:rsidP="00C3544E">
      <w:r w:rsidRPr="005255AC">
        <w:tab/>
      </w:r>
      <w:r w:rsidRPr="005255AC">
        <w:tab/>
        <w:t>res = (LL) x;</w:t>
      </w:r>
    </w:p>
    <w:p w:rsidR="005255AC" w:rsidRPr="005255AC" w:rsidRDefault="005255AC" w:rsidP="00C3544E">
      <w:r w:rsidRPr="005255AC">
        <w:tab/>
      </w:r>
      <w:r w:rsidRPr="005255AC">
        <w:tab/>
        <w:t>res = (res % p + p) % p;</w:t>
      </w:r>
    </w:p>
    <w:p w:rsidR="005255AC" w:rsidRPr="005255AC" w:rsidRDefault="005255AC" w:rsidP="00C3544E">
      <w:r w:rsidRPr="005255AC">
        <w:t>//</w:t>
      </w:r>
      <w:r w:rsidRPr="005255AC">
        <w:t>方法二（欧拉函数）：</w:t>
      </w:r>
    </w:p>
    <w:p w:rsidR="005255AC" w:rsidRPr="005255AC" w:rsidRDefault="005255AC" w:rsidP="00C3544E">
      <w:r w:rsidRPr="005255AC">
        <w:tab/>
      </w:r>
      <w:r w:rsidRPr="005255AC">
        <w:tab/>
        <w:t>//res = modular_exp(b, p - 2, p);</w:t>
      </w:r>
    </w:p>
    <w:p w:rsidR="005255AC" w:rsidRPr="005255AC" w:rsidRDefault="005255AC" w:rsidP="00C3544E">
      <w:r w:rsidRPr="005255AC">
        <w:tab/>
      </w:r>
      <w:r w:rsidRPr="005255AC">
        <w:tab/>
        <w:t>res = res * a % p;</w:t>
      </w:r>
    </w:p>
    <w:p w:rsidR="005255AC" w:rsidRPr="005255AC" w:rsidRDefault="005255AC" w:rsidP="00C3544E">
      <w:r w:rsidRPr="005255AC">
        <w:tab/>
      </w:r>
      <w:r w:rsidRPr="005255AC">
        <w:tab/>
        <w:t>printf("%I64d\n", res)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B).</w:t>
      </w:r>
      <w:r w:rsidRPr="005255AC">
        <w:t>利用</w:t>
      </w:r>
      <w:r w:rsidRPr="005255AC">
        <w:t>Lucas</w:t>
      </w:r>
      <w:r w:rsidRPr="005255AC">
        <w:t>定理</w:t>
      </w:r>
    </w:p>
    <w:p w:rsidR="005255AC" w:rsidRPr="005255AC" w:rsidRDefault="005255AC" w:rsidP="00C3544E">
      <w:r w:rsidRPr="005255AC">
        <w:t xml:space="preserve"> Lucas theorem</w:t>
      </w:r>
    </w:p>
    <w:p w:rsidR="005255AC" w:rsidRPr="005255AC" w:rsidRDefault="005255AC" w:rsidP="00C3544E">
      <w:r w:rsidRPr="005255AC">
        <w:t xml:space="preserve"> m = mk * p^k + mk-1 * p^k-1 +... +m1 * p + m0;</w:t>
      </w:r>
    </w:p>
    <w:p w:rsidR="005255AC" w:rsidRPr="005255AC" w:rsidRDefault="005255AC" w:rsidP="00C3544E">
      <w:r w:rsidRPr="005255AC">
        <w:t xml:space="preserve"> n = nk * p^k + nk-1 * p^k-1 +... + n1 * p + n0; C(m,n)=C(mk,nk)*C(mk-1,nk-1)*...*C(m1,n1)*C(m0,n0);</w:t>
      </w:r>
    </w:p>
    <w:p w:rsidR="005255AC" w:rsidRPr="005255AC" w:rsidRDefault="005255AC" w:rsidP="00C3544E">
      <w:r w:rsidRPr="005255AC">
        <w:t xml:space="preserve"> </w:t>
      </w:r>
    </w:p>
    <w:p w:rsidR="005255AC" w:rsidRPr="005255AC" w:rsidRDefault="005255AC" w:rsidP="00C3544E">
      <w:r w:rsidRPr="005255AC">
        <w:t>int C(int a, int b, int p) {</w:t>
      </w:r>
    </w:p>
    <w:p w:rsidR="005255AC" w:rsidRPr="005255AC" w:rsidRDefault="005255AC" w:rsidP="00C3544E">
      <w:r w:rsidRPr="005255AC">
        <w:tab/>
        <w:t>int i;</w:t>
      </w:r>
    </w:p>
    <w:p w:rsidR="005255AC" w:rsidRPr="005255AC" w:rsidRDefault="005255AC" w:rsidP="00C3544E">
      <w:r w:rsidRPr="005255AC">
        <w:tab/>
        <w:t>LL resa, resb, res;</w:t>
      </w:r>
    </w:p>
    <w:p w:rsidR="005255AC" w:rsidRPr="005255AC" w:rsidRDefault="005255AC" w:rsidP="00C3544E">
      <w:r w:rsidRPr="005255AC">
        <w:tab/>
        <w:t>if (b &gt; a) {</w:t>
      </w:r>
    </w:p>
    <w:p w:rsidR="005255AC" w:rsidRPr="005255AC" w:rsidRDefault="005255AC" w:rsidP="00C3544E">
      <w:r w:rsidRPr="005255AC">
        <w:tab/>
      </w:r>
      <w:r w:rsidRPr="005255AC">
        <w:tab/>
        <w:t>return 0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//</w:t>
      </w:r>
      <w:r w:rsidRPr="005255AC">
        <w:t>以下是求小组合数</w:t>
      </w:r>
    </w:p>
    <w:p w:rsidR="005255AC" w:rsidRPr="005255AC" w:rsidRDefault="005255AC" w:rsidP="00C3544E">
      <w:r w:rsidRPr="005255AC">
        <w:t>//</w:t>
      </w:r>
      <w:r w:rsidRPr="005255AC">
        <w:t>方法一：直接算</w:t>
      </w:r>
    </w:p>
    <w:p w:rsidR="005255AC" w:rsidRPr="005255AC" w:rsidRDefault="005255AC" w:rsidP="00C3544E">
      <w:r w:rsidRPr="005255AC">
        <w:tab/>
        <w:t>for (i = 0, resa = 1, resb = 1; i &lt; b; i++) {</w:t>
      </w:r>
    </w:p>
    <w:p w:rsidR="005255AC" w:rsidRPr="005255AC" w:rsidRDefault="005255AC" w:rsidP="00C3544E">
      <w:r w:rsidRPr="005255AC">
        <w:tab/>
      </w:r>
      <w:r w:rsidRPr="005255AC">
        <w:tab/>
        <w:t>resa = resa * (a - i) % p, resb = resb * (b - i) % p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>//</w:t>
      </w:r>
      <w:r w:rsidRPr="005255AC">
        <w:t>方法二：打阶乘对</w:t>
      </w:r>
      <w:r w:rsidRPr="005255AC">
        <w:t>P</w:t>
      </w:r>
      <w:r w:rsidRPr="005255AC">
        <w:t>的余数表，将组合数化成阶乘的形式</w:t>
      </w:r>
    </w:p>
    <w:p w:rsidR="005255AC" w:rsidRPr="005255AC" w:rsidRDefault="005255AC" w:rsidP="00C3544E">
      <w:r w:rsidRPr="005255AC">
        <w:tab/>
        <w:t>//b = num[b] * num[a - b] % nmod;</w:t>
      </w:r>
    </w:p>
    <w:p w:rsidR="005255AC" w:rsidRPr="005255AC" w:rsidRDefault="005255AC" w:rsidP="00C3544E">
      <w:r w:rsidRPr="005255AC">
        <w:tab/>
        <w:t>//a = num[a];</w:t>
      </w:r>
    </w:p>
    <w:p w:rsidR="005255AC" w:rsidRPr="005255AC" w:rsidRDefault="005255AC" w:rsidP="00C3544E">
      <w:r w:rsidRPr="005255AC">
        <w:t>//</w:t>
      </w:r>
      <w:r w:rsidRPr="005255AC">
        <w:t>以下是求逆元</w:t>
      </w:r>
    </w:p>
    <w:p w:rsidR="005255AC" w:rsidRPr="005255AC" w:rsidRDefault="005255AC" w:rsidP="00C3544E">
      <w:r w:rsidRPr="005255AC">
        <w:t>//</w:t>
      </w:r>
      <w:r w:rsidRPr="005255AC">
        <w:t>第一种方法</w:t>
      </w:r>
    </w:p>
    <w:p w:rsidR="005255AC" w:rsidRPr="005255AC" w:rsidRDefault="005255AC" w:rsidP="00C3544E">
      <w:r w:rsidRPr="005255AC">
        <w:tab/>
        <w:t>extend_gcd(resb, p);</w:t>
      </w:r>
    </w:p>
    <w:p w:rsidR="005255AC" w:rsidRPr="005255AC" w:rsidRDefault="005255AC" w:rsidP="00C3544E">
      <w:r w:rsidRPr="005255AC">
        <w:tab/>
        <w:t>res = (LL) x;</w:t>
      </w:r>
    </w:p>
    <w:p w:rsidR="005255AC" w:rsidRPr="005255AC" w:rsidRDefault="005255AC" w:rsidP="00C3544E">
      <w:r w:rsidRPr="005255AC">
        <w:tab/>
        <w:t>res = (res % p + p) % p;</w:t>
      </w:r>
    </w:p>
    <w:p w:rsidR="005255AC" w:rsidRPr="005255AC" w:rsidRDefault="005255AC" w:rsidP="00C3544E">
      <w:r w:rsidRPr="005255AC">
        <w:t>//</w:t>
      </w:r>
      <w:r w:rsidRPr="005255AC">
        <w:t>第二种方法</w:t>
      </w:r>
    </w:p>
    <w:p w:rsidR="005255AC" w:rsidRPr="005255AC" w:rsidRDefault="005255AC" w:rsidP="00C3544E">
      <w:r w:rsidRPr="005255AC">
        <w:tab/>
        <w:t>//res = modular_exp(resb, p - 2, p);</w:t>
      </w:r>
    </w:p>
    <w:p w:rsidR="005255AC" w:rsidRPr="005255AC" w:rsidRDefault="005255AC" w:rsidP="00C3544E">
      <w:r w:rsidRPr="005255AC">
        <w:tab/>
        <w:t>res = res * resa % p;</w:t>
      </w:r>
    </w:p>
    <w:p w:rsidR="005255AC" w:rsidRPr="005255AC" w:rsidRDefault="005255AC" w:rsidP="00C3544E">
      <w:r w:rsidRPr="005255AC">
        <w:tab/>
        <w:t>return (int) res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solve(int n, int m, int p) {</w:t>
      </w:r>
    </w:p>
    <w:p w:rsidR="005255AC" w:rsidRPr="005255AC" w:rsidRDefault="005255AC" w:rsidP="00C3544E">
      <w:r w:rsidRPr="005255AC">
        <w:tab/>
        <w:t>int a, b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res = 1;</w:t>
      </w:r>
    </w:p>
    <w:p w:rsidR="005255AC" w:rsidRPr="005255AC" w:rsidRDefault="005255AC" w:rsidP="00C3544E">
      <w:r w:rsidRPr="005255AC">
        <w:tab/>
        <w:t>while (n || m) {</w:t>
      </w:r>
    </w:p>
    <w:p w:rsidR="005255AC" w:rsidRPr="005255AC" w:rsidRDefault="005255AC" w:rsidP="00C3544E">
      <w:r w:rsidRPr="005255AC">
        <w:tab/>
      </w:r>
      <w:r w:rsidRPr="005255AC">
        <w:tab/>
        <w:t>a = n % p, b = m % p;</w:t>
      </w:r>
    </w:p>
    <w:p w:rsidR="005255AC" w:rsidRPr="005255AC" w:rsidRDefault="005255AC" w:rsidP="00C3544E">
      <w:r w:rsidRPr="005255AC">
        <w:tab/>
      </w:r>
      <w:r w:rsidRPr="005255AC">
        <w:tab/>
        <w:t>res = res * C(a, b, p) % p;</w:t>
      </w:r>
    </w:p>
    <w:p w:rsidR="005255AC" w:rsidRPr="005255AC" w:rsidRDefault="005255AC" w:rsidP="00C3544E">
      <w:r w:rsidRPr="005255AC">
        <w:tab/>
      </w:r>
      <w:r w:rsidRPr="005255AC">
        <w:tab/>
        <w:t>n /= p, m /= p;</w:t>
      </w:r>
    </w:p>
    <w:p w:rsidR="005255AC" w:rsidRPr="005255AC" w:rsidRDefault="005255AC" w:rsidP="00C3544E">
      <w:r w:rsidRPr="005255AC">
        <w:lastRenderedPageBreak/>
        <w:tab/>
        <w:t>}</w:t>
      </w:r>
    </w:p>
    <w:p w:rsidR="005255AC" w:rsidRPr="005255AC" w:rsidRDefault="005255AC" w:rsidP="00C3544E">
      <w:r w:rsidRPr="005255AC">
        <w:tab/>
        <w:t>printf("%I64d\n", res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当</w:t>
      </w:r>
      <w:r w:rsidRPr="005255AC">
        <w:t>P</w:t>
      </w:r>
      <w:r w:rsidRPr="005255AC">
        <w:t>是整数时，</w:t>
      </w:r>
    </w:p>
    <w:p w:rsidR="005255AC" w:rsidRPr="005255AC" w:rsidRDefault="005255AC" w:rsidP="00C3544E">
      <w:r w:rsidRPr="005255AC">
        <w:t>void solve(int a, int b, int c) {</w:t>
      </w:r>
    </w:p>
    <w:p w:rsidR="005255AC" w:rsidRPr="005255AC" w:rsidRDefault="005255AC" w:rsidP="00C3544E">
      <w:r w:rsidRPr="005255AC">
        <w:tab/>
        <w:t>int i, temp;</w:t>
      </w:r>
    </w:p>
    <w:p w:rsidR="005255AC" w:rsidRPr="005255AC" w:rsidRDefault="005255AC" w:rsidP="00C3544E">
      <w:r w:rsidRPr="005255AC">
        <w:tab/>
        <w:t>LL res;</w:t>
      </w:r>
    </w:p>
    <w:p w:rsidR="005255AC" w:rsidRPr="005255AC" w:rsidRDefault="005255AC" w:rsidP="00C3544E">
      <w:r w:rsidRPr="005255AC">
        <w:tab/>
        <w:t>for (i = 0, res = 1; (i &lt; plen) &amp;&amp; (prime[i] &lt;= a); i++) {</w:t>
      </w:r>
    </w:p>
    <w:p w:rsidR="005255AC" w:rsidRPr="005255AC" w:rsidRDefault="005255AC" w:rsidP="00C3544E">
      <w:r w:rsidRPr="005255AC">
        <w:tab/>
      </w:r>
      <w:r w:rsidRPr="005255AC">
        <w:tab/>
        <w:t>temp = getNum(a, prime[i]) - getNum(b, prime[i])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- getNum(a - b, prime[i]);</w:t>
      </w:r>
    </w:p>
    <w:p w:rsidR="005255AC" w:rsidRPr="005255AC" w:rsidRDefault="005255AC" w:rsidP="00C3544E">
      <w:r w:rsidRPr="005255AC">
        <w:tab/>
      </w:r>
      <w:r w:rsidRPr="005255AC">
        <w:tab/>
        <w:t>res = res * modular_exp(prime[i], temp, c) % c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rintf("%lld\n", res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42" w:name="_Toc339990239"/>
      <w:r w:rsidRPr="005255AC">
        <w:t>组合数</w:t>
      </w:r>
      <w:r w:rsidRPr="005255AC">
        <w:t>C(n,m)</w:t>
      </w:r>
      <w:r w:rsidRPr="005255AC">
        <w:t>与因数</w:t>
      </w:r>
      <w:r w:rsidRPr="005255AC">
        <w:t>k</w:t>
      </w:r>
      <w:bookmarkEnd w:id="142"/>
    </w:p>
    <w:p w:rsidR="005255AC" w:rsidRPr="005255AC" w:rsidRDefault="005255AC" w:rsidP="00C3544E">
      <w:r w:rsidRPr="005255AC">
        <w:t>包含因数的个数</w:t>
      </w:r>
    </w:p>
    <w:p w:rsidR="005255AC" w:rsidRPr="005255AC" w:rsidRDefault="005255AC" w:rsidP="00C3544E">
      <w:r w:rsidRPr="005255AC">
        <w:t>//</w:t>
      </w:r>
      <w:r w:rsidRPr="005255AC">
        <w:t>将</w:t>
      </w:r>
      <w:r w:rsidRPr="005255AC">
        <w:t>K</w:t>
      </w:r>
      <w:r w:rsidRPr="005255AC">
        <w:t>化成素因子的乘积的形式</w:t>
      </w:r>
    </w:p>
    <w:p w:rsidR="005255AC" w:rsidRPr="005255AC" w:rsidRDefault="005255AC" w:rsidP="00C3544E">
      <w:r w:rsidRPr="005255AC">
        <w:t>void findpFactor(int k) {</w:t>
      </w:r>
    </w:p>
    <w:p w:rsidR="005255AC" w:rsidRPr="005255AC" w:rsidRDefault="005255AC" w:rsidP="00C3544E">
      <w:r w:rsidRPr="005255AC">
        <w:tab/>
        <w:t>int i, te, cnt;</w:t>
      </w:r>
    </w:p>
    <w:p w:rsidR="005255AC" w:rsidRPr="005255AC" w:rsidRDefault="005255AC" w:rsidP="00C3544E">
      <w:r w:rsidRPr="005255AC">
        <w:tab/>
        <w:t>te = (int) sqrt(k * 1.0);</w:t>
      </w:r>
    </w:p>
    <w:p w:rsidR="005255AC" w:rsidRPr="005255AC" w:rsidRDefault="005255AC" w:rsidP="00C3544E">
      <w:r w:rsidRPr="005255AC">
        <w:tab/>
        <w:t>for (i = 0, cplen = 0; (i &lt; plen) &amp;&amp; (prime[i] &lt;= te); i++) {</w:t>
      </w:r>
    </w:p>
    <w:p w:rsidR="005255AC" w:rsidRPr="005255AC" w:rsidRDefault="005255AC" w:rsidP="00C3544E">
      <w:r w:rsidRPr="005255AC">
        <w:tab/>
      </w:r>
      <w:r w:rsidRPr="005255AC">
        <w:tab/>
        <w:t>if (k % prime[i]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nt = 0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while (k % prime[i] == 0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cnt++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</w:r>
      <w:r w:rsidRPr="005255AC">
        <w:tab/>
        <w:t>k /= prime[i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pfactor[cplen] = prime[i];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cpfactor[cplen++] = cnt;</w:t>
      </w:r>
    </w:p>
    <w:p w:rsidR="005255AC" w:rsidRPr="005255AC" w:rsidRDefault="005255AC" w:rsidP="00C3544E">
      <w:r w:rsidRPr="005255AC">
        <w:tab/>
      </w:r>
      <w:r w:rsidRPr="005255AC">
        <w:tab/>
        <w:t>}</w:t>
      </w:r>
      <w:r w:rsidR="00913DE4">
        <w:rPr>
          <w:rFonts w:hint="eastAsia"/>
        </w:rPr>
        <w:t xml:space="preserve"> </w:t>
      </w:r>
      <w:r w:rsidRPr="005255AC">
        <w:t>}</w:t>
      </w:r>
    </w:p>
    <w:p w:rsidR="005255AC" w:rsidRPr="005255AC" w:rsidRDefault="005255AC" w:rsidP="00C3544E">
      <w:r w:rsidRPr="005255AC">
        <w:tab/>
        <w:t>if (k &gt; 1) {</w:t>
      </w:r>
    </w:p>
    <w:p w:rsidR="005255AC" w:rsidRPr="005255AC" w:rsidRDefault="005255AC" w:rsidP="00C3544E">
      <w:r w:rsidRPr="005255AC">
        <w:tab/>
      </w:r>
      <w:r w:rsidRPr="005255AC">
        <w:tab/>
        <w:t>pfactor[cplen] = k;</w:t>
      </w:r>
    </w:p>
    <w:p w:rsidR="005255AC" w:rsidRPr="005255AC" w:rsidRDefault="005255AC" w:rsidP="00C3544E">
      <w:r w:rsidRPr="005255AC">
        <w:tab/>
      </w:r>
      <w:r w:rsidRPr="005255AC">
        <w:tab/>
        <w:t>cpfactor[cplen++] = 1;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 xml:space="preserve">} </w:t>
      </w:r>
    </w:p>
    <w:p w:rsidR="005255AC" w:rsidRPr="005255AC" w:rsidRDefault="005255AC" w:rsidP="00C3544E">
      <w:r w:rsidRPr="005255AC">
        <w:t>//</w:t>
      </w:r>
      <w:r w:rsidRPr="005255AC">
        <w:t>获得素因子是在组合数中的个数，</w:t>
      </w:r>
    </w:p>
    <w:p w:rsidR="005255AC" w:rsidRPr="005255AC" w:rsidRDefault="005255AC" w:rsidP="00C3544E">
      <w:r w:rsidRPr="005255AC">
        <w:t>//</w:t>
      </w:r>
      <w:r w:rsidRPr="005255AC">
        <w:t>并凭借该素因子在因数</w:t>
      </w:r>
      <w:r w:rsidRPr="005255AC">
        <w:t>k</w:t>
      </w:r>
      <w:r w:rsidRPr="005255AC">
        <w:t>中的个数，得到该因数</w:t>
      </w:r>
      <w:r w:rsidRPr="005255AC">
        <w:t>k</w:t>
      </w:r>
      <w:r w:rsidRPr="005255AC">
        <w:t>在组合数中的个数</w:t>
      </w:r>
    </w:p>
    <w:p w:rsidR="005255AC" w:rsidRPr="005255AC" w:rsidRDefault="005255AC" w:rsidP="00C3544E">
      <w:r w:rsidRPr="005255AC">
        <w:t>int cal(int i, int n, int m) {</w:t>
      </w:r>
    </w:p>
    <w:p w:rsidR="005255AC" w:rsidRPr="005255AC" w:rsidRDefault="005255AC" w:rsidP="00C3544E">
      <w:r w:rsidRPr="005255AC">
        <w:tab/>
        <w:t>int temp;</w:t>
      </w:r>
    </w:p>
    <w:p w:rsidR="005255AC" w:rsidRPr="005255AC" w:rsidRDefault="005255AC" w:rsidP="00C3544E">
      <w:r w:rsidRPr="005255AC">
        <w:tab/>
        <w:t>temp = getNum(n, pfactor[i]);</w:t>
      </w:r>
    </w:p>
    <w:p w:rsidR="005255AC" w:rsidRPr="005255AC" w:rsidRDefault="005255AC" w:rsidP="00C3544E">
      <w:r w:rsidRPr="005255AC">
        <w:tab/>
        <w:t>temp -= getNum(m, pfactor[i]);</w:t>
      </w:r>
    </w:p>
    <w:p w:rsidR="005255AC" w:rsidRPr="005255AC" w:rsidRDefault="005255AC" w:rsidP="00C3544E">
      <w:r w:rsidRPr="005255AC">
        <w:tab/>
        <w:t>temp -= getNum(n - m, pfactor[i]);</w:t>
      </w:r>
    </w:p>
    <w:p w:rsidR="005255AC" w:rsidRPr="005255AC" w:rsidRDefault="005255AC" w:rsidP="00C3544E">
      <w:r w:rsidRPr="005255AC">
        <w:tab/>
        <w:t>return temp / cpfactor[i]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3544E">
      <w:r w:rsidRPr="005255AC">
        <w:t>void solve(int n, int m, int k) {</w:t>
      </w:r>
    </w:p>
    <w:p w:rsidR="005255AC" w:rsidRPr="005255AC" w:rsidRDefault="005255AC" w:rsidP="00C3544E">
      <w:r w:rsidRPr="005255AC">
        <w:tab/>
        <w:t>int i, temp, res;</w:t>
      </w:r>
    </w:p>
    <w:p w:rsidR="005255AC" w:rsidRPr="005255AC" w:rsidRDefault="005255AC" w:rsidP="00C3544E">
      <w:r w:rsidRPr="005255AC">
        <w:tab/>
        <w:t>//</w:t>
      </w:r>
      <w:r w:rsidRPr="005255AC">
        <w:t>找</w:t>
      </w:r>
      <w:r w:rsidRPr="005255AC">
        <w:t>k</w:t>
      </w:r>
      <w:r w:rsidRPr="005255AC">
        <w:t>的素因子以及相应的个数</w:t>
      </w:r>
    </w:p>
    <w:p w:rsidR="005255AC" w:rsidRPr="005255AC" w:rsidRDefault="005255AC" w:rsidP="00C3544E">
      <w:r w:rsidRPr="005255AC">
        <w:lastRenderedPageBreak/>
        <w:tab/>
        <w:t>findpFactor(k);</w:t>
      </w:r>
    </w:p>
    <w:p w:rsidR="005255AC" w:rsidRPr="005255AC" w:rsidRDefault="005255AC" w:rsidP="00C3544E">
      <w:r w:rsidRPr="005255AC">
        <w:tab/>
        <w:t>for (i = 0, res = nmax; i &lt; cplen; i++) {</w:t>
      </w:r>
    </w:p>
    <w:p w:rsidR="005255AC" w:rsidRPr="005255AC" w:rsidRDefault="005255AC" w:rsidP="00C3544E">
      <w:r w:rsidRPr="005255AC">
        <w:tab/>
      </w:r>
      <w:r w:rsidRPr="005255AC">
        <w:tab/>
        <w:t>temp = cal(i, n, m);</w:t>
      </w:r>
    </w:p>
    <w:p w:rsidR="005255AC" w:rsidRPr="005255AC" w:rsidRDefault="005255AC" w:rsidP="00C3544E">
      <w:r w:rsidRPr="005255AC">
        <w:tab/>
      </w:r>
      <w:r w:rsidRPr="005255AC">
        <w:tab/>
        <w:t>if (temp &lt; res) {</w:t>
      </w:r>
    </w:p>
    <w:p w:rsidR="005255AC" w:rsidRPr="005255AC" w:rsidRDefault="005255AC" w:rsidP="00C3544E">
      <w:r w:rsidRPr="005255AC">
        <w:tab/>
      </w:r>
      <w:r w:rsidRPr="005255AC">
        <w:tab/>
      </w:r>
      <w:r w:rsidRPr="005255AC">
        <w:tab/>
        <w:t>res = temp;</w:t>
      </w:r>
    </w:p>
    <w:p w:rsidR="005255AC" w:rsidRPr="005255AC" w:rsidRDefault="005255AC" w:rsidP="00C3544E">
      <w:r w:rsidRPr="005255AC">
        <w:tab/>
      </w:r>
      <w:r w:rsidRPr="005255AC">
        <w:tab/>
        <w:t>}</w:t>
      </w:r>
    </w:p>
    <w:p w:rsidR="005255AC" w:rsidRPr="005255AC" w:rsidRDefault="005255AC" w:rsidP="00C3544E">
      <w:r w:rsidRPr="005255AC">
        <w:tab/>
        <w:t>}</w:t>
      </w:r>
    </w:p>
    <w:p w:rsidR="005255AC" w:rsidRPr="005255AC" w:rsidRDefault="005255AC" w:rsidP="00C3544E">
      <w:r w:rsidRPr="005255AC">
        <w:tab/>
        <w:t>printf("%d\n", res);</w:t>
      </w:r>
    </w:p>
    <w:p w:rsidR="005255AC" w:rsidRPr="005255AC" w:rsidRDefault="005255AC" w:rsidP="00C3544E">
      <w:r w:rsidRPr="005255AC">
        <w:t>}</w:t>
      </w:r>
    </w:p>
    <w:p w:rsidR="005255AC" w:rsidRPr="005255AC" w:rsidRDefault="005255AC" w:rsidP="00CB65A7">
      <w:pPr>
        <w:pStyle w:val="afb"/>
      </w:pPr>
      <w:bookmarkStart w:id="143" w:name="_Toc303011470"/>
      <w:bookmarkStart w:id="144" w:name="_Toc339990240"/>
      <w:r w:rsidRPr="005255AC">
        <w:t>Catalan Numbers(</w:t>
      </w:r>
      <w:r w:rsidRPr="005255AC">
        <w:t>卡特兰数</w:t>
      </w:r>
      <w:r w:rsidRPr="005255AC">
        <w:t>)</w:t>
      </w:r>
      <w:bookmarkEnd w:id="143"/>
      <w:bookmarkEnd w:id="144"/>
    </w:p>
    <w:p w:rsidR="005255AC" w:rsidRPr="005255AC" w:rsidRDefault="005255AC" w:rsidP="00141989">
      <w:r w:rsidRPr="005255AC">
        <w:t>令</w:t>
      </w:r>
      <w:r w:rsidRPr="005255AC">
        <w:t>h(1)</w:t>
      </w:r>
      <w:r w:rsidRPr="005255AC">
        <w:t>＝</w:t>
      </w:r>
      <w:r w:rsidRPr="005255AC">
        <w:t>1,h(0)=1</w:t>
      </w:r>
      <w:r w:rsidRPr="005255AC">
        <w:t>，</w:t>
      </w:r>
      <w:r w:rsidRPr="005255AC">
        <w:t>catalan</w:t>
      </w:r>
      <w:r w:rsidRPr="005255AC">
        <w:t>数满足递归式：</w:t>
      </w:r>
      <w:r w:rsidRPr="005255AC">
        <w:t xml:space="preserve"> h(n)= h(0)*h(n-1)+h(1)*h(n-2) + ... + h(n-1)h(0) (</w:t>
      </w:r>
      <w:r w:rsidRPr="005255AC">
        <w:t>其中</w:t>
      </w:r>
      <w:r w:rsidRPr="005255AC">
        <w:t>n&gt;=2)</w:t>
      </w:r>
    </w:p>
    <w:p w:rsidR="005255AC" w:rsidRPr="005255AC" w:rsidRDefault="005255AC" w:rsidP="00141989">
      <w:r w:rsidRPr="005255AC">
        <w:t>另类递归式：</w:t>
      </w:r>
      <w:r w:rsidRPr="005255AC">
        <w:t>h(n)=((4*n-2)/(n+1))*h(n-1);</w:t>
      </w:r>
    </w:p>
    <w:p w:rsidR="005255AC" w:rsidRPr="005255AC" w:rsidRDefault="005255AC" w:rsidP="00141989">
      <w:r w:rsidRPr="005255AC">
        <w:t>该递推关系的解为：</w:t>
      </w:r>
      <w:r w:rsidRPr="005255AC">
        <w:t xml:space="preserve">  h(n)=C(2n,n)/(n+1) (n=1,2,3,...)</w:t>
      </w:r>
    </w:p>
    <w:p w:rsidR="005255AC" w:rsidRPr="005255AC" w:rsidRDefault="005255AC" w:rsidP="00141989">
      <w:r w:rsidRPr="005255AC">
        <w:t>组合数学中有非常多的组合结构可以用卡塔兰数来计数。</w:t>
      </w:r>
      <w:r w:rsidRPr="005255AC">
        <w:t xml:space="preserve"> </w:t>
      </w:r>
      <w:r w:rsidRPr="005255AC">
        <w:t>在</w:t>
      </w:r>
      <w:r w:rsidRPr="005255AC">
        <w:t>Richard P. Stanley</w:t>
      </w:r>
      <w:r w:rsidRPr="005255AC">
        <w:t>的</w:t>
      </w:r>
      <w:r w:rsidRPr="005255AC">
        <w:t>Enumerative Combinatorics: Volume 2</w:t>
      </w:r>
      <w:r w:rsidRPr="005255AC">
        <w:t>一书的习题中包括了</w:t>
      </w:r>
      <w:r w:rsidRPr="005255AC">
        <w:t>66</w:t>
      </w:r>
      <w:r w:rsidRPr="005255AC">
        <w:t>个相异的可由卡塔兰数表达的组合结构。以下用</w:t>
      </w:r>
      <w:r w:rsidRPr="005255AC">
        <w:t>Cn=3</w:t>
      </w:r>
      <w:r w:rsidRPr="005255AC">
        <w:t>和</w:t>
      </w:r>
      <w:r w:rsidRPr="005255AC">
        <w:t>Cn=4</w:t>
      </w:r>
      <w:r w:rsidRPr="005255AC">
        <w:t>举若干例：</w:t>
      </w:r>
    </w:p>
    <w:p w:rsidR="005255AC" w:rsidRPr="005255AC" w:rsidRDefault="005255AC" w:rsidP="00141989">
      <w:r w:rsidRPr="005255AC">
        <w:t>Cn</w:t>
      </w:r>
      <w:r w:rsidRPr="005255AC">
        <w:t>表示长度</w:t>
      </w:r>
      <w:r w:rsidRPr="005255AC">
        <w:t>2n</w:t>
      </w:r>
      <w:r w:rsidRPr="005255AC">
        <w:t>的</w:t>
      </w:r>
      <w:r w:rsidRPr="005255AC">
        <w:t>dyck word</w:t>
      </w:r>
      <w:r w:rsidRPr="005255AC">
        <w:t>的个数。</w:t>
      </w:r>
      <w:r w:rsidRPr="005255AC">
        <w:t>Dyck word</w:t>
      </w:r>
      <w:r w:rsidRPr="005255AC">
        <w:t>是一个有</w:t>
      </w:r>
      <w:r w:rsidRPr="005255AC">
        <w:t>n</w:t>
      </w:r>
      <w:r w:rsidRPr="005255AC">
        <w:t>个</w:t>
      </w:r>
      <w:r w:rsidRPr="005255AC">
        <w:t>X</w:t>
      </w:r>
      <w:r w:rsidRPr="005255AC">
        <w:t>和</w:t>
      </w:r>
      <w:r w:rsidRPr="005255AC">
        <w:t>n</w:t>
      </w:r>
      <w:r w:rsidRPr="005255AC">
        <w:t>个</w:t>
      </w:r>
      <w:r w:rsidRPr="005255AC">
        <w:t>Y</w:t>
      </w:r>
      <w:r w:rsidRPr="005255AC">
        <w:t>组成的字串，且所有的部分字串皆满足</w:t>
      </w:r>
      <w:r w:rsidRPr="005255AC">
        <w:t>X</w:t>
      </w:r>
      <w:r w:rsidRPr="005255AC">
        <w:t>的个数大于等于</w:t>
      </w:r>
      <w:r w:rsidRPr="005255AC">
        <w:t>Y</w:t>
      </w:r>
      <w:r w:rsidRPr="005255AC">
        <w:t>的个数。以下为长度为</w:t>
      </w:r>
      <w:r w:rsidRPr="005255AC">
        <w:t>6</w:t>
      </w:r>
      <w:r w:rsidRPr="005255AC">
        <w:t>的</w:t>
      </w:r>
      <w:r w:rsidRPr="005255AC">
        <w:t>dyck words:</w:t>
      </w:r>
    </w:p>
    <w:p w:rsidR="005255AC" w:rsidRPr="005255AC" w:rsidRDefault="005255AC" w:rsidP="00141989">
      <w:r w:rsidRPr="005255AC">
        <w:t xml:space="preserve"> XXXYYY XYXXYY XYXYXY XXYYXY XXYXYY</w:t>
      </w:r>
      <w:r w:rsidRPr="005255AC">
        <w:t>将上例的</w:t>
      </w:r>
      <w:r w:rsidRPr="005255AC">
        <w:t>X</w:t>
      </w:r>
      <w:r w:rsidRPr="005255AC">
        <w:t>换成左括号，</w:t>
      </w:r>
      <w:r w:rsidRPr="005255AC">
        <w:t>Y</w:t>
      </w:r>
      <w:r w:rsidRPr="005255AC">
        <w:t>换成右括号，</w:t>
      </w:r>
      <w:r w:rsidRPr="005255AC">
        <w:t xml:space="preserve"> Cn</w:t>
      </w:r>
      <w:r w:rsidRPr="005255AC">
        <w:t>表示所有包含</w:t>
      </w:r>
      <w:r w:rsidRPr="005255AC">
        <w:t>n</w:t>
      </w:r>
      <w:r w:rsidRPr="005255AC">
        <w:t>组括号的合法运算式的个数</w:t>
      </w:r>
      <w:r w:rsidRPr="005255AC">
        <w:t>: ((())) ()(()) ()()() (())() (()())</w:t>
      </w:r>
    </w:p>
    <w:p w:rsidR="005255AC" w:rsidRPr="005255AC" w:rsidRDefault="005255AC" w:rsidP="00141989">
      <w:r w:rsidRPr="005255AC">
        <w:t xml:space="preserve"> Cn</w:t>
      </w:r>
      <w:r w:rsidRPr="005255AC">
        <w:t>表示有</w:t>
      </w:r>
      <w:r w:rsidRPr="005255AC">
        <w:t>n+1</w:t>
      </w:r>
      <w:r w:rsidRPr="005255AC">
        <w:t>个叶子的二叉树的个数。</w:t>
      </w:r>
    </w:p>
    <w:p w:rsidR="005255AC" w:rsidRPr="005255AC" w:rsidRDefault="005255AC" w:rsidP="00141989">
      <w:r w:rsidRPr="005255AC">
        <w:t xml:space="preserve"> Cn</w:t>
      </w:r>
      <w:r w:rsidRPr="005255AC">
        <w:t>表示所有不同构的含</w:t>
      </w:r>
      <w:r w:rsidRPr="005255AC">
        <w:t>n</w:t>
      </w:r>
      <w:r w:rsidRPr="005255AC">
        <w:t>个分枝结点的满二叉树的个数。</w:t>
      </w:r>
    </w:p>
    <w:p w:rsidR="005255AC" w:rsidRPr="005255AC" w:rsidRDefault="005255AC" w:rsidP="00141989">
      <w:r w:rsidRPr="005255AC">
        <w:t xml:space="preserve"> </w:t>
      </w:r>
      <w:r w:rsidRPr="005255AC">
        <w:t>（一个有根二叉树是满的当且仅当每个结点都有两个子树或没有子树。）</w:t>
      </w:r>
    </w:p>
    <w:p w:rsidR="005255AC" w:rsidRPr="005255AC" w:rsidRDefault="005255AC" w:rsidP="00141989">
      <w:r w:rsidRPr="005255AC">
        <w:t xml:space="preserve"> </w:t>
      </w:r>
      <w:r w:rsidRPr="005255AC">
        <w:t>证明：</w:t>
      </w:r>
      <w:r w:rsidRPr="005255AC">
        <w:t xml:space="preserve"> </w:t>
      </w:r>
      <w:r w:rsidRPr="005255AC">
        <w:t>令</w:t>
      </w:r>
      <w:r w:rsidRPr="005255AC">
        <w:t>1</w:t>
      </w:r>
      <w:r w:rsidRPr="005255AC">
        <w:t>表示进栈，</w:t>
      </w:r>
      <w:r w:rsidRPr="005255AC">
        <w:t>0</w:t>
      </w:r>
      <w:r w:rsidRPr="005255AC">
        <w:t>表示出栈，则可转化为求一个</w:t>
      </w:r>
      <w:r w:rsidRPr="005255AC">
        <w:t>2n</w:t>
      </w:r>
      <w:r w:rsidRPr="005255AC">
        <w:t>位、含</w:t>
      </w:r>
      <w:r w:rsidRPr="005255AC">
        <w:t>n</w:t>
      </w:r>
      <w:r w:rsidRPr="005255AC">
        <w:t>个</w:t>
      </w:r>
      <w:r w:rsidRPr="005255AC">
        <w:t>1</w:t>
      </w:r>
      <w:r w:rsidRPr="005255AC">
        <w:t>、</w:t>
      </w:r>
      <w:r w:rsidRPr="005255AC">
        <w:t>n</w:t>
      </w:r>
      <w:r w:rsidRPr="005255AC">
        <w:t>个</w:t>
      </w:r>
      <w:r w:rsidRPr="005255AC">
        <w:t>0</w:t>
      </w:r>
      <w:r w:rsidRPr="005255AC">
        <w:t>的二进制数，满足从左往右扫描到任意一位时，</w:t>
      </w:r>
    </w:p>
    <w:p w:rsidR="005255AC" w:rsidRPr="005255AC" w:rsidRDefault="005255AC" w:rsidP="00141989">
      <w:r w:rsidRPr="005255AC">
        <w:t xml:space="preserve"> </w:t>
      </w:r>
      <w:r w:rsidRPr="005255AC">
        <w:t>经过的</w:t>
      </w:r>
      <w:r w:rsidRPr="005255AC">
        <w:t>0</w:t>
      </w:r>
      <w:r w:rsidRPr="005255AC">
        <w:t>数不多于</w:t>
      </w:r>
      <w:r w:rsidRPr="005255AC">
        <w:t>1</w:t>
      </w:r>
      <w:r w:rsidRPr="005255AC">
        <w:t>数。显然含</w:t>
      </w:r>
      <w:r w:rsidRPr="005255AC">
        <w:t>n</w:t>
      </w:r>
      <w:r w:rsidRPr="005255AC">
        <w:t>个</w:t>
      </w:r>
      <w:r w:rsidRPr="005255AC">
        <w:t>1</w:t>
      </w:r>
      <w:r w:rsidRPr="005255AC">
        <w:t>、</w:t>
      </w:r>
      <w:r w:rsidRPr="005255AC">
        <w:t>n</w:t>
      </w:r>
      <w:r w:rsidRPr="005255AC">
        <w:t>个</w:t>
      </w:r>
      <w:r w:rsidRPr="005255AC">
        <w:t>0</w:t>
      </w:r>
      <w:r w:rsidRPr="005255AC">
        <w:t>的</w:t>
      </w:r>
      <w:r w:rsidRPr="005255AC">
        <w:t>2n</w:t>
      </w:r>
      <w:r w:rsidRPr="005255AC">
        <w:t>位二进制数共有</w:t>
      </w:r>
      <w:r w:rsidRPr="005255AC">
        <w:t xml:space="preserve"> </w:t>
      </w:r>
      <w:r w:rsidRPr="005255AC">
        <w:t>个，下面考虑不满足要求的数目</w:t>
      </w:r>
      <w:r w:rsidRPr="005255AC">
        <w:t>.</w:t>
      </w:r>
    </w:p>
    <w:p w:rsidR="005255AC" w:rsidRPr="005255AC" w:rsidRDefault="005255AC" w:rsidP="00141989">
      <w:r w:rsidRPr="005255AC">
        <w:t xml:space="preserve"> </w:t>
      </w:r>
      <w:r w:rsidRPr="005255AC">
        <w:t>考虑一个含</w:t>
      </w:r>
      <w:r w:rsidRPr="005255AC">
        <w:t>n</w:t>
      </w:r>
      <w:r w:rsidRPr="005255AC">
        <w:t>个</w:t>
      </w:r>
      <w:r w:rsidRPr="005255AC">
        <w:t>1</w:t>
      </w:r>
      <w:r w:rsidRPr="005255AC">
        <w:t>、</w:t>
      </w:r>
      <w:r w:rsidRPr="005255AC">
        <w:t>n</w:t>
      </w:r>
      <w:r w:rsidRPr="005255AC">
        <w:t>个</w:t>
      </w:r>
      <w:r w:rsidRPr="005255AC">
        <w:t>0</w:t>
      </w:r>
      <w:r w:rsidRPr="005255AC">
        <w:t>的</w:t>
      </w:r>
      <w:r w:rsidRPr="005255AC">
        <w:t>2n</w:t>
      </w:r>
      <w:r w:rsidRPr="005255AC">
        <w:t>位二进制数，扫描到第</w:t>
      </w:r>
      <w:r w:rsidRPr="005255AC">
        <w:t>2m+1</w:t>
      </w:r>
      <w:r w:rsidRPr="005255AC">
        <w:t>位上时有</w:t>
      </w:r>
      <w:r w:rsidRPr="005255AC">
        <w:t>m+1</w:t>
      </w:r>
      <w:r w:rsidRPr="005255AC">
        <w:t>个</w:t>
      </w:r>
      <w:r w:rsidRPr="005255AC">
        <w:t>0</w:t>
      </w:r>
      <w:r w:rsidRPr="005255AC">
        <w:t>和</w:t>
      </w:r>
      <w:r w:rsidRPr="005255AC">
        <w:t>m</w:t>
      </w:r>
      <w:r w:rsidRPr="005255AC">
        <w:t>个</w:t>
      </w:r>
      <w:r w:rsidRPr="005255AC">
        <w:t>1</w:t>
      </w:r>
      <w:r w:rsidRPr="005255AC">
        <w:t>（容易证明一定存在这样的情况），</w:t>
      </w:r>
    </w:p>
    <w:p w:rsidR="005255AC" w:rsidRPr="005255AC" w:rsidRDefault="005255AC" w:rsidP="00141989">
      <w:r w:rsidRPr="005255AC">
        <w:t xml:space="preserve"> </w:t>
      </w:r>
      <w:r w:rsidRPr="005255AC">
        <w:t>则后面的</w:t>
      </w:r>
      <w:r w:rsidRPr="005255AC">
        <w:t>0-1</w:t>
      </w:r>
      <w:r w:rsidRPr="005255AC">
        <w:t>排列中必有</w:t>
      </w:r>
      <w:r w:rsidRPr="005255AC">
        <w:t>n-m</w:t>
      </w:r>
      <w:r w:rsidRPr="005255AC">
        <w:t>个</w:t>
      </w:r>
      <w:r w:rsidRPr="005255AC">
        <w:t>1</w:t>
      </w:r>
      <w:r w:rsidRPr="005255AC">
        <w:t>和</w:t>
      </w:r>
      <w:r w:rsidRPr="005255AC">
        <w:t>n-m-1</w:t>
      </w:r>
      <w:r w:rsidRPr="005255AC">
        <w:t>个</w:t>
      </w:r>
      <w:r w:rsidRPr="005255AC">
        <w:t>0</w:t>
      </w:r>
      <w:r w:rsidRPr="005255AC">
        <w:t>。将</w:t>
      </w:r>
      <w:r w:rsidRPr="005255AC">
        <w:t>2m+2</w:t>
      </w:r>
      <w:r w:rsidRPr="005255AC">
        <w:t>及其以后的部分</w:t>
      </w:r>
      <w:r w:rsidRPr="005255AC">
        <w:t>0</w:t>
      </w:r>
      <w:r w:rsidRPr="005255AC">
        <w:t>变成</w:t>
      </w:r>
      <w:r w:rsidRPr="005255AC">
        <w:t>1</w:t>
      </w:r>
      <w:r w:rsidRPr="005255AC">
        <w:t>、</w:t>
      </w:r>
      <w:r w:rsidRPr="005255AC">
        <w:t>1</w:t>
      </w:r>
      <w:r w:rsidRPr="005255AC">
        <w:t>变成</w:t>
      </w:r>
      <w:r w:rsidRPr="005255AC">
        <w:t>0</w:t>
      </w:r>
      <w:r w:rsidRPr="005255AC">
        <w:t>，</w:t>
      </w:r>
    </w:p>
    <w:p w:rsidR="005255AC" w:rsidRPr="005255AC" w:rsidRDefault="005255AC" w:rsidP="00141989">
      <w:r w:rsidRPr="005255AC">
        <w:t xml:space="preserve"> </w:t>
      </w:r>
      <w:r w:rsidRPr="005255AC">
        <w:t>则对应一个</w:t>
      </w:r>
      <w:r w:rsidRPr="005255AC">
        <w:t>n+1</w:t>
      </w:r>
      <w:r w:rsidRPr="005255AC">
        <w:t>个</w:t>
      </w:r>
      <w:r w:rsidRPr="005255AC">
        <w:t>0</w:t>
      </w:r>
      <w:r w:rsidRPr="005255AC">
        <w:t>和</w:t>
      </w:r>
      <w:r w:rsidRPr="005255AC">
        <w:t>n-1</w:t>
      </w:r>
      <w:r w:rsidRPr="005255AC">
        <w:t>个</w:t>
      </w:r>
      <w:r w:rsidRPr="005255AC">
        <w:t>1</w:t>
      </w:r>
      <w:r w:rsidRPr="005255AC">
        <w:t>的二进制数。反之亦然（相似的思路证明两者一一对应）。</w:t>
      </w:r>
      <w:r w:rsidRPr="005255AC">
        <w:t xml:space="preserve"> </w:t>
      </w:r>
      <w:r w:rsidRPr="005255AC">
        <w:t>从而</w:t>
      </w:r>
      <w:r w:rsidRPr="005255AC">
        <w:t xml:space="preserve"> </w:t>
      </w:r>
      <w:r w:rsidRPr="005255AC">
        <w:t>。证毕。</w:t>
      </w:r>
    </w:p>
    <w:p w:rsidR="005255AC" w:rsidRPr="005255AC" w:rsidRDefault="005255AC" w:rsidP="00141989">
      <w:r w:rsidRPr="005255AC">
        <w:t>Cn</w:t>
      </w:r>
      <w:r w:rsidRPr="005255AC">
        <w:t>表示所有在</w:t>
      </w:r>
      <w:r w:rsidRPr="005255AC">
        <w:t>n × n</w:t>
      </w:r>
      <w:r w:rsidRPr="005255AC">
        <w:t>格点中不越过对角线的单调路径的个数。一个单调路径从格点左下角出发，</w:t>
      </w:r>
    </w:p>
    <w:p w:rsidR="005255AC" w:rsidRPr="005255AC" w:rsidRDefault="005255AC" w:rsidP="00141989">
      <w:r w:rsidRPr="005255AC">
        <w:t>在格点右上角结束，每一步均为向上或向右。计算这种路径的个数等价于计算</w:t>
      </w:r>
      <w:r w:rsidRPr="005255AC">
        <w:t>Dyck word</w:t>
      </w:r>
      <w:r w:rsidRPr="005255AC">
        <w:t>的个数：</w:t>
      </w:r>
      <w:r w:rsidRPr="005255AC">
        <w:t xml:space="preserve"> X</w:t>
      </w:r>
      <w:r w:rsidRPr="005255AC">
        <w:t>代表</w:t>
      </w:r>
      <w:r w:rsidRPr="005255AC">
        <w:t>“</w:t>
      </w:r>
      <w:r w:rsidRPr="005255AC">
        <w:t>向右</w:t>
      </w:r>
      <w:r w:rsidRPr="005255AC">
        <w:t>”</w:t>
      </w:r>
      <w:r w:rsidRPr="005255AC">
        <w:t>，</w:t>
      </w:r>
      <w:r w:rsidRPr="005255AC">
        <w:t>Y</w:t>
      </w:r>
      <w:r w:rsidRPr="005255AC">
        <w:t>代表</w:t>
      </w:r>
      <w:r w:rsidRPr="005255AC">
        <w:t>“</w:t>
      </w:r>
      <w:r w:rsidRPr="005255AC">
        <w:t>向上</w:t>
      </w:r>
      <w:r w:rsidRPr="005255AC">
        <w:t>”</w:t>
      </w:r>
      <w:r w:rsidRPr="005255AC">
        <w:t>。下图为</w:t>
      </w:r>
      <w:r w:rsidRPr="005255AC">
        <w:t>n = 4</w:t>
      </w:r>
      <w:r w:rsidRPr="005255AC">
        <w:t>的情况：</w:t>
      </w:r>
    </w:p>
    <w:p w:rsidR="005255AC" w:rsidRPr="005255AC" w:rsidRDefault="005255AC" w:rsidP="00141989">
      <w:r w:rsidRPr="005255AC">
        <w:t>Cn</w:t>
      </w:r>
      <w:r w:rsidRPr="005255AC">
        <w:t>表示通过连结顶点而将</w:t>
      </w:r>
      <w:r w:rsidRPr="005255AC">
        <w:t>n + 2</w:t>
      </w:r>
      <w:r w:rsidRPr="005255AC">
        <w:t>边的凸多边形分成三角形的方法个数。下图中为</w:t>
      </w:r>
      <w:r w:rsidRPr="005255AC">
        <w:t>n = 4</w:t>
      </w:r>
      <w:r w:rsidRPr="005255AC">
        <w:t>的情况：</w:t>
      </w:r>
    </w:p>
    <w:p w:rsidR="005255AC" w:rsidRPr="005255AC" w:rsidRDefault="005255AC" w:rsidP="00141989">
      <w:r w:rsidRPr="005255AC">
        <w:t>Cn</w:t>
      </w:r>
      <w:r w:rsidRPr="005255AC">
        <w:t>表示对</w:t>
      </w:r>
      <w:r w:rsidRPr="005255AC">
        <w:t>{1, ..., n}</w:t>
      </w:r>
      <w:r w:rsidRPr="005255AC">
        <w:t>依序进出栈的置换个数。一个置换</w:t>
      </w:r>
      <w:r w:rsidRPr="005255AC">
        <w:t>w</w:t>
      </w:r>
      <w:r w:rsidRPr="005255AC">
        <w:t>是依序进出栈的当</w:t>
      </w:r>
      <w:r w:rsidRPr="005255AC">
        <w:t>S(w) = (1, ..., n),</w:t>
      </w:r>
    </w:p>
    <w:p w:rsidR="005255AC" w:rsidRPr="005255AC" w:rsidRDefault="005255AC" w:rsidP="00141989">
      <w:r w:rsidRPr="005255AC">
        <w:t xml:space="preserve"> </w:t>
      </w:r>
      <w:r w:rsidRPr="005255AC">
        <w:t>其中</w:t>
      </w:r>
      <w:r w:rsidRPr="005255AC">
        <w:t>S(w)</w:t>
      </w:r>
      <w:r w:rsidRPr="005255AC">
        <w:t>递归定义如下：令</w:t>
      </w:r>
      <w:r w:rsidRPr="005255AC">
        <w:t>w = unv</w:t>
      </w:r>
      <w:r w:rsidRPr="005255AC">
        <w:t>，其中</w:t>
      </w:r>
      <w:r w:rsidRPr="005255AC">
        <w:t>n</w:t>
      </w:r>
      <w:r w:rsidRPr="005255AC">
        <w:t>为</w:t>
      </w:r>
      <w:r w:rsidRPr="005255AC">
        <w:t>w</w:t>
      </w:r>
      <w:r w:rsidRPr="005255AC">
        <w:t>的最大元素，</w:t>
      </w:r>
      <w:r w:rsidRPr="005255AC">
        <w:t>u</w:t>
      </w:r>
      <w:r w:rsidRPr="005255AC">
        <w:t>和</w:t>
      </w:r>
      <w:r w:rsidRPr="005255AC">
        <w:t>v</w:t>
      </w:r>
      <w:r w:rsidRPr="005255AC">
        <w:lastRenderedPageBreak/>
        <w:t>为更短</w:t>
      </w:r>
      <w:r w:rsidRPr="005255AC">
        <w:t>1.</w:t>
      </w:r>
      <w:r w:rsidRPr="005255AC">
        <w:t>括号化问题。</w:t>
      </w:r>
    </w:p>
    <w:p w:rsidR="005255AC" w:rsidRPr="005255AC" w:rsidRDefault="005255AC" w:rsidP="00141989">
      <w:r w:rsidRPr="005255AC">
        <w:t xml:space="preserve"> </w:t>
      </w:r>
      <w:r w:rsidRPr="005255AC">
        <w:t>矩阵链乘：</w:t>
      </w:r>
      <w:r w:rsidRPr="005255AC">
        <w:t xml:space="preserve"> P=a1×a2×a3×……×an</w:t>
      </w:r>
      <w:r w:rsidRPr="005255AC">
        <w:t>，依据乘法结合律，不改变其顺序，只用括号表示成对的乘积，</w:t>
      </w:r>
    </w:p>
    <w:p w:rsidR="005255AC" w:rsidRPr="005255AC" w:rsidRDefault="005255AC" w:rsidP="00141989">
      <w:r w:rsidRPr="005255AC">
        <w:t xml:space="preserve"> </w:t>
      </w:r>
      <w:r w:rsidRPr="005255AC">
        <w:t>试问有几种括号化的方案？</w:t>
      </w:r>
      <w:r w:rsidRPr="005255AC">
        <w:t>(h(n)</w:t>
      </w:r>
      <w:r w:rsidRPr="005255AC">
        <w:t>种</w:t>
      </w:r>
      <w:r w:rsidRPr="005255AC">
        <w:t>)</w:t>
      </w:r>
    </w:p>
    <w:p w:rsidR="005255AC" w:rsidRPr="005255AC" w:rsidRDefault="005255AC" w:rsidP="00141989">
      <w:r w:rsidRPr="005255AC">
        <w:t xml:space="preserve"> 2.</w:t>
      </w:r>
      <w:r w:rsidRPr="005255AC">
        <w:t>出栈次序问题。</w:t>
      </w:r>
    </w:p>
    <w:p w:rsidR="005255AC" w:rsidRPr="005255AC" w:rsidRDefault="005255AC" w:rsidP="00141989">
      <w:r w:rsidRPr="005255AC">
        <w:t xml:space="preserve"> </w:t>
      </w:r>
      <w:r w:rsidRPr="005255AC">
        <w:t>一个栈</w:t>
      </w:r>
      <w:r w:rsidRPr="005255AC">
        <w:t>(</w:t>
      </w:r>
      <w:r w:rsidRPr="005255AC">
        <w:t>无穷大</w:t>
      </w:r>
      <w:r w:rsidRPr="005255AC">
        <w:t>)</w:t>
      </w:r>
      <w:r w:rsidRPr="005255AC">
        <w:t>的进栈序列为</w:t>
      </w:r>
      <w:r w:rsidRPr="005255AC">
        <w:t>1,2,3,..n,</w:t>
      </w:r>
      <w:r w:rsidRPr="005255AC">
        <w:t>有多少个不同的出栈序列</w:t>
      </w:r>
      <w:r w:rsidRPr="005255AC">
        <w:t>?</w:t>
      </w:r>
    </w:p>
    <w:p w:rsidR="005255AC" w:rsidRPr="005255AC" w:rsidRDefault="005255AC" w:rsidP="00141989">
      <w:r w:rsidRPr="005255AC">
        <w:t xml:space="preserve"> </w:t>
      </w:r>
      <w:r w:rsidRPr="005255AC">
        <w:t>类似：</w:t>
      </w:r>
      <w:r w:rsidRPr="005255AC">
        <w:t xml:space="preserve"> (1)</w:t>
      </w:r>
      <w:r w:rsidRPr="005255AC">
        <w:t>有</w:t>
      </w:r>
      <w:r w:rsidRPr="005255AC">
        <w:t>2n</w:t>
      </w:r>
      <w:r w:rsidRPr="005255AC">
        <w:t>个人排成一行进入剧场。入场费</w:t>
      </w:r>
      <w:r w:rsidRPr="005255AC">
        <w:t>5</w:t>
      </w:r>
      <w:r w:rsidRPr="005255AC">
        <w:t>元。其中只有</w:t>
      </w:r>
      <w:r w:rsidRPr="005255AC">
        <w:t>n</w:t>
      </w:r>
      <w:r w:rsidRPr="005255AC">
        <w:t>个人有一张</w:t>
      </w:r>
      <w:r w:rsidRPr="005255AC">
        <w:t>5</w:t>
      </w:r>
      <w:r w:rsidRPr="005255AC">
        <w:t>元钞票，另外</w:t>
      </w:r>
      <w:r w:rsidRPr="005255AC">
        <w:t>n</w:t>
      </w:r>
      <w:r w:rsidRPr="005255AC">
        <w:t>人只有</w:t>
      </w:r>
      <w:r w:rsidRPr="005255AC">
        <w:t>10</w:t>
      </w:r>
      <w:r w:rsidRPr="005255AC">
        <w:t>元钞票，剧院无其它钞票，问有多少中方法使得只要有</w:t>
      </w:r>
      <w:r w:rsidRPr="005255AC">
        <w:t>10</w:t>
      </w:r>
      <w:r w:rsidRPr="005255AC">
        <w:t>元的人买票，售票处就有</w:t>
      </w:r>
      <w:r w:rsidRPr="005255AC">
        <w:t>5</w:t>
      </w:r>
      <w:r w:rsidRPr="005255AC">
        <w:t>元的钞票找零？</w:t>
      </w:r>
      <w:r w:rsidRPr="005255AC">
        <w:t>(</w:t>
      </w:r>
      <w:r w:rsidRPr="005255AC">
        <w:t>将持</w:t>
      </w:r>
      <w:r w:rsidRPr="005255AC">
        <w:t>5</w:t>
      </w:r>
      <w:r w:rsidRPr="005255AC">
        <w:t>元者到达视作将</w:t>
      </w:r>
      <w:r w:rsidRPr="005255AC">
        <w:t>5</w:t>
      </w:r>
      <w:r w:rsidRPr="005255AC">
        <w:t>元入栈，持</w:t>
      </w:r>
      <w:r w:rsidRPr="005255AC">
        <w:t>10</w:t>
      </w:r>
      <w:r w:rsidRPr="005255AC">
        <w:t>元者到达视作使栈中某</w:t>
      </w:r>
      <w:r w:rsidRPr="005255AC">
        <w:t>5</w:t>
      </w:r>
      <w:r w:rsidRPr="005255AC">
        <w:t>元出栈</w:t>
      </w:r>
      <w:r w:rsidRPr="005255AC">
        <w:t>)</w:t>
      </w:r>
    </w:p>
    <w:p w:rsidR="005255AC" w:rsidRPr="005255AC" w:rsidRDefault="005255AC" w:rsidP="00141989">
      <w:r w:rsidRPr="005255AC">
        <w:t xml:space="preserve"> (2)</w:t>
      </w:r>
      <w:r w:rsidRPr="005255AC">
        <w:t>在圆上选择</w:t>
      </w:r>
      <w:r w:rsidRPr="005255AC">
        <w:t>2n</w:t>
      </w:r>
      <w:r w:rsidRPr="005255AC">
        <w:t>个点</w:t>
      </w:r>
      <w:r w:rsidRPr="005255AC">
        <w:t>,</w:t>
      </w:r>
      <w:r w:rsidRPr="005255AC">
        <w:t>将这些点成对连接起来，使得所得到的</w:t>
      </w:r>
      <w:r w:rsidRPr="005255AC">
        <w:t>n</w:t>
      </w:r>
      <w:r w:rsidRPr="005255AC">
        <w:t>条线段不相交的方法数。</w:t>
      </w:r>
    </w:p>
    <w:p w:rsidR="005255AC" w:rsidRPr="005255AC" w:rsidRDefault="005255AC" w:rsidP="00141989">
      <w:r w:rsidRPr="005255AC">
        <w:t xml:space="preserve"> 3.</w:t>
      </w:r>
      <w:r w:rsidRPr="005255AC">
        <w:t>将多边行划分为三角形问题。</w:t>
      </w:r>
    </w:p>
    <w:p w:rsidR="005255AC" w:rsidRPr="005255AC" w:rsidRDefault="005255AC" w:rsidP="00141989">
      <w:r w:rsidRPr="005255AC">
        <w:t xml:space="preserve"> </w:t>
      </w:r>
      <w:r w:rsidRPr="005255AC">
        <w:t>将一个凸多边形区域分成三角形区域的方法数</w:t>
      </w:r>
      <w:r w:rsidRPr="005255AC">
        <w:t>?</w:t>
      </w:r>
    </w:p>
    <w:p w:rsidR="005255AC" w:rsidRPr="005255AC" w:rsidRDefault="005255AC" w:rsidP="00141989">
      <w:r w:rsidRPr="005255AC">
        <w:t xml:space="preserve"> </w:t>
      </w:r>
      <w:r w:rsidRPr="005255AC">
        <w:t>类似：一位大城市的律师在她住所以北</w:t>
      </w:r>
      <w:r w:rsidRPr="005255AC">
        <w:t>n</w:t>
      </w:r>
      <w:r w:rsidRPr="005255AC">
        <w:t>个街区和以东</w:t>
      </w:r>
      <w:r w:rsidRPr="005255AC">
        <w:t>n</w:t>
      </w:r>
      <w:r w:rsidRPr="005255AC">
        <w:t>个街区处工作。每天她走</w:t>
      </w:r>
      <w:r w:rsidRPr="005255AC">
        <w:t>2n</w:t>
      </w:r>
      <w:r w:rsidRPr="005255AC">
        <w:t>个街区去上班。如果她</w:t>
      </w:r>
    </w:p>
    <w:p w:rsidR="005255AC" w:rsidRPr="005255AC" w:rsidRDefault="005255AC" w:rsidP="00141989">
      <w:r w:rsidRPr="005255AC">
        <w:t xml:space="preserve"> </w:t>
      </w:r>
      <w:r w:rsidRPr="005255AC">
        <w:t>从不穿越（但可以碰到）从家到办公室的对角线，那么有多少条可能的道路？</w:t>
      </w:r>
    </w:p>
    <w:p w:rsidR="005255AC" w:rsidRPr="005255AC" w:rsidRDefault="005255AC" w:rsidP="00141989">
      <w:r w:rsidRPr="005255AC">
        <w:t xml:space="preserve"> </w:t>
      </w:r>
      <w:r w:rsidRPr="005255AC">
        <w:t>类似：在圆上选择</w:t>
      </w:r>
      <w:r w:rsidRPr="005255AC">
        <w:t>2n</w:t>
      </w:r>
      <w:r w:rsidRPr="005255AC">
        <w:t>个点</w:t>
      </w:r>
      <w:r w:rsidRPr="005255AC">
        <w:t>,</w:t>
      </w:r>
      <w:r w:rsidRPr="005255AC">
        <w:t>将这些点成对连接起来使得所得到的</w:t>
      </w:r>
      <w:r w:rsidRPr="005255AC">
        <w:t>n</w:t>
      </w:r>
      <w:r w:rsidRPr="005255AC">
        <w:t>条线段不相交的方法数</w:t>
      </w:r>
      <w:r w:rsidRPr="005255AC">
        <w:t>?</w:t>
      </w:r>
    </w:p>
    <w:p w:rsidR="005255AC" w:rsidRPr="005255AC" w:rsidRDefault="005255AC" w:rsidP="00141989">
      <w:r w:rsidRPr="005255AC">
        <w:t xml:space="preserve"> 4.</w:t>
      </w:r>
      <w:r w:rsidRPr="005255AC">
        <w:t>给顶节点组成二叉树的问题。</w:t>
      </w:r>
    </w:p>
    <w:p w:rsidR="005255AC" w:rsidRPr="005255AC" w:rsidRDefault="005255AC" w:rsidP="00141989">
      <w:r w:rsidRPr="005255AC">
        <w:t xml:space="preserve"> </w:t>
      </w:r>
      <w:r w:rsidRPr="005255AC">
        <w:t>给定</w:t>
      </w:r>
      <w:r w:rsidRPr="005255AC">
        <w:t>N</w:t>
      </w:r>
      <w:r w:rsidRPr="005255AC">
        <w:t>个节点，能构成多少种形状不同的二叉树？</w:t>
      </w:r>
    </w:p>
    <w:p w:rsidR="005255AC" w:rsidRPr="005255AC" w:rsidRDefault="005255AC" w:rsidP="00141989">
      <w:r w:rsidRPr="005255AC">
        <w:t xml:space="preserve"> (</w:t>
      </w:r>
      <w:r w:rsidRPr="005255AC">
        <w:t>一定是二叉树</w:t>
      </w:r>
      <w:r w:rsidRPr="005255AC">
        <w:t xml:space="preserve">! </w:t>
      </w:r>
      <w:r w:rsidRPr="005255AC">
        <w:t>先去一个点作为顶点</w:t>
      </w:r>
      <w:r w:rsidRPr="005255AC">
        <w:t>,</w:t>
      </w:r>
      <w:r w:rsidRPr="005255AC">
        <w:t>然后左边依次可以取</w:t>
      </w:r>
      <w:r w:rsidRPr="005255AC">
        <w:t>0</w:t>
      </w:r>
      <w:r w:rsidRPr="005255AC">
        <w:t>至</w:t>
      </w:r>
      <w:r w:rsidRPr="005255AC">
        <w:t>N-1</w:t>
      </w:r>
      <w:r w:rsidRPr="005255AC">
        <w:t>个相对应的</w:t>
      </w:r>
      <w:r w:rsidRPr="005255AC">
        <w:t>,</w:t>
      </w:r>
      <w:r w:rsidRPr="005255AC">
        <w:t>右边是</w:t>
      </w:r>
      <w:r w:rsidRPr="005255AC">
        <w:t>N-1</w:t>
      </w:r>
      <w:r w:rsidRPr="005255AC">
        <w:t>到</w:t>
      </w:r>
      <w:r w:rsidRPr="005255AC">
        <w:t>0</w:t>
      </w:r>
      <w:r w:rsidRPr="005255AC">
        <w:t>个</w:t>
      </w:r>
      <w:r w:rsidRPr="005255AC">
        <w:t>,</w:t>
      </w:r>
    </w:p>
    <w:p w:rsidR="005255AC" w:rsidRPr="005255AC" w:rsidRDefault="005255AC" w:rsidP="00141989">
      <w:r w:rsidRPr="005255AC">
        <w:t xml:space="preserve"> </w:t>
      </w:r>
      <w:r w:rsidRPr="005255AC">
        <w:t>两两配对相乘</w:t>
      </w:r>
      <w:r w:rsidRPr="005255AC">
        <w:t>,</w:t>
      </w:r>
      <w:r w:rsidRPr="005255AC">
        <w:t>就是</w:t>
      </w:r>
      <w:r w:rsidRPr="005255AC">
        <w:t xml:space="preserve">h(0)*h(n-1) + h(2)*h(n-2) +   + h(n-1)h(0)=h(n)) </w:t>
      </w:r>
      <w:r w:rsidRPr="005255AC">
        <w:t>（能构成</w:t>
      </w:r>
      <w:r w:rsidRPr="005255AC">
        <w:t>h</w:t>
      </w:r>
      <w:r w:rsidRPr="005255AC">
        <w:t>（</w:t>
      </w:r>
      <w:r w:rsidRPr="005255AC">
        <w:t>N</w:t>
      </w:r>
      <w:r w:rsidRPr="005255AC">
        <w:t>）个）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max 36</w:t>
      </w:r>
    </w:p>
    <w:p w:rsidR="005255AC" w:rsidRPr="005255AC" w:rsidRDefault="005255AC" w:rsidP="00141989">
      <w:r w:rsidRPr="005255AC">
        <w:t>LL num[nmax];</w:t>
      </w:r>
    </w:p>
    <w:p w:rsidR="005255AC" w:rsidRPr="005255AC" w:rsidRDefault="005255AC" w:rsidP="00141989">
      <w:r w:rsidRPr="005255AC">
        <w:t>int main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, cas, p, q, te;</w:t>
      </w:r>
    </w:p>
    <w:p w:rsidR="005255AC" w:rsidRPr="005255AC" w:rsidRDefault="005255AC" w:rsidP="00141989">
      <w:r w:rsidRPr="005255AC">
        <w:tab/>
        <w:t>num[0] = 1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1; i &lt; nmax; i++) {</w:t>
      </w:r>
    </w:p>
    <w:p w:rsidR="005255AC" w:rsidRPr="005255AC" w:rsidRDefault="005255AC" w:rsidP="00141989">
      <w:r w:rsidRPr="005255AC">
        <w:tab/>
      </w:r>
      <w:r w:rsidRPr="005255AC">
        <w:tab/>
        <w:t>p = 4 * i - 2, q = i + 1;</w:t>
      </w:r>
    </w:p>
    <w:p w:rsidR="005255AC" w:rsidRPr="005255AC" w:rsidRDefault="005255AC" w:rsidP="00141989">
      <w:r w:rsidRPr="005255AC">
        <w:tab/>
      </w:r>
      <w:r w:rsidRPr="005255AC">
        <w:tab/>
        <w:t>te = gcd(p, q);</w:t>
      </w:r>
    </w:p>
    <w:p w:rsidR="005255AC" w:rsidRPr="005255AC" w:rsidRDefault="005255AC" w:rsidP="00141989">
      <w:r w:rsidRPr="005255AC">
        <w:tab/>
      </w:r>
      <w:r w:rsidRPr="005255AC">
        <w:tab/>
        <w:t>p /= te, q /= te;</w:t>
      </w:r>
    </w:p>
    <w:p w:rsidR="005255AC" w:rsidRPr="005255AC" w:rsidRDefault="005255AC" w:rsidP="00141989">
      <w:r w:rsidRPr="005255AC">
        <w:tab/>
      </w:r>
      <w:r w:rsidRPr="005255AC">
        <w:tab/>
        <w:t>num[i] = num[i - 1] / q * p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  <w:t>cas = 0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i) != EOF &amp;&amp; (i != -1)) {</w:t>
      </w:r>
    </w:p>
    <w:p w:rsidR="005255AC" w:rsidRPr="005255AC" w:rsidRDefault="005255AC" w:rsidP="00141989">
      <w:r w:rsidRPr="005255AC">
        <w:tab/>
      </w:r>
      <w:r w:rsidRPr="005255AC">
        <w:tab/>
        <w:t>cas++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d %d %I64d\n", cas, i, num[i] &lt;&lt; 1)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  <w:t>return 0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/*</w:t>
      </w:r>
    </w:p>
    <w:p w:rsidR="005255AC" w:rsidRPr="005255AC" w:rsidRDefault="005255AC" w:rsidP="00141989">
      <w:r w:rsidRPr="005255AC">
        <w:t xml:space="preserve"> * hdu 1023 1130 1134 2067</w:t>
      </w:r>
    </w:p>
    <w:p w:rsidR="005255AC" w:rsidRPr="005255AC" w:rsidRDefault="005255AC" w:rsidP="00141989">
      <w:r w:rsidRPr="005255AC">
        <w:t xml:space="preserve"> */</w:t>
      </w:r>
    </w:p>
    <w:p w:rsidR="005255AC" w:rsidRPr="005255AC" w:rsidRDefault="005255AC" w:rsidP="00141989">
      <w:r w:rsidRPr="005255AC">
        <w:lastRenderedPageBreak/>
        <w:t>public class Main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public</w:t>
      </w:r>
      <w:r w:rsidRPr="005255AC">
        <w:t xml:space="preserve"> </w:t>
      </w:r>
      <w:r w:rsidRPr="005255AC">
        <w:rPr>
          <w:bCs/>
        </w:rPr>
        <w:t>static</w:t>
      </w:r>
      <w:r w:rsidRPr="005255AC">
        <w:t xml:space="preserve"> </w:t>
      </w:r>
      <w:r w:rsidRPr="005255AC">
        <w:rPr>
          <w:bCs/>
        </w:rPr>
        <w:t>void</w:t>
      </w:r>
      <w:r w:rsidRPr="005255AC">
        <w:t xml:space="preserve"> main(String[] args) {</w:t>
      </w:r>
    </w:p>
    <w:p w:rsidR="005255AC" w:rsidRPr="005255AC" w:rsidRDefault="005255AC" w:rsidP="00141989">
      <w:r w:rsidRPr="005255AC">
        <w:tab/>
      </w:r>
      <w:r w:rsidRPr="005255AC">
        <w:tab/>
        <w:t xml:space="preserve">BigInteger[] num = </w:t>
      </w:r>
      <w:r w:rsidRPr="005255AC">
        <w:rPr>
          <w:bCs/>
        </w:rPr>
        <w:t>new</w:t>
      </w:r>
      <w:r w:rsidRPr="005255AC">
        <w:t xml:space="preserve"> BigInteger[101];</w:t>
      </w:r>
    </w:p>
    <w:p w:rsidR="005255AC" w:rsidRPr="005255AC" w:rsidRDefault="005255AC" w:rsidP="00141989">
      <w:r w:rsidRPr="005255AC">
        <w:tab/>
      </w:r>
      <w:r w:rsidRPr="005255AC">
        <w:tab/>
        <w:t>BigInteger r, one, two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141989">
      <w:r w:rsidRPr="005255AC">
        <w:tab/>
      </w:r>
      <w:r w:rsidRPr="005255AC">
        <w:tab/>
        <w:t>one = BigInteger.</w:t>
      </w:r>
      <w:r w:rsidRPr="005255AC">
        <w:rPr>
          <w:i/>
          <w:iCs/>
        </w:rPr>
        <w:t>ONE</w:t>
      </w:r>
      <w:r w:rsidRPr="005255AC">
        <w:t>;</w:t>
      </w:r>
    </w:p>
    <w:p w:rsidR="005255AC" w:rsidRPr="005255AC" w:rsidRDefault="005255AC" w:rsidP="00141989">
      <w:r w:rsidRPr="005255AC">
        <w:tab/>
        <w:t>two = BigInteger.</w:t>
      </w:r>
      <w:r w:rsidRPr="005255AC">
        <w:rPr>
          <w:i/>
          <w:iCs/>
        </w:rPr>
        <w:t>valueOf</w:t>
      </w:r>
      <w:r w:rsidRPr="005255AC">
        <w:t>(2);</w:t>
      </w:r>
    </w:p>
    <w:p w:rsidR="005255AC" w:rsidRPr="005255AC" w:rsidRDefault="005255AC" w:rsidP="00141989">
      <w:r w:rsidRPr="005255AC">
        <w:tab/>
      </w:r>
      <w:r w:rsidRPr="005255AC">
        <w:tab/>
        <w:t>num[0] = BigInteger.</w:t>
      </w:r>
      <w:r w:rsidRPr="005255AC">
        <w:rPr>
          <w:i/>
          <w:iCs/>
        </w:rPr>
        <w:t>ONE</w:t>
      </w:r>
      <w:r w:rsidRPr="005255AC">
        <w:t>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1; i &lt; 101; i++) {</w:t>
      </w:r>
    </w:p>
    <w:p w:rsidR="005255AC" w:rsidRPr="005255AC" w:rsidRDefault="005255AC" w:rsidP="00141989">
      <w:r w:rsidRPr="005255AC">
        <w:tab/>
      </w:r>
      <w:r w:rsidRPr="005255AC">
        <w:tab/>
        <w:t>r = BigInteger.</w:t>
      </w:r>
      <w:r w:rsidRPr="005255AC">
        <w:rPr>
          <w:i/>
          <w:iCs/>
        </w:rPr>
        <w:t>valueOf</w:t>
      </w:r>
      <w:r w:rsidRPr="005255AC">
        <w:t>(i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num[i] = num[i - 1].multiply(two).multiply(</w:t>
      </w:r>
      <w:r w:rsidRPr="005255AC">
        <w:tab/>
      </w:r>
      <w:r w:rsidRPr="005255AC">
        <w:tab/>
      </w:r>
      <w:r w:rsidRPr="005255AC">
        <w:tab/>
        <w:t>two.multiply(r).subtract(one)).divide(r.add(one));</w:t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cin.hasNext()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i = cin.nextInt(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== -1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System.</w:t>
      </w:r>
      <w:r w:rsidRPr="005255AC">
        <w:rPr>
          <w:i/>
          <w:iCs/>
        </w:rPr>
        <w:t>out</w:t>
      </w:r>
      <w:r w:rsidRPr="005255AC">
        <w:t>.println(num[i]);</w:t>
      </w:r>
    </w:p>
    <w:p w:rsidR="005255AC" w:rsidRPr="005255AC" w:rsidRDefault="005255AC" w:rsidP="00141989">
      <w:r w:rsidRPr="005255AC">
        <w:tab/>
      </w:r>
      <w:r w:rsidRPr="005255AC">
        <w:tab/>
        <w:t>}}}</w:t>
      </w:r>
    </w:p>
    <w:p w:rsidR="005255AC" w:rsidRPr="005255AC" w:rsidRDefault="005255AC" w:rsidP="00141989">
      <w:r w:rsidRPr="005255AC">
        <w:t>#define LL long long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max 200001</w:t>
      </w:r>
    </w:p>
    <w:p w:rsidR="005255AC" w:rsidRPr="005255AC" w:rsidRDefault="005255AC" w:rsidP="00141989">
      <w:r w:rsidRPr="005255AC">
        <w:rPr>
          <w:bCs/>
        </w:rPr>
        <w:t>int</w:t>
      </w:r>
      <w:r w:rsidRPr="005255AC">
        <w:t xml:space="preserve"> prime[nmax], flag[nmax], factor[nmax], cfactor[nmax];</w:t>
      </w:r>
    </w:p>
    <w:p w:rsidR="005255AC" w:rsidRPr="005255AC" w:rsidRDefault="005255AC" w:rsidP="00141989">
      <w:r w:rsidRPr="005255AC">
        <w:rPr>
          <w:bCs/>
        </w:rPr>
        <w:t>int</w:t>
      </w:r>
      <w:r w:rsidRPr="005255AC">
        <w:t xml:space="preserve"> x, y, plen;</w:t>
      </w:r>
    </w:p>
    <w:p w:rsidR="005255AC" w:rsidRPr="005255AC" w:rsidRDefault="005255AC" w:rsidP="00141989">
      <w:r w:rsidRPr="005255AC">
        <w:t>void init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memset</w:t>
      </w:r>
      <w:r w:rsidRPr="005255AC">
        <w:t xml:space="preserve">(flag, -1, </w:t>
      </w:r>
      <w:r w:rsidRPr="005255AC">
        <w:rPr>
          <w:bCs/>
        </w:rPr>
        <w:t>sizeof</w:t>
      </w:r>
      <w:r w:rsidRPr="005255AC">
        <w:t>(flag)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2, plen = 0; i &lt; nmax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flag[i]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prime[plen++] = i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(j &lt; plen) &amp;&amp; (i * prime[j] &lt; nmax)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flag[i * prime[j]] = 0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% prime[j] == 0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int modular_exp(int a, int b, int c) {</w:t>
      </w:r>
    </w:p>
    <w:p w:rsidR="005255AC" w:rsidRPr="005255AC" w:rsidRDefault="005255AC" w:rsidP="00141989">
      <w:r w:rsidRPr="005255AC">
        <w:tab/>
        <w:t>LL res, temp;</w:t>
      </w:r>
    </w:p>
    <w:p w:rsidR="005255AC" w:rsidRPr="005255AC" w:rsidRDefault="005255AC" w:rsidP="00141989">
      <w:r w:rsidRPr="005255AC">
        <w:tab/>
        <w:t>temp = a % c, res = 1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while</w:t>
      </w:r>
      <w:r w:rsidRPr="005255AC">
        <w:t xml:space="preserve"> (b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b &amp; 1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res = res * temp % c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b &gt;&gt;= 1;</w:t>
      </w:r>
    </w:p>
    <w:p w:rsidR="005255AC" w:rsidRPr="005255AC" w:rsidRDefault="005255AC" w:rsidP="00141989">
      <w:r w:rsidRPr="005255AC">
        <w:tab/>
      </w:r>
      <w:r w:rsidRPr="005255AC">
        <w:tab/>
        <w:t>temp = temp * temp % c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lastRenderedPageBreak/>
        <w:tab/>
      </w:r>
      <w:r w:rsidRPr="005255AC">
        <w:rPr>
          <w:bCs/>
        </w:rPr>
        <w:t>return</w:t>
      </w:r>
      <w:r w:rsidRPr="005255AC">
        <w:t xml:space="preserve"> res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void extend_gcd(int a, int b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f</w:t>
      </w:r>
      <w:r w:rsidRPr="005255AC">
        <w:t xml:space="preserve"> (b == 0) {</w:t>
      </w:r>
    </w:p>
    <w:p w:rsidR="005255AC" w:rsidRPr="005255AC" w:rsidRDefault="005255AC" w:rsidP="00141989">
      <w:r w:rsidRPr="005255AC">
        <w:tab/>
      </w:r>
      <w:r w:rsidRPr="005255AC">
        <w:tab/>
        <w:t>x = 1, y = 0;</w:t>
      </w:r>
    </w:p>
    <w:p w:rsidR="005255AC" w:rsidRPr="005255AC" w:rsidRDefault="005255AC" w:rsidP="00141989">
      <w:r w:rsidRPr="005255AC">
        <w:tab/>
      </w:r>
      <w:r w:rsidRPr="005255AC">
        <w:tab/>
        <w:t>return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  <w:t>extend_gcd(b, a % b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tx = x;</w:t>
      </w:r>
    </w:p>
    <w:p w:rsidR="005255AC" w:rsidRPr="005255AC" w:rsidRDefault="005255AC" w:rsidP="00141989">
      <w:r w:rsidRPr="005255AC">
        <w:tab/>
        <w:t>x = y;</w:t>
      </w:r>
    </w:p>
    <w:p w:rsidR="005255AC" w:rsidRPr="005255AC" w:rsidRDefault="005255AC" w:rsidP="00141989">
      <w:r w:rsidRPr="005255AC">
        <w:tab/>
        <w:t>y = tx - a / b * y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void solve(int n, int m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, j, k, temp, mm;</w:t>
      </w:r>
    </w:p>
    <w:p w:rsidR="005255AC" w:rsidRPr="005255AC" w:rsidRDefault="005255AC" w:rsidP="00141989">
      <w:r w:rsidRPr="005255AC">
        <w:tab/>
        <w:t>LL res, res0, res1;</w:t>
      </w:r>
    </w:p>
    <w:p w:rsidR="005255AC" w:rsidRPr="005255AC" w:rsidRDefault="005255AC" w:rsidP="00141989">
      <w:r w:rsidRPr="005255AC">
        <w:tab/>
        <w:t>mm = m;</w:t>
      </w:r>
    </w:p>
    <w:p w:rsidR="005255AC" w:rsidRPr="005255AC" w:rsidRDefault="005255AC" w:rsidP="00141989">
      <w:r w:rsidRPr="005255AC">
        <w:tab/>
        <w:t>temp = (</w:t>
      </w:r>
      <w:r w:rsidRPr="005255AC">
        <w:rPr>
          <w:bCs/>
        </w:rPr>
        <w:t>int</w:t>
      </w:r>
      <w:r w:rsidRPr="005255AC">
        <w:t>) (</w:t>
      </w:r>
      <w:r w:rsidRPr="005255AC">
        <w:rPr>
          <w:bCs/>
        </w:rPr>
        <w:t>sqrt</w:t>
      </w:r>
      <w:r w:rsidRPr="005255AC">
        <w:t>(m * 1.0)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0, k = 0; (i &lt; plen) &amp;&amp; (prime[i] &lt;= temp)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mm % prime[i] == 0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factor[k++] = prime[i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mm % prime[i] == 0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mm /= prime[i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f</w:t>
      </w:r>
      <w:r w:rsidRPr="005255AC">
        <w:t xml:space="preserve"> (mm &gt; 1) {</w:t>
      </w:r>
    </w:p>
    <w:p w:rsidR="005255AC" w:rsidRPr="005255AC" w:rsidRDefault="005255AC" w:rsidP="00141989">
      <w:r w:rsidRPr="005255AC">
        <w:tab/>
      </w:r>
      <w:r w:rsidRPr="005255AC">
        <w:tab/>
        <w:t>factor[k++] = mm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memset</w:t>
      </w:r>
      <w:r w:rsidRPr="005255AC">
        <w:t xml:space="preserve">(cfactor, 0, </w:t>
      </w:r>
      <w:r w:rsidRPr="005255AC">
        <w:rPr>
          <w:bCs/>
        </w:rPr>
        <w:t>sizeof</w:t>
      </w:r>
      <w:r w:rsidRPr="005255AC">
        <w:t>(cfactor)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2, res0 = 1, res = 1; i &lt;= n; i++) {</w:t>
      </w:r>
    </w:p>
    <w:p w:rsidR="005255AC" w:rsidRPr="005255AC" w:rsidRDefault="005255AC" w:rsidP="00141989">
      <w:r w:rsidRPr="005255AC">
        <w:tab/>
      </w:r>
      <w:r w:rsidRPr="005255AC">
        <w:tab/>
        <w:t>temp = 4 * i - 2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k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emp % factor[j] == 0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temp /= factor[j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cfactor[j]++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res0 = res0 * temp % m;</w:t>
      </w:r>
    </w:p>
    <w:p w:rsidR="005255AC" w:rsidRPr="005255AC" w:rsidRDefault="005255AC" w:rsidP="00141989">
      <w:r w:rsidRPr="005255AC">
        <w:tab/>
      </w:r>
      <w:r w:rsidRPr="005255AC">
        <w:tab/>
        <w:t>temp = i + 1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k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emp % factor[j] == 0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temp /= factor[j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cfactor[j]--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emp &gt; 1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extend_gcd(temp, m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x = (x % m + m) % m;</w:t>
      </w:r>
    </w:p>
    <w:p w:rsidR="005255AC" w:rsidRPr="005255AC" w:rsidRDefault="005255AC" w:rsidP="00141989">
      <w:r w:rsidRPr="005255AC">
        <w:lastRenderedPageBreak/>
        <w:tab/>
      </w:r>
      <w:r w:rsidRPr="005255AC">
        <w:tab/>
      </w:r>
      <w:r w:rsidRPr="005255AC">
        <w:tab/>
        <w:t>res0 = res0 * x % m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res1 = res0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k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cfactor[j] &gt; 0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res1 = res1 * modular_exp(factor[j], cfactor[j], m) % m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res = (res + res1) % m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printf</w:t>
      </w:r>
      <w:r w:rsidRPr="005255AC">
        <w:t>("%I64d\n", res);</w:t>
      </w:r>
    </w:p>
    <w:p w:rsidR="005255AC" w:rsidRPr="005255AC" w:rsidRDefault="005255AC" w:rsidP="00141989">
      <w:r w:rsidRPr="005255AC">
        <w:t>}</w:t>
      </w:r>
    </w:p>
    <w:p w:rsidR="005255AC" w:rsidRPr="005255AC" w:rsidRDefault="00130DBD" w:rsidP="00CB65A7">
      <w:pPr>
        <w:pStyle w:val="afb"/>
      </w:pPr>
      <w:hyperlink r:id="rId13" w:history="1">
        <w:bookmarkStart w:id="145" w:name="_Toc302217290"/>
        <w:bookmarkStart w:id="146" w:name="_Toc303011471"/>
        <w:bookmarkStart w:id="147" w:name="_Toc339990241"/>
        <w:r w:rsidR="00756E85">
          <w:rPr>
            <w:rFonts w:hint="eastAsia"/>
          </w:rPr>
          <w:t>S</w:t>
        </w:r>
        <w:r w:rsidR="005255AC" w:rsidRPr="005255AC">
          <w:t>tirling (</w:t>
        </w:r>
        <w:r w:rsidR="005255AC" w:rsidRPr="005255AC">
          <w:t>斯特灵数</w:t>
        </w:r>
        <w:r w:rsidR="005255AC" w:rsidRPr="005255AC">
          <w:t>)</w:t>
        </w:r>
        <w:r w:rsidR="005255AC" w:rsidRPr="005255AC">
          <w:t>的应用</w:t>
        </w:r>
        <w:bookmarkEnd w:id="145"/>
        <w:bookmarkEnd w:id="146"/>
        <w:bookmarkEnd w:id="147"/>
      </w:hyperlink>
    </w:p>
    <w:p w:rsidR="005255AC" w:rsidRPr="005255AC" w:rsidRDefault="005255AC" w:rsidP="00141989">
      <w:r w:rsidRPr="005255AC">
        <w:t>小知识：</w:t>
      </w:r>
    </w:p>
    <w:p w:rsidR="005255AC" w:rsidRPr="005255AC" w:rsidRDefault="005255AC" w:rsidP="00141989">
      <w:r w:rsidRPr="005255AC">
        <w:t>Bell</w:t>
      </w:r>
      <w:r w:rsidRPr="005255AC">
        <w:t>数，又称为贝尔数。</w:t>
      </w:r>
    </w:p>
    <w:p w:rsidR="005255AC" w:rsidRPr="005255AC" w:rsidRDefault="005255AC" w:rsidP="00141989">
      <w:r w:rsidRPr="005255AC">
        <w:t>是以埃里克</w:t>
      </w:r>
      <w:r w:rsidRPr="005255AC">
        <w:t>·</w:t>
      </w:r>
      <w:r w:rsidRPr="005255AC">
        <w:t>坦普尔</w:t>
      </w:r>
      <w:r w:rsidRPr="005255AC">
        <w:t>·</w:t>
      </w:r>
      <w:r w:rsidRPr="005255AC">
        <w:t>贝尔</w:t>
      </w:r>
      <w:r w:rsidRPr="005255AC">
        <w:t>(Eric Temple Bell)</w:t>
      </w:r>
      <w:r w:rsidRPr="005255AC">
        <w:t>为名的。</w:t>
      </w:r>
    </w:p>
    <w:p w:rsidR="005255AC" w:rsidRPr="005255AC" w:rsidRDefault="005255AC" w:rsidP="00141989">
      <w:r w:rsidRPr="005255AC">
        <w:t>B(n)</w:t>
      </w:r>
      <w:r w:rsidRPr="005255AC">
        <w:t>是包含</w:t>
      </w:r>
      <w:r w:rsidRPr="005255AC">
        <w:t>n</w:t>
      </w:r>
      <w:r w:rsidRPr="005255AC">
        <w:t>个元素的集合的划分方法的数目。</w:t>
      </w:r>
    </w:p>
    <w:p w:rsidR="005255AC" w:rsidRPr="005255AC" w:rsidRDefault="005255AC" w:rsidP="00141989">
      <w:r w:rsidRPr="005255AC">
        <w:t xml:space="preserve">B(0) = 1, B(1) = 1, B(2) = 2, B(3) = 5, </w:t>
      </w:r>
    </w:p>
    <w:p w:rsidR="005255AC" w:rsidRPr="005255AC" w:rsidRDefault="005255AC" w:rsidP="00141989">
      <w:r w:rsidRPr="005255AC">
        <w:t>B(4) = 15, B(5) = 52, B(6) = 203,...</w:t>
      </w:r>
    </w:p>
    <w:p w:rsidR="005255AC" w:rsidRPr="005255AC" w:rsidRDefault="005255AC" w:rsidP="00141989">
      <w:r w:rsidRPr="005255AC">
        <w:t>递推公式为，</w:t>
      </w:r>
    </w:p>
    <w:p w:rsidR="005255AC" w:rsidRPr="005255AC" w:rsidRDefault="005255AC" w:rsidP="00141989">
      <w:r w:rsidRPr="005255AC">
        <w:t>B(0) = 1,</w:t>
      </w:r>
    </w:p>
    <w:p w:rsidR="005255AC" w:rsidRPr="005255AC" w:rsidRDefault="005255AC" w:rsidP="00141989">
      <w:r w:rsidRPr="005255AC">
        <w:t>B(n+1) = Sum(0,n) C(n,k)B(k). n = 1,2,...</w:t>
      </w:r>
    </w:p>
    <w:p w:rsidR="005255AC" w:rsidRPr="005255AC" w:rsidRDefault="005255AC" w:rsidP="00141989">
      <w:r w:rsidRPr="005255AC">
        <w:t>其中，</w:t>
      </w:r>
      <w:r w:rsidRPr="005255AC">
        <w:t>Sum(0,n)</w:t>
      </w:r>
      <w:r w:rsidRPr="005255AC">
        <w:t>表示对</w:t>
      </w:r>
      <w:r w:rsidRPr="005255AC">
        <w:t>k</w:t>
      </w:r>
      <w:r w:rsidRPr="005255AC">
        <w:t>从</w:t>
      </w:r>
      <w:r w:rsidRPr="005255AC">
        <w:t>0</w:t>
      </w:r>
      <w:r w:rsidRPr="005255AC">
        <w:t>到</w:t>
      </w:r>
      <w:r w:rsidRPr="005255AC">
        <w:t>n</w:t>
      </w:r>
      <w:r w:rsidRPr="005255AC">
        <w:t>求和，</w:t>
      </w:r>
      <w:r w:rsidRPr="005255AC">
        <w:t>C(n,k) = n!/[k!(n-k)!]</w:t>
      </w:r>
    </w:p>
    <w:p w:rsidR="005255AC" w:rsidRPr="005255AC" w:rsidRDefault="005255AC" w:rsidP="00141989">
      <w:r w:rsidRPr="005255AC">
        <w:t>-------------------------</w:t>
      </w:r>
    </w:p>
    <w:p w:rsidR="005255AC" w:rsidRPr="005255AC" w:rsidRDefault="005255AC" w:rsidP="00141989">
      <w:r w:rsidRPr="005255AC">
        <w:t>Stirling</w:t>
      </w:r>
      <w:r w:rsidRPr="005255AC">
        <w:t>数，又称为斯特灵数。</w:t>
      </w:r>
    </w:p>
    <w:p w:rsidR="005255AC" w:rsidRPr="005255AC" w:rsidRDefault="005255AC" w:rsidP="00141989">
      <w:r w:rsidRPr="005255AC">
        <w:t>在组合数学，</w:t>
      </w:r>
      <w:r w:rsidRPr="005255AC">
        <w:t>Stirling</w:t>
      </w:r>
      <w:r w:rsidRPr="005255AC">
        <w:t>数可指两类数，都是由</w:t>
      </w:r>
      <w:r w:rsidRPr="005255AC">
        <w:t>18</w:t>
      </w:r>
      <w:r w:rsidRPr="005255AC">
        <w:t>世纪数学家</w:t>
      </w:r>
      <w:r w:rsidRPr="005255AC">
        <w:t>James Stirling</w:t>
      </w:r>
      <w:r w:rsidRPr="005255AC">
        <w:t>提出的。</w:t>
      </w:r>
    </w:p>
    <w:p w:rsidR="005255AC" w:rsidRPr="005255AC" w:rsidRDefault="005255AC" w:rsidP="00141989">
      <w:r w:rsidRPr="005255AC">
        <w:t>第一类</w:t>
      </w:r>
      <w:r w:rsidRPr="005255AC">
        <w:t>Stirling</w:t>
      </w:r>
      <w:r w:rsidRPr="005255AC">
        <w:t>数是有正负的，其绝对值是包含</w:t>
      </w:r>
      <w:r w:rsidRPr="005255AC">
        <w:t>n</w:t>
      </w:r>
      <w:r w:rsidRPr="005255AC">
        <w:t>个元素的集合分作</w:t>
      </w:r>
      <w:r w:rsidRPr="005255AC">
        <w:t>k</w:t>
      </w:r>
      <w:r w:rsidRPr="005255AC">
        <w:t>个环排列的方法数目。</w:t>
      </w:r>
    </w:p>
    <w:p w:rsidR="005255AC" w:rsidRPr="005255AC" w:rsidRDefault="005255AC" w:rsidP="00141989">
      <w:r w:rsidRPr="005255AC">
        <w:t>递推公式为，</w:t>
      </w:r>
    </w:p>
    <w:p w:rsidR="005255AC" w:rsidRPr="005255AC" w:rsidRDefault="005255AC" w:rsidP="00141989">
      <w:r w:rsidRPr="005255AC">
        <w:t>S(n,0) = 0, S(1,1) = 1.</w:t>
      </w:r>
    </w:p>
    <w:p w:rsidR="005255AC" w:rsidRPr="005255AC" w:rsidRDefault="005255AC" w:rsidP="00141989">
      <w:r w:rsidRPr="005255AC">
        <w:t>S(n+1,k) = S(n,k-1) + nS(n,k)</w:t>
      </w:r>
      <w:r w:rsidRPr="005255AC">
        <w:t>。</w:t>
      </w:r>
    </w:p>
    <w:p w:rsidR="005255AC" w:rsidRPr="005255AC" w:rsidRDefault="005255AC" w:rsidP="00141989">
      <w:r w:rsidRPr="005255AC">
        <w:t>第二类</w:t>
      </w:r>
      <w:r w:rsidRPr="005255AC">
        <w:t>Stirling</w:t>
      </w:r>
      <w:r w:rsidRPr="005255AC">
        <w:t>数是把包含</w:t>
      </w:r>
      <w:r w:rsidRPr="005255AC">
        <w:t>n</w:t>
      </w:r>
      <w:r w:rsidRPr="005255AC">
        <w:t>个元素的集合划分为正好</w:t>
      </w:r>
      <w:r w:rsidRPr="005255AC">
        <w:t>k</w:t>
      </w:r>
      <w:r w:rsidRPr="005255AC">
        <w:t>个非空子集的方法的数目。</w:t>
      </w:r>
    </w:p>
    <w:p w:rsidR="005255AC" w:rsidRPr="005255AC" w:rsidRDefault="005255AC" w:rsidP="00141989">
      <w:r w:rsidRPr="005255AC">
        <w:t>递推公式为，</w:t>
      </w:r>
    </w:p>
    <w:p w:rsidR="005255AC" w:rsidRPr="005255AC" w:rsidRDefault="005255AC" w:rsidP="00141989">
      <w:r w:rsidRPr="005255AC">
        <w:t>S(n,n) = S(n,1) = 1,</w:t>
      </w:r>
    </w:p>
    <w:p w:rsidR="005255AC" w:rsidRPr="005255AC" w:rsidRDefault="005255AC" w:rsidP="00141989">
      <w:r w:rsidRPr="005255AC">
        <w:t>S(n,k) = S(n-1,k-1) + kS(n-1,k).</w:t>
      </w:r>
    </w:p>
    <w:p w:rsidR="005255AC" w:rsidRPr="005255AC" w:rsidRDefault="005255AC" w:rsidP="00141989">
      <w:r w:rsidRPr="005255AC">
        <w:t>将</w:t>
      </w:r>
      <w:r w:rsidRPr="005255AC">
        <w:t>n</w:t>
      </w:r>
      <w:r w:rsidRPr="005255AC">
        <w:t>个有区别的球的球放入</w:t>
      </w:r>
      <w:r w:rsidRPr="005255AC">
        <w:t>k</w:t>
      </w:r>
      <w:r w:rsidRPr="005255AC">
        <w:t>个无标号的盒子中</w:t>
      </w:r>
      <w:r w:rsidRPr="005255AC">
        <w:t>( n&gt;=k&gt;=1</w:t>
      </w:r>
      <w:r w:rsidRPr="005255AC">
        <w:t>，且盒子不允许为空</w:t>
      </w:r>
      <w:r w:rsidRPr="005255AC">
        <w:t>)</w:t>
      </w:r>
      <w:r w:rsidRPr="005255AC">
        <w:t>的方案数就是</w:t>
      </w:r>
      <w:r w:rsidRPr="005255AC">
        <w:t>stirling</w:t>
      </w:r>
      <w:r w:rsidRPr="005255AC">
        <w:t>数</w:t>
      </w:r>
      <w:r w:rsidRPr="005255AC">
        <w:t>.(</w:t>
      </w:r>
      <w:r w:rsidRPr="005255AC">
        <w:t>即含</w:t>
      </w:r>
      <w:r w:rsidRPr="005255AC">
        <w:t xml:space="preserve"> n </w:t>
      </w:r>
      <w:r w:rsidRPr="005255AC">
        <w:t>个元素的集合划分为</w:t>
      </w:r>
      <w:r w:rsidRPr="005255AC">
        <w:t xml:space="preserve"> k </w:t>
      </w:r>
      <w:r w:rsidRPr="005255AC">
        <w:t>个集合的情况数</w:t>
      </w:r>
      <w:r w:rsidRPr="005255AC">
        <w:t>)</w:t>
      </w:r>
    </w:p>
    <w:p w:rsidR="005255AC" w:rsidRPr="005255AC" w:rsidRDefault="005255AC" w:rsidP="00141989">
      <w:r w:rsidRPr="005255AC">
        <w:t>递推公式</w:t>
      </w:r>
      <w:r w:rsidRPr="005255AC">
        <w:t>:</w:t>
      </w:r>
      <w:r w:rsidRPr="005255AC">
        <w:t xml:space="preserve">　</w:t>
      </w:r>
      <w:r w:rsidRPr="005255AC">
        <w:t>S(n,k) = 0 (k &gt; n)</w:t>
      </w:r>
      <w:r w:rsidRPr="005255AC">
        <w:t xml:space="preserve">　　</w:t>
      </w:r>
      <w:r w:rsidRPr="005255AC">
        <w:t>S(n,1) = 1 (k = 1)</w:t>
      </w:r>
    </w:p>
    <w:p w:rsidR="005255AC" w:rsidRPr="005255AC" w:rsidRDefault="005255AC" w:rsidP="00141989">
      <w:r w:rsidRPr="005255AC">
        <w:t xml:space="preserve">s(n,k)=1 (n=k) </w:t>
      </w:r>
      <w:r w:rsidRPr="005255AC">
        <w:t xml:space="preserve">　　</w:t>
      </w:r>
      <w:r w:rsidRPr="005255AC">
        <w:t>S(n,k) = S(n-1,k-1)+k*S(n-1,k) (n &gt;= k &gt;= 2)</w:t>
      </w:r>
    </w:p>
    <w:p w:rsidR="005255AC" w:rsidRPr="005255AC" w:rsidRDefault="005255AC" w:rsidP="00141989">
      <w:r w:rsidRPr="005255AC">
        <w:t xml:space="preserve">　　分析：设有</w:t>
      </w:r>
      <w:r w:rsidRPr="005255AC">
        <w:t>n</w:t>
      </w:r>
      <w:r w:rsidRPr="005255AC">
        <w:t>个不同的球，分别用</w:t>
      </w:r>
      <w:r w:rsidRPr="005255AC">
        <w:t>b1,b2,...,bn</w:t>
      </w:r>
      <w:r w:rsidRPr="005255AC">
        <w:t>表示。从中取出一个球</w:t>
      </w:r>
      <w:r w:rsidRPr="005255AC">
        <w:t>bn</w:t>
      </w:r>
      <w:r w:rsidRPr="005255AC">
        <w:t>，</w:t>
      </w:r>
      <w:r w:rsidRPr="005255AC">
        <w:t>bn</w:t>
      </w:r>
      <w:r w:rsidRPr="005255AC">
        <w:t>的放法有以下两种：</w:t>
      </w:r>
    </w:p>
    <w:p w:rsidR="005255AC" w:rsidRPr="005255AC" w:rsidRDefault="005255AC" w:rsidP="00141989">
      <w:r w:rsidRPr="005255AC">
        <w:t xml:space="preserve">　　</w:t>
      </w:r>
      <w:r w:rsidRPr="005255AC">
        <w:t>1.bn</w:t>
      </w:r>
      <w:r w:rsidRPr="005255AC">
        <w:t>独占一个盒子，那么剩下的球只能放在</w:t>
      </w:r>
      <w:r w:rsidRPr="005255AC">
        <w:t>k-1</w:t>
      </w:r>
      <w:r w:rsidRPr="005255AC">
        <w:t>个盒子里，方案数为</w:t>
      </w:r>
      <w:r w:rsidRPr="005255AC">
        <w:t>S</w:t>
      </w:r>
      <w:r w:rsidRPr="005255AC">
        <w:t>（</w:t>
      </w:r>
      <w:r w:rsidRPr="005255AC">
        <w:t>n-1,k-1);</w:t>
      </w:r>
    </w:p>
    <w:p w:rsidR="005255AC" w:rsidRPr="005255AC" w:rsidRDefault="005255AC" w:rsidP="00141989">
      <w:r w:rsidRPr="005255AC">
        <w:t xml:space="preserve">　　</w:t>
      </w:r>
      <w:r w:rsidRPr="005255AC">
        <w:t>2.bn</w:t>
      </w:r>
      <w:r w:rsidRPr="005255AC">
        <w:t>与别的球共占一个盒子，那么可以将</w:t>
      </w:r>
      <w:r w:rsidRPr="005255AC">
        <w:t>b1,b2,...,bn-1</w:t>
      </w:r>
      <w:r w:rsidRPr="005255AC">
        <w:t>这</w:t>
      </w:r>
      <w:r w:rsidRPr="005255AC">
        <w:t>n-1</w:t>
      </w:r>
      <w:r w:rsidRPr="005255AC">
        <w:t>个</w:t>
      </w:r>
      <w:r w:rsidRPr="005255AC">
        <w:lastRenderedPageBreak/>
        <w:t>球放入</w:t>
      </w:r>
      <w:r w:rsidRPr="005255AC">
        <w:t>k</w:t>
      </w:r>
      <w:r w:rsidRPr="005255AC">
        <w:t>个盒子里，然后将</w:t>
      </w:r>
      <w:r w:rsidRPr="005255AC">
        <w:t>bn</w:t>
      </w:r>
      <w:r w:rsidRPr="005255AC">
        <w:t>放入其中一个盒子中，方案数为</w:t>
      </w:r>
      <w:r w:rsidRPr="005255AC">
        <w:t>k*S(n-1,m).</w:t>
      </w:r>
    </w:p>
    <w:p w:rsidR="005255AC" w:rsidRPr="005255AC" w:rsidRDefault="005255AC" w:rsidP="00141989">
      <w:r w:rsidRPr="005255AC">
        <w:t>-------------</w:t>
      </w:r>
    </w:p>
    <w:p w:rsidR="005255AC" w:rsidRPr="005255AC" w:rsidRDefault="005255AC" w:rsidP="00141989">
      <w:r w:rsidRPr="005255AC">
        <w:t>bell</w:t>
      </w:r>
      <w:r w:rsidRPr="005255AC">
        <w:t>数和</w:t>
      </w:r>
      <w:r w:rsidRPr="005255AC">
        <w:t>stirling</w:t>
      </w:r>
      <w:r w:rsidRPr="005255AC">
        <w:t>数的关系为，</w:t>
      </w:r>
    </w:p>
    <w:p w:rsidR="005255AC" w:rsidRPr="005255AC" w:rsidRDefault="005255AC" w:rsidP="00141989">
      <w:r w:rsidRPr="005255AC">
        <w:t>每个贝尔数都是</w:t>
      </w:r>
      <w:r w:rsidRPr="005255AC">
        <w:t>"</w:t>
      </w:r>
      <w:r w:rsidRPr="005255AC">
        <w:t>第二类</w:t>
      </w:r>
      <w:r w:rsidRPr="005255AC">
        <w:t>Stirling</w:t>
      </w:r>
      <w:r w:rsidRPr="005255AC">
        <w:t>数</w:t>
      </w:r>
      <w:r w:rsidRPr="005255AC">
        <w:t>"</w:t>
      </w:r>
      <w:r w:rsidRPr="005255AC">
        <w:t>的和。</w:t>
      </w:r>
    </w:p>
    <w:p w:rsidR="005255AC" w:rsidRPr="005255AC" w:rsidRDefault="005255AC" w:rsidP="00141989">
      <w:r w:rsidRPr="005255AC">
        <w:t>B(n) = Sum(1,n) S(n,k).</w:t>
      </w:r>
    </w:p>
    <w:p w:rsidR="005255AC" w:rsidRPr="005255AC" w:rsidRDefault="005255AC" w:rsidP="00141989">
      <w:r w:rsidRPr="005255AC">
        <w:t xml:space="preserve">hdu 2643 Rank hdu 2512 </w:t>
      </w:r>
      <w:r w:rsidRPr="005255AC">
        <w:t>一卡通大冒险</w:t>
      </w:r>
    </w:p>
    <w:p w:rsidR="005255AC" w:rsidRPr="005255AC" w:rsidRDefault="005255AC" w:rsidP="00141989">
      <w:r w:rsidRPr="005255AC">
        <w:t>hdu 2512</w:t>
      </w:r>
    </w:p>
    <w:p w:rsidR="005255AC" w:rsidRPr="005255AC" w:rsidRDefault="005255AC" w:rsidP="00141989">
      <w:r w:rsidRPr="005255AC">
        <w:t>/*</w:t>
      </w:r>
    </w:p>
    <w:p w:rsidR="005255AC" w:rsidRPr="005255AC" w:rsidRDefault="005255AC" w:rsidP="00141989">
      <w:r w:rsidRPr="005255AC">
        <w:t xml:space="preserve"> </w:t>
      </w:r>
      <w:r w:rsidRPr="005255AC">
        <w:t>第二类</w:t>
      </w:r>
      <w:r w:rsidRPr="005255AC">
        <w:t>Stirling</w:t>
      </w:r>
      <w:r w:rsidRPr="005255AC">
        <w:t>数是把包含</w:t>
      </w:r>
      <w:r w:rsidRPr="005255AC">
        <w:t>n</w:t>
      </w:r>
      <w:r w:rsidRPr="005255AC">
        <w:t>个元素的集合划分为正好</w:t>
      </w:r>
      <w:r w:rsidRPr="005255AC">
        <w:t>k</w:t>
      </w:r>
      <w:r w:rsidRPr="005255AC">
        <w:t>个非空子集的方法的数目。</w:t>
      </w:r>
    </w:p>
    <w:p w:rsidR="005255AC" w:rsidRPr="005255AC" w:rsidRDefault="005255AC" w:rsidP="00141989">
      <w:r w:rsidRPr="005255AC">
        <w:t xml:space="preserve"> </w:t>
      </w:r>
      <w:r w:rsidRPr="005255AC">
        <w:t>递推公式为：</w:t>
      </w:r>
    </w:p>
    <w:p w:rsidR="005255AC" w:rsidRPr="005255AC" w:rsidRDefault="005255AC" w:rsidP="00141989">
      <w:r w:rsidRPr="005255AC">
        <w:t xml:space="preserve"> S(n,k) = 0(n&lt;k||k=0),</w:t>
      </w:r>
    </w:p>
    <w:p w:rsidR="005255AC" w:rsidRPr="005255AC" w:rsidRDefault="005255AC" w:rsidP="00141989">
      <w:r w:rsidRPr="005255AC">
        <w:t xml:space="preserve"> S(n,n) = S(n,1) = 1,</w:t>
      </w:r>
    </w:p>
    <w:p w:rsidR="005255AC" w:rsidRPr="005255AC" w:rsidRDefault="005255AC" w:rsidP="00141989">
      <w:r w:rsidRPr="005255AC">
        <w:t xml:space="preserve"> S(n,k) = S(n-1,k-1) + kS(n-1,k).</w:t>
      </w:r>
    </w:p>
    <w:p w:rsidR="005255AC" w:rsidRPr="005255AC" w:rsidRDefault="005255AC" w:rsidP="00141989">
      <w:r w:rsidRPr="005255AC">
        <w:t xml:space="preserve"> </w:t>
      </w:r>
      <w:r w:rsidRPr="005255AC">
        <w:t>将</w:t>
      </w:r>
      <w:r w:rsidRPr="005255AC">
        <w:t>n</w:t>
      </w:r>
      <w:r w:rsidRPr="005255AC">
        <w:t>个有区别的球的球放入</w:t>
      </w:r>
      <w:r w:rsidRPr="005255AC">
        <w:t>k</w:t>
      </w:r>
      <w:r w:rsidRPr="005255AC">
        <w:t>个无标号的盒子中</w:t>
      </w:r>
      <w:r w:rsidRPr="005255AC">
        <w:t>( n&gt;=k&gt;=1</w:t>
      </w:r>
      <w:r w:rsidRPr="005255AC">
        <w:t>，且盒子不允许为空</w:t>
      </w:r>
      <w:r w:rsidRPr="005255AC">
        <w:t>)</w:t>
      </w:r>
      <w:r w:rsidRPr="005255AC">
        <w:t>的方案数就是</w:t>
      </w:r>
      <w:r w:rsidRPr="005255AC">
        <w:t>stirling</w:t>
      </w:r>
      <w:r w:rsidRPr="005255AC">
        <w:t>数</w:t>
      </w:r>
      <w:r w:rsidRPr="005255AC">
        <w:t>.(</w:t>
      </w:r>
      <w:r w:rsidRPr="005255AC">
        <w:t>即含</w:t>
      </w:r>
      <w:r w:rsidRPr="005255AC">
        <w:t xml:space="preserve"> n </w:t>
      </w:r>
      <w:r w:rsidRPr="005255AC">
        <w:t>个元素的集合划分为</w:t>
      </w:r>
      <w:r w:rsidRPr="005255AC">
        <w:t xml:space="preserve"> k </w:t>
      </w:r>
      <w:r w:rsidRPr="005255AC">
        <w:t>个集合的情况数</w:t>
      </w:r>
      <w:r w:rsidRPr="005255AC">
        <w:t>)</w:t>
      </w:r>
    </w:p>
    <w:p w:rsidR="005255AC" w:rsidRPr="005255AC" w:rsidRDefault="005255AC" w:rsidP="00141989">
      <w:r w:rsidRPr="005255AC">
        <w:t xml:space="preserve">　　递推公式</w:t>
      </w:r>
      <w:r w:rsidRPr="005255AC">
        <w:t>:</w:t>
      </w:r>
    </w:p>
    <w:p w:rsidR="005255AC" w:rsidRPr="005255AC" w:rsidRDefault="005255AC" w:rsidP="00141989">
      <w:r w:rsidRPr="005255AC">
        <w:t xml:space="preserve">　　</w:t>
      </w:r>
      <w:r w:rsidRPr="005255AC">
        <w:t>S(n,k) = 0 (k &gt; n)</w:t>
      </w:r>
    </w:p>
    <w:p w:rsidR="005255AC" w:rsidRPr="005255AC" w:rsidRDefault="005255AC" w:rsidP="00141989">
      <w:r w:rsidRPr="005255AC">
        <w:t xml:space="preserve">　　</w:t>
      </w:r>
      <w:r w:rsidRPr="005255AC">
        <w:t>S(n,1) = 1 (k = 1)</w:t>
      </w:r>
    </w:p>
    <w:p w:rsidR="005255AC" w:rsidRPr="005255AC" w:rsidRDefault="005255AC" w:rsidP="00141989">
      <w:r w:rsidRPr="005255AC">
        <w:t xml:space="preserve">　　</w:t>
      </w:r>
      <w:r w:rsidRPr="005255AC">
        <w:t>s(n,k)=1 (n=k)</w:t>
      </w:r>
    </w:p>
    <w:p w:rsidR="005255AC" w:rsidRPr="005255AC" w:rsidRDefault="005255AC" w:rsidP="00141989">
      <w:r w:rsidRPr="005255AC">
        <w:t xml:space="preserve">　　</w:t>
      </w:r>
      <w:r w:rsidRPr="005255AC">
        <w:t>S(n,k) = S(n-1,k-1)+k*S(n-1,k) (n &gt;= k &gt;= 2)</w:t>
      </w:r>
    </w:p>
    <w:p w:rsidR="005255AC" w:rsidRPr="005255AC" w:rsidRDefault="005255AC" w:rsidP="00141989">
      <w:r w:rsidRPr="005255AC">
        <w:t xml:space="preserve">　　分析：设有</w:t>
      </w:r>
      <w:r w:rsidRPr="005255AC">
        <w:t>n</w:t>
      </w:r>
      <w:r w:rsidRPr="005255AC">
        <w:t>个不同的球，分别用</w:t>
      </w:r>
      <w:r w:rsidRPr="005255AC">
        <w:t>b1,b2,...,bn</w:t>
      </w:r>
      <w:r w:rsidRPr="005255AC">
        <w:t>表示。从中取出一个球</w:t>
      </w:r>
      <w:r w:rsidRPr="005255AC">
        <w:t>bn</w:t>
      </w:r>
      <w:r w:rsidRPr="005255AC">
        <w:t>，</w:t>
      </w:r>
      <w:r w:rsidRPr="005255AC">
        <w:t>bn</w:t>
      </w:r>
      <w:r w:rsidRPr="005255AC">
        <w:t>的放法有以下两种：</w:t>
      </w:r>
    </w:p>
    <w:p w:rsidR="005255AC" w:rsidRPr="005255AC" w:rsidRDefault="005255AC" w:rsidP="00141989">
      <w:r w:rsidRPr="005255AC">
        <w:t xml:space="preserve">　　</w:t>
      </w:r>
      <w:r w:rsidRPr="005255AC">
        <w:t>1.bn</w:t>
      </w:r>
      <w:r w:rsidRPr="005255AC">
        <w:t>独占一个盒子，那么剩下的球只能放在</w:t>
      </w:r>
      <w:r w:rsidRPr="005255AC">
        <w:t>k-1</w:t>
      </w:r>
      <w:r w:rsidRPr="005255AC">
        <w:t>个盒子里，方案数为</w:t>
      </w:r>
      <w:r w:rsidRPr="005255AC">
        <w:t>S</w:t>
      </w:r>
      <w:r w:rsidRPr="005255AC">
        <w:t>（</w:t>
      </w:r>
      <w:r w:rsidRPr="005255AC">
        <w:t>n-1,k-1);</w:t>
      </w:r>
    </w:p>
    <w:p w:rsidR="005255AC" w:rsidRPr="005255AC" w:rsidRDefault="005255AC" w:rsidP="00141989">
      <w:r w:rsidRPr="005255AC">
        <w:t xml:space="preserve">　　</w:t>
      </w:r>
      <w:r w:rsidRPr="005255AC">
        <w:t>2.bn</w:t>
      </w:r>
      <w:r w:rsidRPr="005255AC">
        <w:t>与别的球共占一个盒子，那么可以将</w:t>
      </w:r>
      <w:r w:rsidRPr="005255AC">
        <w:t>b1,b2,...,bn-1</w:t>
      </w:r>
      <w:r w:rsidRPr="005255AC">
        <w:t>这</w:t>
      </w:r>
      <w:r w:rsidRPr="005255AC">
        <w:t>n-1</w:t>
      </w:r>
      <w:r w:rsidRPr="005255AC">
        <w:t>个球放入</w:t>
      </w:r>
      <w:r w:rsidRPr="005255AC">
        <w:t>k</w:t>
      </w:r>
      <w:r w:rsidRPr="005255AC">
        <w:t>个盒子里，然后将</w:t>
      </w:r>
      <w:r w:rsidRPr="005255AC">
        <w:t>bn</w:t>
      </w:r>
      <w:r w:rsidRPr="005255AC">
        <w:t>放入其中一个盒子中，方案数为</w:t>
      </w:r>
      <w:r w:rsidRPr="005255AC">
        <w:t>k*S(n-1,m).</w:t>
      </w:r>
    </w:p>
    <w:p w:rsidR="005255AC" w:rsidRPr="005255AC" w:rsidRDefault="005255AC" w:rsidP="00141989">
      <w:r w:rsidRPr="005255AC">
        <w:t xml:space="preserve"> */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max 2001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num 1000</w:t>
      </w:r>
    </w:p>
    <w:p w:rsidR="005255AC" w:rsidRPr="005255AC" w:rsidRDefault="005255AC" w:rsidP="00141989">
      <w:r w:rsidRPr="005255AC">
        <w:rPr>
          <w:bCs/>
        </w:rPr>
        <w:t>int</w:t>
      </w:r>
      <w:r w:rsidRPr="005255AC">
        <w:t xml:space="preserve"> num[nmax][nmax];</w:t>
      </w:r>
    </w:p>
    <w:p w:rsidR="005255AC" w:rsidRPr="005255AC" w:rsidRDefault="005255AC" w:rsidP="00141989">
      <w:r w:rsidRPr="005255AC">
        <w:t>void init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1; i &lt; nmax; i++) {</w:t>
      </w:r>
    </w:p>
    <w:p w:rsidR="005255AC" w:rsidRPr="005255AC" w:rsidRDefault="005255AC" w:rsidP="00141989">
      <w:r w:rsidRPr="005255AC">
        <w:tab/>
      </w:r>
      <w:r w:rsidRPr="005255AC">
        <w:tab/>
        <w:t>num[i][0] = 0, num[i][1] = 1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2; i &lt; nmax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1; j &lt; nmax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== j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num[i][i] = 1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continue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num[i][j] = (num[i - 1][j - 1] + num[i - 1][j] * j) % nnum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lastRenderedPageBreak/>
        <w:tab/>
        <w:t>}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int main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n, x, i, res;</w:t>
      </w:r>
    </w:p>
    <w:p w:rsidR="005255AC" w:rsidRPr="005255AC" w:rsidRDefault="005255AC" w:rsidP="00141989">
      <w:r w:rsidRPr="005255AC">
        <w:tab/>
        <w:t>init(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n) != EOF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n--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&amp;x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1, res = 0; i &lt;= x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res += num[x][i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res %= nnum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d\n", res)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  <w:t>return 0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hdu 2643</w:t>
      </w:r>
    </w:p>
    <w:p w:rsidR="005255AC" w:rsidRPr="005255AC" w:rsidRDefault="005255AC" w:rsidP="00141989">
      <w:r w:rsidRPr="005255AC">
        <w:t>/* </w:t>
      </w:r>
      <w:r w:rsidRPr="005255AC">
        <w:t>第二类</w:t>
      </w:r>
      <w:r w:rsidRPr="005255AC">
        <w:t>Stirling</w:t>
      </w:r>
      <w:r w:rsidRPr="005255AC">
        <w:t>数是把包含</w:t>
      </w:r>
      <w:r w:rsidRPr="005255AC">
        <w:t>n</w:t>
      </w:r>
      <w:r w:rsidRPr="005255AC">
        <w:t>个元素的集合划分为正好</w:t>
      </w:r>
      <w:r w:rsidRPr="005255AC">
        <w:t>k</w:t>
      </w:r>
      <w:r w:rsidRPr="005255AC">
        <w:t>个非空子集的方法的数目。</w:t>
      </w:r>
    </w:p>
    <w:p w:rsidR="005255AC" w:rsidRPr="005255AC" w:rsidRDefault="005255AC" w:rsidP="00141989">
      <w:r w:rsidRPr="005255AC">
        <w:t> </w:t>
      </w:r>
      <w:r w:rsidRPr="005255AC">
        <w:t>递推公式为：</w:t>
      </w:r>
    </w:p>
    <w:p w:rsidR="005255AC" w:rsidRPr="005255AC" w:rsidRDefault="005255AC" w:rsidP="00141989">
      <w:r w:rsidRPr="005255AC">
        <w:t> S(n,k) = 0(n&lt;k||k=0),</w:t>
      </w:r>
    </w:p>
    <w:p w:rsidR="005255AC" w:rsidRPr="005255AC" w:rsidRDefault="005255AC" w:rsidP="00141989">
      <w:r w:rsidRPr="005255AC">
        <w:t> S(n,n) = S(n,1) = 1,</w:t>
      </w:r>
    </w:p>
    <w:p w:rsidR="005255AC" w:rsidRPr="005255AC" w:rsidRDefault="005255AC" w:rsidP="00141989">
      <w:r w:rsidRPr="005255AC">
        <w:t> S(n,k) = S(n-1,k-1) + kS(n-1,k).*/</w:t>
      </w:r>
    </w:p>
    <w:p w:rsidR="005255AC" w:rsidRPr="005255AC" w:rsidRDefault="005255AC" w:rsidP="00141989">
      <w:r w:rsidRPr="005255AC">
        <w:t xml:space="preserve">/* </w:t>
      </w:r>
      <w:r w:rsidRPr="005255AC">
        <w:t>第二类</w:t>
      </w:r>
      <w:r w:rsidRPr="005255AC">
        <w:t>Stirling</w:t>
      </w:r>
      <w:r w:rsidRPr="005255AC">
        <w:t>数是把包含</w:t>
      </w:r>
      <w:r w:rsidRPr="005255AC">
        <w:t>n</w:t>
      </w:r>
      <w:r w:rsidRPr="005255AC">
        <w:t>个元素的集合划分为正好</w:t>
      </w:r>
      <w:r w:rsidRPr="005255AC">
        <w:t>k</w:t>
      </w:r>
      <w:r w:rsidRPr="005255AC">
        <w:t>个非空子集的方法的数目。</w:t>
      </w:r>
    </w:p>
    <w:p w:rsidR="005255AC" w:rsidRPr="005255AC" w:rsidRDefault="005255AC" w:rsidP="00141989">
      <w:r w:rsidRPr="005255AC">
        <w:t xml:space="preserve"> </w:t>
      </w:r>
      <w:r w:rsidRPr="005255AC">
        <w:t>递推公式为：</w:t>
      </w:r>
      <w:r w:rsidRPr="005255AC">
        <w:t xml:space="preserve"> S(n,k) = 0(n&lt;k||k=0),</w:t>
      </w:r>
    </w:p>
    <w:p w:rsidR="005255AC" w:rsidRPr="005255AC" w:rsidRDefault="005255AC" w:rsidP="00141989">
      <w:r w:rsidRPr="005255AC">
        <w:t xml:space="preserve"> S(n,n) = S(n,1) = 1,</w:t>
      </w:r>
    </w:p>
    <w:p w:rsidR="005255AC" w:rsidRPr="005255AC" w:rsidRDefault="005255AC" w:rsidP="00141989">
      <w:r w:rsidRPr="005255AC">
        <w:t xml:space="preserve"> S(n,k) = S(n-1,k-1) + kS(n-1,k).</w:t>
      </w:r>
    </w:p>
    <w:p w:rsidR="005255AC" w:rsidRPr="005255AC" w:rsidRDefault="005255AC" w:rsidP="00141989">
      <w:r w:rsidRPr="005255AC">
        <w:t>*/</w:t>
      </w:r>
    </w:p>
    <w:p w:rsidR="005255AC" w:rsidRPr="005255AC" w:rsidRDefault="005255AC" w:rsidP="00141989">
      <w:r w:rsidRPr="005255AC">
        <w:t>#define LL long long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max 101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num 20090126LL</w:t>
      </w:r>
    </w:p>
    <w:p w:rsidR="005255AC" w:rsidRPr="005255AC" w:rsidRDefault="005255AC" w:rsidP="00141989">
      <w:r w:rsidRPr="005255AC">
        <w:t>LL num[nmax][nmax], fac[nmax];</w:t>
      </w:r>
    </w:p>
    <w:p w:rsidR="005255AC" w:rsidRPr="005255AC" w:rsidRDefault="005255AC" w:rsidP="00141989">
      <w:r w:rsidRPr="005255AC">
        <w:t>void init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1, fac[0] = 1; i &lt; nmax; i++) {</w:t>
      </w:r>
    </w:p>
    <w:p w:rsidR="005255AC" w:rsidRPr="005255AC" w:rsidRDefault="005255AC" w:rsidP="00141989">
      <w:r w:rsidRPr="005255AC">
        <w:tab/>
      </w:r>
      <w:r w:rsidRPr="005255AC">
        <w:tab/>
        <w:t>fac[i] = fac[i - 1] * i % nnum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1; i &lt; nmax; i++) {</w:t>
      </w:r>
    </w:p>
    <w:p w:rsidR="005255AC" w:rsidRPr="005255AC" w:rsidRDefault="005255AC" w:rsidP="00141989">
      <w:r w:rsidRPr="005255AC">
        <w:tab/>
      </w:r>
      <w:r w:rsidRPr="005255AC">
        <w:tab/>
        <w:t>num[i][1] = 1;</w:t>
      </w:r>
    </w:p>
    <w:p w:rsidR="005255AC" w:rsidRPr="005255AC" w:rsidRDefault="005255AC" w:rsidP="00141989">
      <w:r w:rsidRPr="005255AC">
        <w:tab/>
      </w:r>
      <w:r w:rsidRPr="005255AC">
        <w:tab/>
        <w:t>num[i][0] = 0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2; i &lt; nmax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1; j &lt; nmax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== j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num[i][i] = 1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141989">
      <w:r w:rsidRPr="005255AC">
        <w:lastRenderedPageBreak/>
        <w:tab/>
      </w:r>
      <w:r w:rsidRPr="005255AC">
        <w:tab/>
      </w:r>
      <w:r w:rsidRPr="005255AC">
        <w:tab/>
      </w:r>
      <w:r w:rsidRPr="005255AC">
        <w:tab/>
        <w:t>num[i][j] = (num[i - 1][j - 1] + num[i - 1][j] * j) % nnum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int main() {</w:t>
      </w:r>
    </w:p>
    <w:p w:rsidR="005255AC" w:rsidRPr="005255AC" w:rsidRDefault="005255AC" w:rsidP="00141989">
      <w:r w:rsidRPr="005255AC">
        <w:tab/>
        <w:t>init(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T, N, i;</w:t>
      </w:r>
    </w:p>
    <w:p w:rsidR="005255AC" w:rsidRPr="005255AC" w:rsidRDefault="005255AC" w:rsidP="00141989">
      <w:r w:rsidRPr="005255AC">
        <w:tab/>
        <w:t>LL res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T) != EOF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--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&amp;N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1, res = 0; i &lt;= N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res += num[N][i] * fac[i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res %= nnum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I64d\n", res)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  <w:t>return 0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 xml:space="preserve">hdu 3625 </w:t>
      </w:r>
      <w:r w:rsidRPr="005255AC">
        <w:t>第一类斯特林数的应用</w:t>
      </w:r>
    </w:p>
    <w:p w:rsidR="005255AC" w:rsidRPr="005255AC" w:rsidRDefault="005255AC" w:rsidP="00141989">
      <w:r w:rsidRPr="005255AC">
        <w:t>就是给你</w:t>
      </w:r>
      <w:r w:rsidRPr="005255AC">
        <w:t>N</w:t>
      </w:r>
      <w:r w:rsidRPr="005255AC">
        <w:t>个房间，然后每个房间</w:t>
      </w:r>
      <w:r w:rsidRPr="005255AC">
        <w:t>1</w:t>
      </w:r>
      <w:r w:rsidRPr="005255AC">
        <w:t>把钥匙，你最初手里没有任何钥匙，要靠破门而入！这里只有第一个房间不能破门进去，其他都可以，</w:t>
      </w:r>
    </w:p>
    <w:p w:rsidR="005255AC" w:rsidRPr="005255AC" w:rsidRDefault="005255AC" w:rsidP="00141989">
      <w:r w:rsidRPr="005255AC">
        <w:t xml:space="preserve"> </w:t>
      </w:r>
      <w:r w:rsidRPr="005255AC">
        <w:t>给你房间数</w:t>
      </w:r>
      <w:r w:rsidRPr="005255AC">
        <w:t>N</w:t>
      </w:r>
      <w:r w:rsidRPr="005255AC">
        <w:t>，和最多能破门的个数，让你求能全部把房间打开的概率！</w:t>
      </w:r>
    </w:p>
    <w:p w:rsidR="005255AC" w:rsidRPr="005255AC" w:rsidRDefault="005255AC" w:rsidP="00141989">
      <w:r w:rsidRPr="005255AC">
        <w:t>首先这题其实让我们求的是给</w:t>
      </w:r>
      <w:r w:rsidRPr="005255AC">
        <w:t xml:space="preserve"> N</w:t>
      </w:r>
      <w:r w:rsidRPr="005255AC">
        <w:t>个元素，让我们求</w:t>
      </w:r>
      <w:r w:rsidRPr="005255AC">
        <w:t>K</w:t>
      </w:r>
      <w:r w:rsidRPr="005255AC">
        <w:t>个环排列的</w:t>
      </w:r>
      <w:r w:rsidRPr="005255AC">
        <w:t xml:space="preserve"> </w:t>
      </w:r>
      <w:r w:rsidRPr="005255AC">
        <w:t>方法数。</w:t>
      </w:r>
    </w:p>
    <w:p w:rsidR="005255AC" w:rsidRPr="005255AC" w:rsidRDefault="005255AC" w:rsidP="00141989">
      <w:r w:rsidRPr="005255AC">
        <w:t xml:space="preserve"> </w:t>
      </w:r>
      <w:r w:rsidRPr="005255AC">
        <w:t>斯特林第一类数的递推公式：</w:t>
      </w:r>
    </w:p>
    <w:p w:rsidR="005255AC" w:rsidRPr="005255AC" w:rsidRDefault="005255AC" w:rsidP="00141989">
      <w:r w:rsidRPr="005255AC">
        <w:t xml:space="preserve"> S</w:t>
      </w:r>
      <w:r w:rsidRPr="005255AC">
        <w:t>（</w:t>
      </w:r>
      <w:r w:rsidRPr="005255AC">
        <w:t>N</w:t>
      </w:r>
      <w:r w:rsidRPr="005255AC">
        <w:t>，</w:t>
      </w:r>
      <w:r w:rsidRPr="005255AC">
        <w:t>0</w:t>
      </w:r>
      <w:r w:rsidRPr="005255AC">
        <w:t>）</w:t>
      </w:r>
      <w:r w:rsidRPr="005255AC">
        <w:t>=0</w:t>
      </w:r>
      <w:r w:rsidRPr="005255AC">
        <w:t>；</w:t>
      </w:r>
    </w:p>
    <w:p w:rsidR="005255AC" w:rsidRPr="005255AC" w:rsidRDefault="005255AC" w:rsidP="00141989">
      <w:r w:rsidRPr="005255AC">
        <w:t xml:space="preserve"> S</w:t>
      </w:r>
      <w:r w:rsidRPr="005255AC">
        <w:t>（</w:t>
      </w:r>
      <w:r w:rsidRPr="005255AC">
        <w:t>N</w:t>
      </w:r>
      <w:r w:rsidRPr="005255AC">
        <w:t>，</w:t>
      </w:r>
      <w:r w:rsidRPr="005255AC">
        <w:t>N</w:t>
      </w:r>
      <w:r w:rsidRPr="005255AC">
        <w:t>）</w:t>
      </w:r>
      <w:r w:rsidRPr="005255AC">
        <w:t>=1</w:t>
      </w:r>
      <w:r w:rsidRPr="005255AC">
        <w:t>；</w:t>
      </w:r>
    </w:p>
    <w:p w:rsidR="005255AC" w:rsidRPr="005255AC" w:rsidRDefault="005255AC" w:rsidP="00141989">
      <w:r w:rsidRPr="005255AC">
        <w:t xml:space="preserve"> S</w:t>
      </w:r>
      <w:r w:rsidRPr="005255AC">
        <w:t>（</w:t>
      </w:r>
      <w:r w:rsidRPr="005255AC">
        <w:t>0</w:t>
      </w:r>
      <w:r w:rsidRPr="005255AC">
        <w:t>，</w:t>
      </w:r>
      <w:r w:rsidRPr="005255AC">
        <w:t>0</w:t>
      </w:r>
      <w:r w:rsidRPr="005255AC">
        <w:t>）</w:t>
      </w:r>
      <w:r w:rsidRPr="005255AC">
        <w:t>=0</w:t>
      </w:r>
      <w:r w:rsidRPr="005255AC">
        <w:t>；</w:t>
      </w:r>
    </w:p>
    <w:p w:rsidR="005255AC" w:rsidRPr="005255AC" w:rsidRDefault="005255AC" w:rsidP="00141989">
      <w:r w:rsidRPr="005255AC">
        <w:t xml:space="preserve"> S</w:t>
      </w:r>
      <w:r w:rsidRPr="005255AC">
        <w:t>（</w:t>
      </w:r>
      <w:r w:rsidRPr="005255AC">
        <w:t>N</w:t>
      </w:r>
      <w:r w:rsidRPr="005255AC">
        <w:t>，</w:t>
      </w:r>
      <w:r w:rsidRPr="005255AC">
        <w:t>K</w:t>
      </w:r>
      <w:r w:rsidRPr="005255AC">
        <w:t>）</w:t>
      </w:r>
      <w:r w:rsidRPr="005255AC">
        <w:t>=S</w:t>
      </w:r>
      <w:r w:rsidRPr="005255AC">
        <w:t>（</w:t>
      </w:r>
      <w:r w:rsidRPr="005255AC">
        <w:t>N-1</w:t>
      </w:r>
      <w:r w:rsidRPr="005255AC">
        <w:t>，</w:t>
      </w:r>
      <w:r w:rsidRPr="005255AC">
        <w:t>K-1</w:t>
      </w:r>
      <w:r w:rsidRPr="005255AC">
        <w:t>）</w:t>
      </w:r>
      <w:r w:rsidRPr="005255AC">
        <w:t>+S</w:t>
      </w:r>
      <w:r w:rsidRPr="005255AC">
        <w:t>（</w:t>
      </w:r>
      <w:r w:rsidRPr="005255AC">
        <w:t>N-1</w:t>
      </w:r>
      <w:r w:rsidRPr="005255AC">
        <w:t>，</w:t>
      </w:r>
      <w:r w:rsidRPr="005255AC">
        <w:t>K</w:t>
      </w:r>
      <w:r w:rsidRPr="005255AC">
        <w:t>）</w:t>
      </w:r>
      <w:r w:rsidRPr="005255AC">
        <w:t>*</w:t>
      </w:r>
      <w:r w:rsidRPr="005255AC">
        <w:t>（</w:t>
      </w:r>
      <w:r w:rsidRPr="005255AC">
        <w:t>N-1</w:t>
      </w:r>
      <w:r w:rsidRPr="005255AC">
        <w:t>）；</w:t>
      </w:r>
    </w:p>
    <w:p w:rsidR="005255AC" w:rsidRPr="005255AC" w:rsidRDefault="005255AC" w:rsidP="00141989">
      <w:r w:rsidRPr="005255AC">
        <w:t xml:space="preserve"> </w:t>
      </w:r>
      <w:r w:rsidRPr="005255AC">
        <w:t>这个公式的意思是：</w:t>
      </w:r>
    </w:p>
    <w:p w:rsidR="005255AC" w:rsidRPr="005255AC" w:rsidRDefault="005255AC" w:rsidP="00141989">
      <w:r w:rsidRPr="005255AC">
        <w:t xml:space="preserve"> </w:t>
      </w:r>
      <w:r w:rsidRPr="005255AC">
        <w:t>当前</w:t>
      </w:r>
      <w:r w:rsidRPr="005255AC">
        <w:t>N-1</w:t>
      </w:r>
      <w:r w:rsidRPr="005255AC">
        <w:t>个数构成</w:t>
      </w:r>
      <w:r w:rsidRPr="005255AC">
        <w:t xml:space="preserve">K-1 </w:t>
      </w:r>
      <w:r w:rsidRPr="005255AC">
        <w:t>个环的时候，加入第</w:t>
      </w:r>
      <w:r w:rsidRPr="005255AC">
        <w:t>N</w:t>
      </w:r>
      <w:r w:rsidRPr="005255AC">
        <w:t>个</w:t>
      </w:r>
      <w:r w:rsidRPr="005255AC">
        <w:t xml:space="preserve"> </w:t>
      </w:r>
      <w:r w:rsidRPr="005255AC">
        <w:t>，</w:t>
      </w:r>
      <w:r w:rsidRPr="005255AC">
        <w:t>N</w:t>
      </w:r>
      <w:r w:rsidRPr="005255AC">
        <w:t>只能构成单环！</w:t>
      </w:r>
      <w:r w:rsidRPr="005255AC">
        <w:t>---S</w:t>
      </w:r>
      <w:r w:rsidRPr="005255AC">
        <w:t>（</w:t>
      </w:r>
      <w:r w:rsidRPr="005255AC">
        <w:t>N-1</w:t>
      </w:r>
      <w:r w:rsidRPr="005255AC">
        <w:t>，</w:t>
      </w:r>
      <w:r w:rsidRPr="005255AC">
        <w:t>K-1</w:t>
      </w:r>
      <w:r w:rsidRPr="005255AC">
        <w:t>）</w:t>
      </w:r>
    </w:p>
    <w:p w:rsidR="005255AC" w:rsidRPr="005255AC" w:rsidRDefault="005255AC" w:rsidP="00141989">
      <w:r w:rsidRPr="005255AC">
        <w:t xml:space="preserve"> </w:t>
      </w:r>
      <w:r w:rsidRPr="005255AC">
        <w:t>如果</w:t>
      </w:r>
      <w:r w:rsidRPr="005255AC">
        <w:t>N-1</w:t>
      </w:r>
      <w:r w:rsidRPr="005255AC">
        <w:t>个数构成</w:t>
      </w:r>
      <w:r w:rsidRPr="005255AC">
        <w:t>K</w:t>
      </w:r>
      <w:r w:rsidRPr="005255AC">
        <w:t>个环的时候，加入第</w:t>
      </w:r>
      <w:r w:rsidRPr="005255AC">
        <w:t>N</w:t>
      </w:r>
      <w:r w:rsidRPr="005255AC">
        <w:t>个，</w:t>
      </w:r>
      <w:r w:rsidRPr="005255AC">
        <w:t>N</w:t>
      </w:r>
      <w:r w:rsidRPr="005255AC">
        <w:t>可以任意加入，</w:t>
      </w:r>
      <w:r w:rsidRPr="005255AC">
        <w:t>N-1</w:t>
      </w:r>
      <w:r w:rsidRPr="005255AC">
        <w:t>内的一个环里，所以是</w:t>
      </w:r>
      <w:r w:rsidRPr="005255AC">
        <w:t>--</w:t>
      </w:r>
      <w:r w:rsidRPr="005255AC">
        <w:t>（</w:t>
      </w:r>
      <w:r w:rsidRPr="005255AC">
        <w:t>N-1</w:t>
      </w:r>
      <w:r w:rsidRPr="005255AC">
        <w:t>）</w:t>
      </w:r>
      <w:r w:rsidRPr="005255AC">
        <w:t>*S</w:t>
      </w:r>
      <w:r w:rsidRPr="005255AC">
        <w:t>（</w:t>
      </w:r>
      <w:r w:rsidRPr="005255AC">
        <w:t>N-1</w:t>
      </w:r>
      <w:r w:rsidRPr="005255AC">
        <w:t>，</w:t>
      </w:r>
      <w:r w:rsidRPr="005255AC">
        <w:t>K</w:t>
      </w:r>
      <w:r w:rsidRPr="005255AC">
        <w:t>）</w:t>
      </w:r>
    </w:p>
    <w:p w:rsidR="005255AC" w:rsidRPr="005255AC" w:rsidRDefault="005255AC" w:rsidP="00141989">
      <w:r w:rsidRPr="005255AC">
        <w:t xml:space="preserve"> </w:t>
      </w:r>
      <w:r w:rsidRPr="005255AC">
        <w:t>这个题目里，因为不能破坏第</w:t>
      </w:r>
      <w:r w:rsidRPr="005255AC">
        <w:t>1</w:t>
      </w:r>
      <w:r w:rsidRPr="005255AC">
        <w:t>个门：</w:t>
      </w:r>
    </w:p>
    <w:p w:rsidR="005255AC" w:rsidRPr="005255AC" w:rsidRDefault="005255AC" w:rsidP="00141989">
      <w:r w:rsidRPr="005255AC">
        <w:t xml:space="preserve"> </w:t>
      </w:r>
      <w:r w:rsidRPr="005255AC">
        <w:t>所以</w:t>
      </w:r>
      <w:r w:rsidRPr="005255AC">
        <w:t xml:space="preserve"> S</w:t>
      </w:r>
      <w:r w:rsidRPr="005255AC">
        <w:t>（</w:t>
      </w:r>
      <w:r w:rsidRPr="005255AC">
        <w:t>N</w:t>
      </w:r>
      <w:r w:rsidRPr="005255AC">
        <w:t>，</w:t>
      </w:r>
      <w:r w:rsidRPr="005255AC">
        <w:t>K</w:t>
      </w:r>
      <w:r w:rsidRPr="005255AC">
        <w:t>）</w:t>
      </w:r>
      <w:r w:rsidRPr="005255AC">
        <w:t>-S</w:t>
      </w:r>
      <w:r w:rsidRPr="005255AC">
        <w:t>（</w:t>
      </w:r>
      <w:r w:rsidRPr="005255AC">
        <w:t>N-1</w:t>
      </w:r>
      <w:r w:rsidRPr="005255AC">
        <w:t>，</w:t>
      </w:r>
      <w:r w:rsidRPr="005255AC">
        <w:t>K-1</w:t>
      </w:r>
      <w:r w:rsidRPr="005255AC">
        <w:t>）才是能算构成</w:t>
      </w:r>
      <w:r w:rsidRPr="005255AC">
        <w:t>K</w:t>
      </w:r>
      <w:r w:rsidRPr="005255AC">
        <w:t>个环的方法数！就是去掉</w:t>
      </w:r>
      <w:r w:rsidRPr="005255AC">
        <w:t>1</w:t>
      </w:r>
      <w:r w:rsidRPr="005255AC">
        <w:t>自己成环的情况！</w:t>
      </w:r>
    </w:p>
    <w:p w:rsidR="005255AC" w:rsidRPr="005255AC" w:rsidRDefault="005255AC" w:rsidP="00141989">
      <w:r w:rsidRPr="005255AC">
        <w:t>#define LL double</w:t>
      </w:r>
    </w:p>
    <w:p w:rsidR="005255AC" w:rsidRPr="005255AC" w:rsidRDefault="005255AC" w:rsidP="00141989">
      <w:r w:rsidRPr="005255AC">
        <w:rPr>
          <w:bCs/>
        </w:rPr>
        <w:t>#define</w:t>
      </w:r>
      <w:r w:rsidRPr="005255AC">
        <w:t xml:space="preserve"> nmax 21</w:t>
      </w:r>
    </w:p>
    <w:p w:rsidR="005255AC" w:rsidRPr="005255AC" w:rsidRDefault="005255AC" w:rsidP="00141989">
      <w:r w:rsidRPr="005255AC">
        <w:t>LL num[nmax], stirling[nmax][nmax];</w:t>
      </w:r>
    </w:p>
    <w:p w:rsidR="005255AC" w:rsidRPr="005255AC" w:rsidRDefault="005255AC" w:rsidP="00141989">
      <w:r w:rsidRPr="005255AC">
        <w:t>void init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141989">
      <w:r w:rsidRPr="005255AC">
        <w:lastRenderedPageBreak/>
        <w:tab/>
        <w:t>num[0] = 1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1; i &lt; nmax; i++) {</w:t>
      </w:r>
    </w:p>
    <w:p w:rsidR="005255AC" w:rsidRPr="005255AC" w:rsidRDefault="005255AC" w:rsidP="00141989">
      <w:r w:rsidRPr="005255AC">
        <w:tab/>
      </w:r>
      <w:r w:rsidRPr="005255AC">
        <w:tab/>
        <w:t>num[i] = num[i - 1] * i;</w:t>
      </w:r>
    </w:p>
    <w:p w:rsidR="005255AC" w:rsidRPr="005255AC" w:rsidRDefault="005255AC" w:rsidP="00141989">
      <w:r w:rsidRPr="005255AC">
        <w:tab/>
      </w:r>
      <w:r w:rsidRPr="005255AC">
        <w:tab/>
        <w:t>stirling[i][0] = 0;</w:t>
      </w:r>
    </w:p>
    <w:p w:rsidR="005255AC" w:rsidRPr="005255AC" w:rsidRDefault="005255AC" w:rsidP="00141989">
      <w:r w:rsidRPr="005255AC">
        <w:tab/>
      </w:r>
      <w:r w:rsidRPr="005255AC">
        <w:tab/>
        <w:t>stirling[i][1] = 1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2; i &lt; nmax; i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1; j &lt; nmax; j++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== j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stirling[i][j] = 1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  <w:t>stirling[i][j] = stirling[i - 1][j - 1]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+ (i - 1) * stirling[i - 1][j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 xml:space="preserve">LL </w:t>
      </w:r>
      <w:r w:rsidRPr="005255AC">
        <w:rPr>
          <w:bCs/>
        </w:rPr>
        <w:t>solve</w:t>
      </w:r>
      <w:r w:rsidRPr="005255AC">
        <w:t>(</w:t>
      </w:r>
      <w:r w:rsidRPr="005255AC">
        <w:rPr>
          <w:bCs/>
        </w:rPr>
        <w:t>int</w:t>
      </w:r>
      <w:r w:rsidRPr="005255AC">
        <w:t xml:space="preserve"> n, </w:t>
      </w:r>
      <w:r w:rsidRPr="005255AC">
        <w:rPr>
          <w:bCs/>
        </w:rPr>
        <w:t>int</w:t>
      </w:r>
      <w:r w:rsidRPr="005255AC">
        <w:t xml:space="preserve"> m) {</w:t>
      </w:r>
    </w:p>
    <w:p w:rsidR="005255AC" w:rsidRPr="005255AC" w:rsidRDefault="005255AC" w:rsidP="00141989">
      <w:r w:rsidRPr="005255AC">
        <w:tab/>
        <w:t>LL res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for</w:t>
      </w:r>
      <w:r w:rsidRPr="005255AC">
        <w:t xml:space="preserve"> (i = 1, res = 0.0; i &lt;= m; i++) {</w:t>
      </w:r>
    </w:p>
    <w:p w:rsidR="005255AC" w:rsidRPr="005255AC" w:rsidRDefault="005255AC" w:rsidP="00141989">
      <w:r w:rsidRPr="005255AC">
        <w:tab/>
      </w:r>
      <w:r w:rsidRPr="005255AC">
        <w:tab/>
        <w:t>res += stirling[n][i] - stirling[n - 1][i - 1];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return</w:t>
      </w:r>
      <w:r w:rsidRPr="005255AC">
        <w:t xml:space="preserve"> res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141989">
      <w:r w:rsidRPr="005255AC">
        <w:t>int main() {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int</w:t>
      </w:r>
      <w:r w:rsidRPr="005255AC">
        <w:t xml:space="preserve"> T, N, K;</w:t>
      </w:r>
    </w:p>
    <w:p w:rsidR="005255AC" w:rsidRPr="005255AC" w:rsidRDefault="005255AC" w:rsidP="00141989">
      <w:r w:rsidRPr="005255AC">
        <w:tab/>
        <w:t>LL x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double</w:t>
      </w:r>
      <w:r w:rsidRPr="005255AC">
        <w:t xml:space="preserve"> res;</w:t>
      </w:r>
    </w:p>
    <w:p w:rsidR="005255AC" w:rsidRPr="005255AC" w:rsidRDefault="005255AC" w:rsidP="00141989">
      <w:r w:rsidRPr="005255AC">
        <w:tab/>
        <w:t>init();</w:t>
      </w:r>
    </w:p>
    <w:p w:rsidR="005255AC" w:rsidRPr="005255AC" w:rsidRDefault="005255AC" w:rsidP="00141989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T) != EOF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--) {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 %d", &amp;N, &amp;K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x = solve(N, K)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  <w:t>res = 1.0 * x / num[N];</w:t>
      </w:r>
    </w:p>
    <w:p w:rsidR="005255AC" w:rsidRPr="005255AC" w:rsidRDefault="005255AC" w:rsidP="00141989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.4lf\n", res);</w:t>
      </w:r>
    </w:p>
    <w:p w:rsidR="005255AC" w:rsidRPr="005255AC" w:rsidRDefault="005255AC" w:rsidP="00141989">
      <w:r w:rsidRPr="005255AC">
        <w:tab/>
      </w:r>
      <w:r w:rsidRPr="005255AC">
        <w:tab/>
        <w:t>}</w:t>
      </w:r>
    </w:p>
    <w:p w:rsidR="005255AC" w:rsidRPr="005255AC" w:rsidRDefault="005255AC" w:rsidP="00141989">
      <w:r w:rsidRPr="005255AC">
        <w:tab/>
        <w:t>}</w:t>
      </w:r>
    </w:p>
    <w:p w:rsidR="005255AC" w:rsidRPr="005255AC" w:rsidRDefault="005255AC" w:rsidP="00141989">
      <w:r w:rsidRPr="005255AC">
        <w:tab/>
        <w:t>return 0;</w:t>
      </w:r>
    </w:p>
    <w:p w:rsidR="005255AC" w:rsidRPr="005255AC" w:rsidRDefault="005255AC" w:rsidP="00141989">
      <w:r w:rsidRPr="005255AC">
        <w:t>}</w:t>
      </w:r>
    </w:p>
    <w:p w:rsidR="005255AC" w:rsidRPr="005255AC" w:rsidRDefault="005255AC" w:rsidP="00CB65A7">
      <w:pPr>
        <w:pStyle w:val="afb"/>
        <w:rPr>
          <w:lang w:eastAsia="zh-CN"/>
        </w:rPr>
      </w:pPr>
      <w:bookmarkStart w:id="148" w:name="_Toc303011472"/>
      <w:bookmarkStart w:id="149" w:name="_Toc339990242"/>
      <w:r w:rsidRPr="005255AC">
        <w:t>斐波那契</w:t>
      </w:r>
      <w:bookmarkEnd w:id="148"/>
      <w:r w:rsidR="00571FBB">
        <w:rPr>
          <w:rFonts w:hint="eastAsia"/>
          <w:lang w:eastAsia="zh-CN"/>
        </w:rPr>
        <w:t>数列</w:t>
      </w:r>
      <w:bookmarkEnd w:id="149"/>
    </w:p>
    <w:p w:rsidR="005255AC" w:rsidRPr="005255AC" w:rsidRDefault="005255AC" w:rsidP="00141989">
      <w:r w:rsidRPr="005255AC">
        <w:t xml:space="preserve">1. </w:t>
      </w:r>
      <w:r w:rsidRPr="005255AC">
        <w:t>求解</w:t>
      </w:r>
      <w:r w:rsidRPr="005255AC">
        <w:t>Fibonacci</w:t>
      </w:r>
      <w:r w:rsidRPr="005255AC">
        <w:t>的某一项（这个范围一般在</w:t>
      </w:r>
      <w:r w:rsidRPr="005255AC">
        <w:t>45</w:t>
      </w:r>
      <w:r w:rsidRPr="005255AC">
        <w:t>之内</w:t>
      </w:r>
      <w:r w:rsidRPr="005255AC">
        <w:t>) f[n]=f[n-1]+f[n-2] (n&gt;2, f[1]=1,f[2]=1)</w:t>
      </w:r>
    </w:p>
    <w:p w:rsidR="005255AC" w:rsidRPr="005255AC" w:rsidRDefault="005255AC" w:rsidP="00141989">
      <w:r w:rsidRPr="005255AC">
        <w:t xml:space="preserve">2. </w:t>
      </w:r>
      <w:r w:rsidRPr="005255AC">
        <w:t>求解</w:t>
      </w:r>
      <w:r w:rsidRPr="005255AC">
        <w:t>Fibonacci</w:t>
      </w:r>
      <w:r w:rsidRPr="005255AC">
        <w:t>的某一项模</w:t>
      </w:r>
      <w:r w:rsidRPr="005255AC">
        <w:t>K(</w:t>
      </w:r>
      <w:r w:rsidRPr="005255AC">
        <w:t>这个一般是大数</w:t>
      </w:r>
      <w:r w:rsidRPr="005255AC">
        <w:t>),</w:t>
      </w:r>
      <w:r w:rsidRPr="005255AC">
        <w:t>通用解决方法是构造矩阵求幂次</w:t>
      </w:r>
    </w:p>
    <w:p w:rsidR="005255AC" w:rsidRPr="005255AC" w:rsidRDefault="005255AC" w:rsidP="00141989">
      <w:r w:rsidRPr="005255AC">
        <w:t xml:space="preserve"> </w:t>
      </w:r>
      <w:r w:rsidRPr="005255AC">
        <w:t>我比较喜欢下面这个形式</w:t>
      </w:r>
    </w:p>
    <w:p w:rsidR="005255AC" w:rsidRPr="005255AC" w:rsidRDefault="005255AC" w:rsidP="00141989">
      <w:r w:rsidRPr="005255AC">
        <w:t xml:space="preserve"> |0 1|    |f(0)|                   |f(1)|</w:t>
      </w:r>
    </w:p>
    <w:p w:rsidR="005255AC" w:rsidRPr="005255AC" w:rsidRDefault="005255AC" w:rsidP="00141989">
      <w:r w:rsidRPr="005255AC">
        <w:t xml:space="preserve"> ===&gt;</w:t>
      </w:r>
    </w:p>
    <w:p w:rsidR="005255AC" w:rsidRPr="005255AC" w:rsidRDefault="005255AC" w:rsidP="00141989">
      <w:r w:rsidRPr="005255AC">
        <w:lastRenderedPageBreak/>
        <w:t xml:space="preserve"> |1 1|    |f(1)|                   |f(0)+f(1)| </w:t>
      </w:r>
      <w:r w:rsidRPr="005255AC">
        <w:t>后面这个也就是</w:t>
      </w:r>
      <w:r w:rsidRPr="005255AC">
        <w:t>f(2)</w:t>
      </w:r>
      <w:r w:rsidRPr="005255AC">
        <w:t>了</w:t>
      </w:r>
    </w:p>
    <w:p w:rsidR="005255AC" w:rsidRPr="005255AC" w:rsidRDefault="005255AC" w:rsidP="00141989">
      <w:r w:rsidRPr="005255AC">
        <w:t xml:space="preserve"> 3. </w:t>
      </w:r>
      <w:r w:rsidRPr="005255AC">
        <w:t>求解</w:t>
      </w:r>
      <w:r w:rsidRPr="005255AC">
        <w:t>Fibonacci</w:t>
      </w:r>
      <w:r w:rsidRPr="005255AC">
        <w:t>的前多少位</w:t>
      </w:r>
      <w:r w:rsidRPr="005255AC">
        <w:t xml:space="preserve"> (</w:t>
      </w:r>
      <w:r w:rsidRPr="005255AC">
        <w:t>这个一般是大数</w:t>
      </w:r>
      <w:r w:rsidRPr="005255AC">
        <w:t xml:space="preserve">), </w:t>
      </w:r>
      <w:r w:rsidRPr="005255AC">
        <w:t>通用解法是使用通项公式</w:t>
      </w:r>
    </w:p>
    <w:p w:rsidR="005255AC" w:rsidRPr="005255AC" w:rsidRDefault="005255AC" w:rsidP="00141989">
      <w:r w:rsidRPr="005255AC">
        <w:t xml:space="preserve"> </w:t>
      </w:r>
      <w:r w:rsidRPr="005255AC">
        <w:t>这个要使用</w:t>
      </w:r>
      <w:r w:rsidRPr="005255AC">
        <w:t>fibonacci</w:t>
      </w:r>
      <w:r w:rsidRPr="005255AC">
        <w:t>的通项公式了</w:t>
      </w:r>
    </w:p>
    <w:p w:rsidR="005255AC" w:rsidRPr="005255AC" w:rsidRDefault="00D26BCA" w:rsidP="00141989">
      <w:r>
        <w:rPr>
          <w:noProof/>
        </w:rPr>
        <w:drawing>
          <wp:inline distT="0" distB="0" distL="0" distR="0" wp14:anchorId="1606C2E5" wp14:editId="1C6F92C0">
            <wp:extent cx="2552700" cy="695325"/>
            <wp:effectExtent l="0" t="0" r="0" b="9525"/>
            <wp:docPr id="2" name="图片 2" descr="http://acm.hdu.edu.cn/forum/attachment/9_17558_66eb0d62d0d70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acm.hdu.edu.cn/forum/attachment/9_17558_66eb0d62d0d7087.jpg"/>
                    <pic:cNvPicPr>
                      <a:picLocks noChangeAspect="1" noChangeArrowheads="1"/>
                    </pic:cNvPicPr>
                  </pic:nvPicPr>
                  <pic:blipFill>
                    <a:blip r:embed="rId14" r:link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AC" w:rsidRPr="005255AC" w:rsidRDefault="005255AC" w:rsidP="00141989">
      <w:r w:rsidRPr="005255AC">
        <w:t xml:space="preserve"> </w:t>
      </w:r>
      <w:r w:rsidRPr="005255AC">
        <w:t>可以发现后面的</w:t>
      </w:r>
      <w:r w:rsidRPr="005255AC">
        <w:t xml:space="preserve">((1-√5)/2)^ n </w:t>
      </w:r>
      <w:r w:rsidRPr="005255AC">
        <w:t>当</w:t>
      </w:r>
      <w:r w:rsidRPr="005255AC">
        <w:t>n</w:t>
      </w:r>
      <w:r w:rsidRPr="005255AC">
        <w:t>很大的时候数值非常小，可以忽略，不会对前</w:t>
      </w:r>
      <w:r w:rsidRPr="005255AC">
        <w:t>4</w:t>
      </w:r>
      <w:r w:rsidRPr="005255AC">
        <w:t>位造成影响。</w:t>
      </w:r>
    </w:p>
    <w:p w:rsidR="005255AC" w:rsidRPr="005255AC" w:rsidRDefault="005255AC" w:rsidP="00141989">
      <w:r w:rsidRPr="005255AC">
        <w:t xml:space="preserve"> </w:t>
      </w:r>
      <w:r w:rsidRPr="005255AC">
        <w:t>因此转变为了</w:t>
      </w:r>
    </w:p>
    <w:p w:rsidR="005255AC" w:rsidRPr="005255AC" w:rsidRDefault="005255AC" w:rsidP="00141989">
      <w:r w:rsidRPr="005255AC">
        <w:t xml:space="preserve"> ((1+√5)/2 )^n</w:t>
      </w:r>
    </w:p>
    <w:p w:rsidR="005255AC" w:rsidRPr="005255AC" w:rsidRDefault="005255AC" w:rsidP="00141989">
      <w:r w:rsidRPr="005255AC">
        <w:t xml:space="preserve"> ------------------</w:t>
      </w:r>
    </w:p>
    <w:p w:rsidR="005255AC" w:rsidRPr="005255AC" w:rsidRDefault="005255AC" w:rsidP="00141989">
      <w:r w:rsidRPr="005255AC">
        <w:t xml:space="preserve"> √5</w:t>
      </w:r>
    </w:p>
    <w:p w:rsidR="005255AC" w:rsidRPr="005255AC" w:rsidRDefault="005255AC" w:rsidP="00141989">
      <w:r w:rsidRPr="005255AC">
        <w:t xml:space="preserve"> 4. </w:t>
      </w:r>
      <w:r w:rsidRPr="005255AC">
        <w:t>求解</w:t>
      </w:r>
      <w:r w:rsidRPr="005255AC">
        <w:t>Fibonacci</w:t>
      </w:r>
      <w:r w:rsidRPr="005255AC">
        <w:t>的后多少位，这个和取模类似</w:t>
      </w:r>
    </w:p>
    <w:p w:rsidR="005255AC" w:rsidRPr="005255AC" w:rsidRDefault="005255AC" w:rsidP="00141989">
      <w:r w:rsidRPr="005255AC">
        <w:t xml:space="preserve"> 5. </w:t>
      </w:r>
      <w:r w:rsidRPr="005255AC">
        <w:t>求解</w:t>
      </w:r>
      <w:r w:rsidRPr="005255AC">
        <w:t>Fibonacci</w:t>
      </w:r>
      <w:r w:rsidRPr="005255AC">
        <w:t>的前</w:t>
      </w:r>
      <w:r w:rsidRPr="005255AC">
        <w:t>n</w:t>
      </w:r>
      <w:r w:rsidRPr="005255AC">
        <w:t>项和，利用推导式</w:t>
      </w:r>
      <w:r w:rsidRPr="005255AC">
        <w:t>, S(n) = F(n + 2) - F(2)</w:t>
      </w:r>
      <w:r w:rsidRPr="005255AC">
        <w:t>即可</w:t>
      </w:r>
    </w:p>
    <w:p w:rsidR="005255AC" w:rsidRPr="005255AC" w:rsidRDefault="005255AC" w:rsidP="00141989">
      <w:r w:rsidRPr="005255AC">
        <w:t xml:space="preserve"> F(3) = F(1) + F(2)</w:t>
      </w:r>
    </w:p>
    <w:p w:rsidR="005255AC" w:rsidRPr="005255AC" w:rsidRDefault="005255AC" w:rsidP="00141989">
      <w:r w:rsidRPr="005255AC">
        <w:t xml:space="preserve"> F(4) = F(2) + F(3) = 1 * F(1) + 2 * F(2)</w:t>
      </w:r>
    </w:p>
    <w:p w:rsidR="005255AC" w:rsidRPr="005255AC" w:rsidRDefault="005255AC" w:rsidP="00141989">
      <w:r w:rsidRPr="005255AC">
        <w:t xml:space="preserve"> F(5) = F(3) + F(4) = 2 * F(1) + 3 * F(2)</w:t>
      </w:r>
    </w:p>
    <w:p w:rsidR="005255AC" w:rsidRPr="005255AC" w:rsidRDefault="005255AC" w:rsidP="00141989">
      <w:r w:rsidRPr="005255AC">
        <w:t xml:space="preserve"> F(6) = F(4) + F(5) = 3 * F(1) + 5 * F(2)</w:t>
      </w:r>
    </w:p>
    <w:p w:rsidR="005255AC" w:rsidRPr="005255AC" w:rsidRDefault="005255AC" w:rsidP="00141989">
      <w:r w:rsidRPr="005255AC">
        <w:t xml:space="preserve"> F(7) = F(5) + F(6) = 5 * F(1) + 8 * F(2)</w:t>
      </w:r>
    </w:p>
    <w:p w:rsidR="005255AC" w:rsidRPr="005255AC" w:rsidRDefault="005255AC" w:rsidP="00141989">
      <w:r w:rsidRPr="005255AC">
        <w:t xml:space="preserve"> F(8) = F(6) + F(7) = 8 * F(1) + 13 * F(2)</w:t>
      </w:r>
    </w:p>
    <w:p w:rsidR="005255AC" w:rsidRPr="005255AC" w:rsidRDefault="005255AC" w:rsidP="00141989">
      <w:r w:rsidRPr="005255AC">
        <w:t xml:space="preserve"> S(3) = 2 * F(1) + 2 * F(2)</w:t>
      </w:r>
    </w:p>
    <w:p w:rsidR="005255AC" w:rsidRPr="005255AC" w:rsidRDefault="005255AC" w:rsidP="00141989">
      <w:r w:rsidRPr="005255AC">
        <w:t xml:space="preserve"> S(4) = 3 * F(1) + 4 * F(2)</w:t>
      </w:r>
    </w:p>
    <w:p w:rsidR="005255AC" w:rsidRPr="005255AC" w:rsidRDefault="005255AC" w:rsidP="00141989">
      <w:r w:rsidRPr="005255AC">
        <w:t xml:space="preserve"> S(5) = 5 * F(1) + 7 * F(2)</w:t>
      </w:r>
    </w:p>
    <w:p w:rsidR="005255AC" w:rsidRPr="005255AC" w:rsidRDefault="005255AC" w:rsidP="00141989">
      <w:r w:rsidRPr="005255AC">
        <w:t xml:space="preserve"> S(6) = 8 * F(1) + 12 *F(2)</w:t>
      </w:r>
    </w:p>
    <w:p w:rsidR="005255AC" w:rsidRPr="005255AC" w:rsidRDefault="005255AC" w:rsidP="00141989">
      <w:r w:rsidRPr="005255AC">
        <w:t xml:space="preserve"> S(7) = 13 *F(1) + 20 *F(2)</w:t>
      </w:r>
    </w:p>
    <w:p w:rsidR="005255AC" w:rsidRPr="005255AC" w:rsidRDefault="005255AC" w:rsidP="00141989">
      <w:r w:rsidRPr="005255AC">
        <w:t xml:space="preserve"> </w:t>
      </w:r>
      <w:r w:rsidRPr="005255AC">
        <w:t>不难发现，</w:t>
      </w:r>
    </w:p>
    <w:p w:rsidR="005255AC" w:rsidRPr="005255AC" w:rsidRDefault="005255AC" w:rsidP="00141989">
      <w:r w:rsidRPr="005255AC">
        <w:t xml:space="preserve"> S(n) = F(n + 2) - F(2)</w:t>
      </w:r>
    </w:p>
    <w:p w:rsidR="005255AC" w:rsidRPr="005255AC" w:rsidRDefault="005255AC" w:rsidP="00141989">
      <w:r w:rsidRPr="005255AC">
        <w:t xml:space="preserve"> 6. </w:t>
      </w:r>
      <w:r w:rsidRPr="005255AC">
        <w:t>更多的是基于</w:t>
      </w:r>
      <w:r w:rsidRPr="005255AC">
        <w:t>Fibonacci</w:t>
      </w:r>
      <w:r w:rsidRPr="005255AC">
        <w:t>的综合题</w:t>
      </w:r>
      <w:r w:rsidRPr="005255AC">
        <w:t>,</w:t>
      </w:r>
      <w:r w:rsidRPr="005255AC">
        <w:t>包括</w:t>
      </w:r>
      <w:r w:rsidRPr="005255AC">
        <w:t>DP,</w:t>
      </w:r>
      <w:r w:rsidRPr="005255AC">
        <w:t>构造</w:t>
      </w:r>
      <w:r w:rsidRPr="005255AC">
        <w:t>,</w:t>
      </w:r>
      <w:r w:rsidRPr="005255AC">
        <w:t>等等</w:t>
      </w:r>
      <w:r w:rsidRPr="005255AC">
        <w:t>.</w:t>
      </w:r>
    </w:p>
    <w:p w:rsidR="005255AC" w:rsidRPr="005255AC" w:rsidRDefault="005255AC" w:rsidP="00141989">
      <w:r w:rsidRPr="005255AC">
        <w:t xml:space="preserve"> F(2*n)=sigma(C(n,k)F(k)) k&gt;=0,k&lt;=n</w:t>
      </w:r>
    </w:p>
    <w:p w:rsidR="005255AC" w:rsidRPr="005255AC" w:rsidRDefault="005255AC" w:rsidP="007448CE">
      <w:pPr>
        <w:pStyle w:val="afa"/>
      </w:pPr>
      <w:bookmarkStart w:id="150" w:name="_Toc302217298"/>
      <w:bookmarkStart w:id="151" w:name="_Toc303011480"/>
      <w:bookmarkStart w:id="152" w:name="_Toc339990243"/>
      <w:r w:rsidRPr="005255AC">
        <w:t>母函数学习</w:t>
      </w:r>
      <w:bookmarkEnd w:id="150"/>
      <w:bookmarkEnd w:id="151"/>
      <w:bookmarkEnd w:id="152"/>
    </w:p>
    <w:p w:rsidR="005255AC" w:rsidRPr="005255AC" w:rsidRDefault="005255AC" w:rsidP="00CB65A7">
      <w:pPr>
        <w:pStyle w:val="afb"/>
      </w:pPr>
      <w:bookmarkStart w:id="153" w:name="_Toc339990244"/>
      <w:r w:rsidRPr="005255AC">
        <w:t>普通母函数</w:t>
      </w:r>
      <w:bookmarkEnd w:id="153"/>
    </w:p>
    <w:p w:rsidR="005255AC" w:rsidRPr="007448CE" w:rsidRDefault="005255AC" w:rsidP="007448CE">
      <w:pPr>
        <w:rPr>
          <w:bCs/>
        </w:rPr>
      </w:pPr>
      <w:r w:rsidRPr="007448CE">
        <w:rPr>
          <w:bCs/>
        </w:rPr>
        <w:t>题目：</w:t>
      </w:r>
      <w:hyperlink r:id="rId16" w:history="1">
        <w:r w:rsidRPr="007448CE">
          <w:rPr>
            <w:rStyle w:val="a7"/>
            <w:bCs/>
            <w:color w:val="auto"/>
            <w:sz w:val="20"/>
            <w:u w:val="none"/>
          </w:rPr>
          <w:t>http://acm.hdu.edu.cn/showproblem.php?pid=1028</w:t>
        </w:r>
      </w:hyperlink>
      <w:r w:rsidRPr="007448CE">
        <w:rPr>
          <w:bCs/>
        </w:rPr>
        <w:t>  </w:t>
      </w:r>
    </w:p>
    <w:p w:rsidR="005255AC" w:rsidRPr="007448CE" w:rsidRDefault="005255AC" w:rsidP="007448CE">
      <w:r w:rsidRPr="007448CE">
        <w:rPr>
          <w:bCs/>
        </w:rPr>
        <w:t>#define</w:t>
      </w:r>
      <w:r w:rsidRPr="007448CE">
        <w:t xml:space="preserve"> nmax 121</w:t>
      </w:r>
    </w:p>
    <w:p w:rsidR="005255AC" w:rsidRPr="007448CE" w:rsidRDefault="005255AC" w:rsidP="007448CE">
      <w:r w:rsidRPr="007448CE">
        <w:rPr>
          <w:bCs/>
        </w:rPr>
        <w:t>int</w:t>
      </w:r>
      <w:r w:rsidRPr="007448CE">
        <w:t xml:space="preserve"> res[nmax], temp[nmax];</w:t>
      </w:r>
    </w:p>
    <w:p w:rsidR="005255AC" w:rsidRPr="007448CE" w:rsidRDefault="005255AC" w:rsidP="007448CE">
      <w:r w:rsidRPr="007448CE">
        <w:t>int main() {</w:t>
      </w:r>
    </w:p>
    <w:p w:rsidR="005255AC" w:rsidRPr="007448CE" w:rsidRDefault="005255AC" w:rsidP="007448CE">
      <w:r w:rsidRPr="007448CE">
        <w:tab/>
      </w:r>
    </w:p>
    <w:p w:rsidR="005255AC" w:rsidRPr="007448CE" w:rsidRDefault="005255AC" w:rsidP="007448CE">
      <w:r w:rsidRPr="007448CE">
        <w:tab/>
      </w:r>
      <w:r w:rsidRPr="007448CE">
        <w:rPr>
          <w:bCs/>
        </w:rPr>
        <w:t>int</w:t>
      </w:r>
      <w:r w:rsidRPr="007448CE">
        <w:t xml:space="preserve"> n, i, j, k;</w:t>
      </w:r>
    </w:p>
    <w:p w:rsidR="005255AC" w:rsidRPr="007448CE" w:rsidRDefault="005255AC" w:rsidP="007448CE">
      <w:r w:rsidRPr="007448CE">
        <w:tab/>
      </w:r>
      <w:r w:rsidRPr="007448CE">
        <w:rPr>
          <w:bCs/>
        </w:rPr>
        <w:t>for</w:t>
      </w:r>
      <w:r w:rsidRPr="007448CE">
        <w:t xml:space="preserve"> (i = 0; i &lt; nmax; i++) {</w:t>
      </w:r>
    </w:p>
    <w:p w:rsidR="005255AC" w:rsidRPr="007448CE" w:rsidRDefault="005255AC" w:rsidP="007448CE">
      <w:r w:rsidRPr="007448CE">
        <w:tab/>
      </w:r>
      <w:r w:rsidRPr="007448CE">
        <w:tab/>
        <w:t>res[i] = 1;</w:t>
      </w:r>
    </w:p>
    <w:p w:rsidR="005255AC" w:rsidRPr="007448CE" w:rsidRDefault="005255AC" w:rsidP="007448CE">
      <w:r w:rsidRPr="007448CE">
        <w:tab/>
      </w:r>
      <w:r w:rsidRPr="007448CE">
        <w:tab/>
        <w:t>temp[i] = 0;</w:t>
      </w:r>
    </w:p>
    <w:p w:rsidR="005255AC" w:rsidRPr="007448CE" w:rsidRDefault="005255AC" w:rsidP="007448CE"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rPr>
          <w:bCs/>
        </w:rPr>
        <w:t>for</w:t>
      </w:r>
      <w:r w:rsidRPr="007448CE">
        <w:t xml:space="preserve"> (i = 2; i &lt; nmax; i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j = 0; j &lt; nmax; j++) {</w:t>
      </w:r>
    </w:p>
    <w:p w:rsidR="005255AC" w:rsidRPr="007448CE" w:rsidRDefault="005255AC" w:rsidP="007448CE">
      <w:r w:rsidRPr="007448CE">
        <w:lastRenderedPageBreak/>
        <w:tab/>
      </w:r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k = 0; k + j &lt; nmax; k += i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  <w:t>temp[k + j] += res[j]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j = 0; j &lt; nmax; j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res[j] = temp[j]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temp[j] = 0;</w:t>
      </w:r>
    </w:p>
    <w:p w:rsidR="005255AC" w:rsidRPr="007448CE" w:rsidRDefault="005255AC" w:rsidP="007448CE"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rPr>
          <w:bCs/>
        </w:rPr>
        <w:t>while</w:t>
      </w:r>
      <w:r w:rsidRPr="007448CE">
        <w:t xml:space="preserve"> (</w:t>
      </w:r>
      <w:r w:rsidRPr="007448CE">
        <w:rPr>
          <w:bCs/>
        </w:rPr>
        <w:t>scanf</w:t>
      </w:r>
      <w:r w:rsidRPr="007448CE">
        <w:t>("%d", &amp;n) != EOF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printf</w:t>
      </w:r>
      <w:r w:rsidRPr="007448CE">
        <w:t>("%d\n", res[n]);</w:t>
      </w:r>
    </w:p>
    <w:p w:rsidR="005255AC" w:rsidRPr="007448CE" w:rsidRDefault="005255AC" w:rsidP="007448CE">
      <w:r w:rsidRPr="007448CE">
        <w:tab/>
        <w:t>}</w:t>
      </w:r>
    </w:p>
    <w:p w:rsidR="005255AC" w:rsidRPr="007448CE" w:rsidRDefault="005255AC" w:rsidP="007448CE">
      <w:r w:rsidRPr="007448CE">
        <w:tab/>
        <w:t>return 0;</w:t>
      </w:r>
    </w:p>
    <w:p w:rsidR="005255AC" w:rsidRPr="007448CE" w:rsidRDefault="005255AC" w:rsidP="007448CE">
      <w:r w:rsidRPr="007448CE">
        <w:t>}</w:t>
      </w:r>
    </w:p>
    <w:p w:rsidR="005255AC" w:rsidRPr="007448CE" w:rsidRDefault="005255AC" w:rsidP="007448CE">
      <w:pPr>
        <w:rPr>
          <w:bCs/>
        </w:rPr>
      </w:pPr>
      <w:r w:rsidRPr="007448CE">
        <w:rPr>
          <w:bCs/>
        </w:rPr>
        <w:t xml:space="preserve">  </w:t>
      </w:r>
      <w:r w:rsidRPr="007448CE">
        <w:rPr>
          <w:bCs/>
        </w:rPr>
        <w:t>题目：</w:t>
      </w:r>
      <w:hyperlink r:id="rId17" w:history="1">
        <w:r w:rsidRPr="007448CE">
          <w:rPr>
            <w:bCs/>
          </w:rPr>
          <w:t>http://acm.hdu.edu.cn/showproblem.php?pid=1171</w:t>
        </w:r>
      </w:hyperlink>
      <w:r w:rsidRPr="007448CE">
        <w:rPr>
          <w:bCs/>
        </w:rPr>
        <w:t>  </w:t>
      </w:r>
    </w:p>
    <w:p w:rsidR="005255AC" w:rsidRPr="007448CE" w:rsidRDefault="005255AC" w:rsidP="007448CE">
      <w:r w:rsidRPr="007448CE">
        <w:rPr>
          <w:bCs/>
        </w:rPr>
        <w:t>#define</w:t>
      </w:r>
      <w:r w:rsidRPr="007448CE">
        <w:t xml:space="preserve"> nmax 250001</w:t>
      </w:r>
    </w:p>
    <w:p w:rsidR="005255AC" w:rsidRPr="007448CE" w:rsidRDefault="005255AC" w:rsidP="007448CE">
      <w:r w:rsidRPr="007448CE">
        <w:rPr>
          <w:bCs/>
        </w:rPr>
        <w:t>int</w:t>
      </w:r>
      <w:r w:rsidRPr="007448CE">
        <w:t xml:space="preserve"> V[nmax], M[nmax], res[nmax], temp[nmax];</w:t>
      </w:r>
    </w:p>
    <w:p w:rsidR="005255AC" w:rsidRPr="007448CE" w:rsidRDefault="005255AC" w:rsidP="007448CE">
      <w:r w:rsidRPr="007448CE">
        <w:t>int main() {</w:t>
      </w:r>
    </w:p>
    <w:p w:rsidR="005255AC" w:rsidRPr="007448CE" w:rsidRDefault="005255AC" w:rsidP="007448CE">
      <w:r w:rsidRPr="007448CE">
        <w:tab/>
      </w:r>
      <w:r w:rsidRPr="007448CE">
        <w:rPr>
          <w:bCs/>
        </w:rPr>
        <w:t>int</w:t>
      </w:r>
      <w:r w:rsidRPr="007448CE">
        <w:t xml:space="preserve"> N, i, j, k, te, Vs;</w:t>
      </w:r>
    </w:p>
    <w:p w:rsidR="005255AC" w:rsidRPr="007448CE" w:rsidRDefault="005255AC" w:rsidP="007448CE">
      <w:r w:rsidRPr="007448CE">
        <w:tab/>
      </w:r>
      <w:r w:rsidRPr="007448CE">
        <w:rPr>
          <w:bCs/>
        </w:rPr>
        <w:t>while</w:t>
      </w:r>
      <w:r w:rsidRPr="007448CE">
        <w:t xml:space="preserve"> (</w:t>
      </w:r>
      <w:r w:rsidRPr="007448CE">
        <w:rPr>
          <w:bCs/>
        </w:rPr>
        <w:t>scanf</w:t>
      </w:r>
      <w:r w:rsidRPr="007448CE">
        <w:t>("%d", &amp;N) != EOF &amp;&amp; N &gt; 0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i = 0, Vs = 0; i &lt; N; i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scanf</w:t>
      </w:r>
      <w:r w:rsidRPr="007448CE">
        <w:t>("%d %d", V + i, M + i)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Vs += V[i] * M[i];</w:t>
      </w:r>
    </w:p>
    <w:p w:rsidR="005255AC" w:rsidRPr="007448CE" w:rsidRDefault="005255AC" w:rsidP="007448CE"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  <w:t>te = Vs / 2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memset</w:t>
      </w:r>
      <w:r w:rsidRPr="007448CE">
        <w:t xml:space="preserve">(res, 0, </w:t>
      </w:r>
      <w:r w:rsidRPr="007448CE">
        <w:rPr>
          <w:bCs/>
        </w:rPr>
        <w:t>sizeof</w:t>
      </w:r>
      <w:r w:rsidRPr="007448CE">
        <w:t>(res))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memset</w:t>
      </w:r>
      <w:r w:rsidRPr="007448CE">
        <w:t xml:space="preserve">(temp, 0, </w:t>
      </w:r>
      <w:r w:rsidRPr="007448CE">
        <w:rPr>
          <w:bCs/>
        </w:rPr>
        <w:t>sizeof</w:t>
      </w:r>
      <w:r w:rsidRPr="007448CE">
        <w:t>(temp))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i = 0; i &lt;= M[0]; i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res[i * V[0]] = 1;</w:t>
      </w:r>
    </w:p>
    <w:p w:rsidR="005255AC" w:rsidRPr="007448CE" w:rsidRDefault="005255AC" w:rsidP="007448CE"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i = 1; i &lt; N; i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j = 0; j &lt;= Vs; j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k = 0; k &lt;= M[i] &amp;&amp; (V[i] * k + j &lt;= Vs); k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if</w:t>
      </w:r>
      <w:r w:rsidRPr="007448CE">
        <w:t xml:space="preserve"> (res[j] == 1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tab/>
        <w:t>temp[k * V[i] + j] = 1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j = 0; j &lt;= Vs; j++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  <w:t>res[j] = temp[j], temp[j] = 0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rPr>
          <w:bCs/>
        </w:rPr>
        <w:t>for</w:t>
      </w:r>
      <w:r w:rsidRPr="007448CE">
        <w:t xml:space="preserve"> (i = te; i &gt;= 0; i--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if</w:t>
      </w:r>
      <w:r w:rsidRPr="007448CE">
        <w:t xml:space="preserve"> (res[i] != 0) {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</w:r>
      <w:r w:rsidRPr="007448CE">
        <w:tab/>
      </w:r>
      <w:r w:rsidRPr="007448CE">
        <w:rPr>
          <w:bCs/>
        </w:rPr>
        <w:t>break</w:t>
      </w:r>
      <w:r w:rsidRPr="007448CE">
        <w:t>;</w:t>
      </w:r>
    </w:p>
    <w:p w:rsidR="005255AC" w:rsidRPr="007448CE" w:rsidRDefault="005255AC" w:rsidP="007448CE">
      <w:r w:rsidRPr="007448CE">
        <w:tab/>
      </w:r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tab/>
      </w:r>
      <w:r w:rsidRPr="007448CE">
        <w:tab/>
        <w:t>}</w:t>
      </w:r>
    </w:p>
    <w:p w:rsidR="005255AC" w:rsidRPr="007448CE" w:rsidRDefault="005255AC" w:rsidP="007448CE">
      <w:r w:rsidRPr="007448CE">
        <w:lastRenderedPageBreak/>
        <w:tab/>
      </w:r>
      <w:r w:rsidRPr="007448CE">
        <w:tab/>
      </w:r>
      <w:r w:rsidRPr="007448CE">
        <w:rPr>
          <w:bCs/>
        </w:rPr>
        <w:t>printf</w:t>
      </w:r>
      <w:r w:rsidRPr="007448CE">
        <w:t>("%d %d\n", Vs - i, i);</w:t>
      </w:r>
    </w:p>
    <w:p w:rsidR="005255AC" w:rsidRPr="007448CE" w:rsidRDefault="005255AC" w:rsidP="007448CE">
      <w:r w:rsidRPr="007448CE">
        <w:tab/>
        <w:t>}</w:t>
      </w:r>
    </w:p>
    <w:p w:rsidR="005255AC" w:rsidRPr="007448CE" w:rsidRDefault="005255AC" w:rsidP="007448CE">
      <w:r w:rsidRPr="007448CE">
        <w:tab/>
        <w:t>return 0;</w:t>
      </w:r>
    </w:p>
    <w:p w:rsidR="005255AC" w:rsidRPr="007448CE" w:rsidRDefault="005255AC" w:rsidP="007448CE">
      <w:r w:rsidRPr="007448CE">
        <w:t>}</w:t>
      </w:r>
    </w:p>
    <w:p w:rsidR="005255AC" w:rsidRPr="005255AC" w:rsidRDefault="005255AC" w:rsidP="00CB65A7">
      <w:pPr>
        <w:pStyle w:val="afb"/>
      </w:pPr>
      <w:bookmarkStart w:id="154" w:name="_Toc339990245"/>
      <w:r w:rsidRPr="005255AC">
        <w:t>指数型母函数</w:t>
      </w:r>
      <w:bookmarkEnd w:id="154"/>
    </w:p>
    <w:p w:rsidR="005255AC" w:rsidRPr="005255AC" w:rsidRDefault="005255AC" w:rsidP="007448CE">
      <w:r w:rsidRPr="005255AC">
        <w:t>//hdu1521</w:t>
      </w:r>
    </w:p>
    <w:p w:rsidR="005255AC" w:rsidRPr="005255AC" w:rsidRDefault="005255AC" w:rsidP="007448CE">
      <w:r w:rsidRPr="005255AC">
        <w:rPr>
          <w:bCs/>
        </w:rPr>
        <w:t>#define</w:t>
      </w:r>
      <w:r w:rsidRPr="005255AC">
        <w:t xml:space="preserve"> nmax 15</w:t>
      </w:r>
    </w:p>
    <w:p w:rsidR="005255AC" w:rsidRPr="005255AC" w:rsidRDefault="005255AC" w:rsidP="007448CE">
      <w:r w:rsidRPr="005255AC">
        <w:rPr>
          <w:bCs/>
        </w:rPr>
        <w:t>int</w:t>
      </w:r>
      <w:r w:rsidRPr="005255AC">
        <w:t xml:space="preserve"> num[nmax];</w:t>
      </w:r>
    </w:p>
    <w:p w:rsidR="005255AC" w:rsidRPr="005255AC" w:rsidRDefault="005255AC" w:rsidP="007448CE">
      <w:r w:rsidRPr="005255AC">
        <w:rPr>
          <w:bCs/>
        </w:rPr>
        <w:t>double</w:t>
      </w:r>
      <w:r w:rsidRPr="005255AC">
        <w:t xml:space="preserve"> res[nmax], fac[nmax], temp[nmax];</w:t>
      </w:r>
    </w:p>
    <w:p w:rsidR="005255AC" w:rsidRPr="005255AC" w:rsidRDefault="005255AC" w:rsidP="007448CE">
      <w:r w:rsidRPr="005255AC">
        <w:t>void init(int n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7448CE">
      <w:r w:rsidRPr="005255AC">
        <w:tab/>
        <w:t>fac[0] = 1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for</w:t>
      </w:r>
      <w:r w:rsidRPr="005255AC">
        <w:t xml:space="preserve"> (i = 1; i &lt;= n; i++) {</w:t>
      </w:r>
    </w:p>
    <w:p w:rsidR="005255AC" w:rsidRPr="005255AC" w:rsidRDefault="005255AC" w:rsidP="007448CE">
      <w:r w:rsidRPr="005255AC">
        <w:tab/>
      </w:r>
      <w:r w:rsidRPr="005255AC">
        <w:tab/>
        <w:t>fac[i] = fac[i - 1] * i;</w:t>
      </w:r>
    </w:p>
    <w:p w:rsidR="005255AC" w:rsidRPr="005255AC" w:rsidRDefault="005255AC" w:rsidP="007448CE">
      <w:r w:rsidRPr="005255AC">
        <w:tab/>
        <w:t>}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t>int main(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i, j, k, n, m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 %d", &amp;n, &amp;m) != EOF) {</w:t>
      </w:r>
    </w:p>
    <w:p w:rsidR="005255AC" w:rsidRPr="005255AC" w:rsidRDefault="005255AC" w:rsidP="007448CE">
      <w:r w:rsidRPr="005255AC">
        <w:tab/>
      </w:r>
      <w:r w:rsidRPr="005255AC">
        <w:tab/>
        <w:t>init(n)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num + i);</w:t>
      </w:r>
    </w:p>
    <w:p w:rsidR="005255AC" w:rsidRPr="005255AC" w:rsidRDefault="005255AC" w:rsidP="007448CE"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memset</w:t>
      </w:r>
      <w:r w:rsidRPr="005255AC">
        <w:t xml:space="preserve">(res, 0.0, </w:t>
      </w:r>
      <w:r w:rsidRPr="005255AC">
        <w:rPr>
          <w:bCs/>
        </w:rPr>
        <w:t>sizeof</w:t>
      </w:r>
      <w:r w:rsidRPr="005255AC">
        <w:t>(res))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memset</w:t>
      </w:r>
      <w:r w:rsidRPr="005255AC">
        <w:t xml:space="preserve">(temp, 0.0, </w:t>
      </w:r>
      <w:r w:rsidRPr="005255AC">
        <w:rPr>
          <w:bCs/>
        </w:rPr>
        <w:t>sizeof</w:t>
      </w:r>
      <w:r w:rsidRPr="005255AC">
        <w:t>(res))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= num[0]; i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res[i] = 1.0 / fac[i];</w:t>
      </w:r>
    </w:p>
    <w:p w:rsidR="005255AC" w:rsidRPr="005255AC" w:rsidRDefault="005255AC" w:rsidP="007448CE"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1; i &lt; n; i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= n; j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k = 0; (k &lt;= num[i]) &amp;&amp; (k + j &lt;= n); k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temp[j + k] += res[j] / fac[k]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= n; j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tab/>
        <w:t>res[j] = temp[j], temp[j] = 0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.0lf\n", res[m] * fac[m]);</w:t>
      </w:r>
    </w:p>
    <w:p w:rsidR="005255AC" w:rsidRPr="005255AC" w:rsidRDefault="005255AC" w:rsidP="007448CE">
      <w:r w:rsidRPr="005255AC">
        <w:tab/>
        <w:t>}</w:t>
      </w:r>
    </w:p>
    <w:p w:rsidR="005255AC" w:rsidRPr="005255AC" w:rsidRDefault="005255AC" w:rsidP="007448CE">
      <w:r w:rsidRPr="005255AC">
        <w:tab/>
        <w:t>return 0;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t>//poj 3734 hdu 2065</w:t>
      </w:r>
    </w:p>
    <w:p w:rsidR="005255AC" w:rsidRPr="005255AC" w:rsidRDefault="005255AC" w:rsidP="007448CE">
      <w:r w:rsidRPr="005255AC">
        <w:t>/*</w:t>
      </w:r>
      <w:r w:rsidRPr="005255AC">
        <w:t>由题知：</w:t>
      </w:r>
    </w:p>
    <w:p w:rsidR="005255AC" w:rsidRPr="005255AC" w:rsidRDefault="005255AC" w:rsidP="007448CE">
      <w:r w:rsidRPr="005255AC">
        <w:t>(1+x/1!+x^2/2!+……+x^n/n!)^2*(1+x^2/2!+……)^2</w:t>
      </w:r>
    </w:p>
    <w:p w:rsidR="005255AC" w:rsidRPr="005255AC" w:rsidRDefault="005255AC" w:rsidP="007448CE">
      <w:r w:rsidRPr="005255AC">
        <w:t>由</w:t>
      </w:r>
      <w:r w:rsidRPr="005255AC">
        <w:t>e^x=1+x/1!+x^2/2!+……</w:t>
      </w:r>
      <w:r w:rsidRPr="005255AC">
        <w:t>知</w:t>
      </w:r>
    </w:p>
    <w:p w:rsidR="005255AC" w:rsidRPr="005255AC" w:rsidRDefault="005255AC" w:rsidP="007448CE">
      <w:r w:rsidRPr="005255AC">
        <w:t>原式</w:t>
      </w:r>
      <w:r w:rsidRPr="005255AC">
        <w:t>=e^(2*x)*((e^x+e^(-x))/2)^2</w:t>
      </w:r>
    </w:p>
    <w:p w:rsidR="005255AC" w:rsidRPr="005255AC" w:rsidRDefault="005255AC" w:rsidP="007448CE">
      <w:r w:rsidRPr="005255AC">
        <w:lastRenderedPageBreak/>
        <w:t xml:space="preserve">　　</w:t>
      </w:r>
      <w:r w:rsidRPr="005255AC">
        <w:t>=(1/4)*(e^(2*x)+1)^2</w:t>
      </w:r>
    </w:p>
    <w:p w:rsidR="005255AC" w:rsidRPr="005255AC" w:rsidRDefault="005255AC" w:rsidP="007448CE">
      <w:r w:rsidRPr="005255AC">
        <w:t xml:space="preserve">　　</w:t>
      </w:r>
      <w:r w:rsidRPr="005255AC">
        <w:t>=(1/4)*(e^(4*x)+2*e^(2*x)+1)</w:t>
      </w:r>
    </w:p>
    <w:p w:rsidR="005255AC" w:rsidRPr="005255AC" w:rsidRDefault="005255AC" w:rsidP="007448CE">
      <w:r w:rsidRPr="005255AC">
        <w:t xml:space="preserve">　　</w:t>
      </w:r>
      <w:r w:rsidRPr="005255AC">
        <w:t>=(1/4)*(sigam(4^n)*(x^n/n!)+</w:t>
      </w:r>
    </w:p>
    <w:p w:rsidR="005255AC" w:rsidRPr="005255AC" w:rsidRDefault="005255AC" w:rsidP="007448CE">
      <w:r w:rsidRPr="005255AC">
        <w:t>2*sigma(2^n)*(x^n/n!)+1)</w:t>
      </w:r>
    </w:p>
    <w:p w:rsidR="005255AC" w:rsidRPr="005255AC" w:rsidRDefault="005255AC" w:rsidP="007448CE">
      <w:r w:rsidRPr="005255AC">
        <w:t xml:space="preserve">由以上式子可知：　</w:t>
      </w:r>
      <w:r w:rsidRPr="005255AC">
        <w:t>x^n/n!</w:t>
      </w:r>
      <w:r w:rsidRPr="005255AC">
        <w:t>的系数为</w:t>
      </w:r>
      <w:r w:rsidRPr="005255AC">
        <w:t>(4^n+2*2^n+1)/4=4^(n-1)+2^(n-1)+1/4</w:t>
      </w:r>
    </w:p>
    <w:p w:rsidR="005255AC" w:rsidRPr="005255AC" w:rsidRDefault="005255AC" w:rsidP="007448CE">
      <w:r w:rsidRPr="005255AC">
        <w:t>对于本题只需要计算</w:t>
      </w:r>
      <w:r w:rsidRPr="005255AC">
        <w:t>4^(n-1)+2^(n-1)</w:t>
      </w:r>
      <w:r w:rsidRPr="005255AC">
        <w:t>即可。</w:t>
      </w:r>
    </w:p>
    <w:p w:rsidR="005255AC" w:rsidRPr="005255AC" w:rsidRDefault="005255AC" w:rsidP="007448CE">
      <w:r w:rsidRPr="005255AC">
        <w:t xml:space="preserve"> */</w:t>
      </w:r>
    </w:p>
    <w:p w:rsidR="005255AC" w:rsidRPr="005255AC" w:rsidRDefault="005255AC" w:rsidP="00CB65A7">
      <w:pPr>
        <w:pStyle w:val="afb"/>
      </w:pPr>
      <w:bookmarkStart w:id="155" w:name="_Toc339990246"/>
      <w:r w:rsidRPr="005255AC">
        <w:t>Polya</w:t>
      </w:r>
      <w:r w:rsidRPr="005255AC">
        <w:t>定理</w:t>
      </w:r>
      <w:bookmarkEnd w:id="155"/>
    </w:p>
    <w:p w:rsidR="005255AC" w:rsidRPr="005255AC" w:rsidRDefault="005255AC" w:rsidP="00FA48E2">
      <w:r w:rsidRPr="005255AC">
        <w:t>利用置换论中轮换的概念（轮换概念</w:t>
      </w:r>
      <w:r w:rsidRPr="005255AC">
        <w:t>=</w:t>
      </w:r>
      <w:r w:rsidRPr="005255AC">
        <w:t>循环概念），我们将置换</w:t>
      </w:r>
      <w:r w:rsidRPr="005255AC">
        <w:t>f</w:t>
      </w:r>
      <w:r w:rsidRPr="005255AC">
        <w:t>分解为若干循环。记</w:t>
      </w:r>
      <w:r w:rsidRPr="005255AC">
        <w:t>f</w:t>
      </w:r>
      <w:r w:rsidRPr="005255AC">
        <w:t>的循环节数位</w:t>
      </w:r>
      <w:r w:rsidRPr="005255AC">
        <w:t>m(f)</w:t>
      </w:r>
      <w:r w:rsidRPr="005255AC">
        <w:t>。</w:t>
      </w:r>
    </w:p>
    <w:p w:rsidR="005255AC" w:rsidRPr="005255AC" w:rsidRDefault="005255AC" w:rsidP="00FA48E2">
      <w:r w:rsidRPr="005255AC">
        <w:t>则有定理</w:t>
      </w:r>
      <w:r w:rsidRPr="005255AC">
        <w:t xml:space="preserve">:C(f) = k ^ m(f) </w:t>
      </w:r>
      <w:r w:rsidRPr="005255AC">
        <w:t>，其中看为着色数。</w:t>
      </w:r>
    </w:p>
    <w:p w:rsidR="005255AC" w:rsidRPr="005255AC" w:rsidRDefault="005255AC" w:rsidP="00FA48E2">
      <w:r w:rsidRPr="005255AC">
        <w:t>于是有</w:t>
      </w:r>
      <w:r w:rsidRPr="005255AC">
        <w:t>Polya</w:t>
      </w:r>
      <w:r w:rsidRPr="005255AC">
        <w:t>定理：不同的着色方案数</w:t>
      </w:r>
      <w:r w:rsidRPr="005255AC">
        <w:t xml:space="preserve"> l = sum(k ^ m(f)) / |G| </w:t>
      </w:r>
      <w:r w:rsidRPr="005255AC">
        <w:t>，其中</w:t>
      </w:r>
      <w:r w:rsidRPr="005255AC">
        <w:t>f</w:t>
      </w:r>
      <w:r w:rsidRPr="005255AC">
        <w:t>属于</w:t>
      </w:r>
      <w:r w:rsidRPr="005255AC">
        <w:t>G</w:t>
      </w:r>
      <w:r w:rsidRPr="005255AC">
        <w:t>。</w:t>
      </w:r>
    </w:p>
    <w:p w:rsidR="005255AC" w:rsidRPr="005255AC" w:rsidRDefault="005255AC" w:rsidP="00FA48E2">
      <w:r w:rsidRPr="005255AC">
        <w:t>对于本题还有如下结论：</w:t>
      </w:r>
    </w:p>
    <w:p w:rsidR="005255AC" w:rsidRPr="005255AC" w:rsidRDefault="005255AC" w:rsidP="00FA48E2">
      <w:r w:rsidRPr="005255AC">
        <w:t>在此种模型下，所有的置换可以通过一个置换旋转和翻转全部得来。</w:t>
      </w:r>
    </w:p>
    <w:p w:rsidR="005255AC" w:rsidRPr="005255AC" w:rsidRDefault="005255AC" w:rsidP="00FA48E2">
      <w:r w:rsidRPr="005255AC">
        <w:t>（</w:t>
      </w:r>
      <w:r w:rsidRPr="005255AC">
        <w:t>1</w:t>
      </w:r>
      <w:r w:rsidRPr="005255AC">
        <w:t>）旋转</w:t>
      </w:r>
    </w:p>
    <w:p w:rsidR="005255AC" w:rsidRPr="005255AC" w:rsidRDefault="005255AC" w:rsidP="00FA48E2">
      <w:r w:rsidRPr="005255AC">
        <w:t>将置换顺时针旋转</w:t>
      </w:r>
      <w:r w:rsidRPr="005255AC">
        <w:t>i</w:t>
      </w:r>
      <w:r w:rsidRPr="005255AC">
        <w:t>格，其循环节数的为</w:t>
      </w:r>
      <w:r w:rsidRPr="005255AC">
        <w:t>gcd(n, i)</w:t>
      </w:r>
      <w:r w:rsidRPr="005255AC">
        <w:t>；</w:t>
      </w:r>
    </w:p>
    <w:p w:rsidR="005255AC" w:rsidRPr="005255AC" w:rsidRDefault="005255AC" w:rsidP="00FA48E2">
      <w:r w:rsidRPr="005255AC">
        <w:t>（</w:t>
      </w:r>
      <w:r w:rsidRPr="005255AC">
        <w:t>2</w:t>
      </w:r>
      <w:r w:rsidRPr="005255AC">
        <w:t>）翻转</w:t>
      </w:r>
      <w:r w:rsidRPr="005255AC">
        <w:t xml:space="preserve"> </w:t>
      </w:r>
    </w:p>
    <w:p w:rsidR="005255AC" w:rsidRPr="005255AC" w:rsidRDefault="005255AC" w:rsidP="00FA48E2">
      <w:r w:rsidRPr="005255AC">
        <w:t>当</w:t>
      </w:r>
      <w:r w:rsidRPr="005255AC">
        <w:t>n</w:t>
      </w:r>
      <w:r w:rsidRPr="005255AC">
        <w:t>为奇数：共有</w:t>
      </w:r>
      <w:r w:rsidRPr="005255AC">
        <w:t>n</w:t>
      </w:r>
      <w:r w:rsidRPr="005255AC">
        <w:t>个循环节数为</w:t>
      </w:r>
      <w:r w:rsidRPr="005255AC">
        <w:t>(n+1)/2</w:t>
      </w:r>
      <w:r w:rsidRPr="005255AC">
        <w:t>的循环群</w:t>
      </w:r>
    </w:p>
    <w:p w:rsidR="005255AC" w:rsidRPr="005255AC" w:rsidRDefault="005255AC" w:rsidP="00FA48E2">
      <w:r w:rsidRPr="005255AC">
        <w:t>当</w:t>
      </w:r>
      <w:r w:rsidRPr="005255AC">
        <w:t xml:space="preserve"> n</w:t>
      </w:r>
      <w:r w:rsidRPr="005255AC">
        <w:t>为偶数：共有</w:t>
      </w:r>
      <w:r w:rsidRPr="005255AC">
        <w:t>n/2</w:t>
      </w:r>
      <w:r w:rsidRPr="005255AC">
        <w:t>个循环节数</w:t>
      </w:r>
      <w:r w:rsidRPr="005255AC">
        <w:t>(n+2)/2</w:t>
      </w:r>
      <w:r w:rsidRPr="005255AC">
        <w:t>的循环群，和</w:t>
      </w:r>
      <w:r w:rsidRPr="005255AC">
        <w:t>n/2</w:t>
      </w:r>
      <w:r w:rsidRPr="005255AC">
        <w:t>个循环节数</w:t>
      </w:r>
      <w:r w:rsidRPr="005255AC">
        <w:t>n/2</w:t>
      </w:r>
      <w:r w:rsidRPr="005255AC">
        <w:t>的循环群。</w:t>
      </w:r>
    </w:p>
    <w:p w:rsidR="005255AC" w:rsidRPr="005255AC" w:rsidRDefault="005255AC" w:rsidP="00FA48E2">
      <w:r w:rsidRPr="005255AC">
        <w:t>#define nnum 1000000007</w:t>
      </w:r>
    </w:p>
    <w:p w:rsidR="005255AC" w:rsidRPr="005255AC" w:rsidRDefault="005255AC" w:rsidP="00FA48E2">
      <w:r w:rsidRPr="005255AC">
        <w:t>LL polya(int n, int m) {</w:t>
      </w:r>
    </w:p>
    <w:p w:rsidR="005255AC" w:rsidRPr="005255AC" w:rsidRDefault="005255AC" w:rsidP="00FA48E2">
      <w:r w:rsidRPr="005255AC">
        <w:tab/>
        <w:t>int i;</w:t>
      </w:r>
    </w:p>
    <w:p w:rsidR="005255AC" w:rsidRPr="005255AC" w:rsidRDefault="005255AC" w:rsidP="00FA48E2">
      <w:r w:rsidRPr="005255AC">
        <w:tab/>
        <w:t>LL sum;</w:t>
      </w:r>
    </w:p>
    <w:p w:rsidR="005255AC" w:rsidRPr="005255AC" w:rsidRDefault="005255AC" w:rsidP="00FA48E2">
      <w:r w:rsidRPr="005255AC">
        <w:tab/>
        <w:t>for (i = 1, sum = 0; i &lt;= m; i++) {</w:t>
      </w:r>
    </w:p>
    <w:p w:rsidR="005255AC" w:rsidRPr="005255AC" w:rsidRDefault="005255AC" w:rsidP="00FA48E2">
      <w:r w:rsidRPr="005255AC">
        <w:tab/>
      </w:r>
      <w:r w:rsidRPr="005255AC">
        <w:tab/>
        <w:t>if (m % i == 0) {</w:t>
      </w:r>
    </w:p>
    <w:p w:rsidR="005255AC" w:rsidRPr="005255AC" w:rsidRDefault="005255AC" w:rsidP="00FA48E2">
      <w:r w:rsidRPr="005255AC">
        <w:tab/>
      </w:r>
      <w:r w:rsidRPr="005255AC">
        <w:tab/>
      </w:r>
      <w:r w:rsidRPr="005255AC">
        <w:tab/>
        <w:t>sum += modular_exp(n, i) * getPhi(m / i) % nnum;</w:t>
      </w:r>
    </w:p>
    <w:p w:rsidR="005255AC" w:rsidRPr="005255AC" w:rsidRDefault="005255AC" w:rsidP="00FA48E2">
      <w:r w:rsidRPr="005255AC">
        <w:tab/>
      </w:r>
      <w:r w:rsidRPr="005255AC">
        <w:tab/>
      </w:r>
      <w:r w:rsidRPr="005255AC">
        <w:tab/>
        <w:t>sum %= nnum;</w:t>
      </w:r>
    </w:p>
    <w:p w:rsidR="005255AC" w:rsidRPr="005255AC" w:rsidRDefault="005255AC" w:rsidP="00FA48E2">
      <w:r w:rsidRPr="005255AC">
        <w:tab/>
      </w:r>
      <w:r w:rsidRPr="005255AC">
        <w:tab/>
        <w:t>}</w:t>
      </w:r>
    </w:p>
    <w:p w:rsidR="005255AC" w:rsidRPr="005255AC" w:rsidRDefault="005255AC" w:rsidP="00FA48E2">
      <w:r w:rsidRPr="005255AC">
        <w:tab/>
        <w:t>}</w:t>
      </w:r>
    </w:p>
    <w:p w:rsidR="005255AC" w:rsidRPr="005255AC" w:rsidRDefault="005255AC" w:rsidP="00FA48E2">
      <w:r w:rsidRPr="005255AC">
        <w:tab/>
        <w:t>if (m &amp; 1) {</w:t>
      </w:r>
    </w:p>
    <w:p w:rsidR="005255AC" w:rsidRPr="005255AC" w:rsidRDefault="005255AC" w:rsidP="00FA48E2">
      <w:r w:rsidRPr="005255AC">
        <w:tab/>
      </w:r>
      <w:r w:rsidRPr="005255AC">
        <w:tab/>
        <w:t>sum += modular_exp(n, (m + 1) / 2) * m % nnum;</w:t>
      </w:r>
    </w:p>
    <w:p w:rsidR="005255AC" w:rsidRPr="005255AC" w:rsidRDefault="005255AC" w:rsidP="00FA48E2">
      <w:r w:rsidRPr="005255AC">
        <w:tab/>
      </w:r>
      <w:r w:rsidRPr="005255AC">
        <w:tab/>
        <w:t>sum %= nnum;</w:t>
      </w:r>
    </w:p>
    <w:p w:rsidR="005255AC" w:rsidRPr="005255AC" w:rsidRDefault="005255AC" w:rsidP="00FA48E2">
      <w:r w:rsidRPr="005255AC">
        <w:tab/>
        <w:t>} else {</w:t>
      </w:r>
    </w:p>
    <w:p w:rsidR="005255AC" w:rsidRPr="005255AC" w:rsidRDefault="005255AC" w:rsidP="00FA48E2">
      <w:r w:rsidRPr="005255AC">
        <w:tab/>
      </w:r>
      <w:r w:rsidRPr="005255AC">
        <w:tab/>
        <w:t>sum += modular_exp(n, m / 2) * (m / 2) % nnum;</w:t>
      </w:r>
    </w:p>
    <w:p w:rsidR="005255AC" w:rsidRPr="005255AC" w:rsidRDefault="005255AC" w:rsidP="00FA48E2">
      <w:r w:rsidRPr="005255AC">
        <w:tab/>
      </w:r>
      <w:r w:rsidRPr="005255AC">
        <w:tab/>
        <w:t>sum %= nnum;</w:t>
      </w:r>
    </w:p>
    <w:p w:rsidR="005255AC" w:rsidRPr="005255AC" w:rsidRDefault="005255AC" w:rsidP="00FA48E2">
      <w:r w:rsidRPr="005255AC">
        <w:tab/>
      </w:r>
      <w:r w:rsidRPr="005255AC">
        <w:tab/>
        <w:t>sum += modular_exp(n, m / 2 + 1) * (m / 2) % nnum;</w:t>
      </w:r>
    </w:p>
    <w:p w:rsidR="005255AC" w:rsidRPr="005255AC" w:rsidRDefault="005255AC" w:rsidP="00FA48E2">
      <w:r w:rsidRPr="005255AC">
        <w:tab/>
      </w:r>
      <w:r w:rsidRPr="005255AC">
        <w:tab/>
        <w:t>sum %= nnum;</w:t>
      </w:r>
    </w:p>
    <w:p w:rsidR="005255AC" w:rsidRPr="005255AC" w:rsidRDefault="005255AC" w:rsidP="00FA48E2">
      <w:r w:rsidRPr="005255AC">
        <w:tab/>
        <w:t>}</w:t>
      </w:r>
    </w:p>
    <w:p w:rsidR="005255AC" w:rsidRPr="005255AC" w:rsidRDefault="005255AC" w:rsidP="00FA48E2">
      <w:r w:rsidRPr="005255AC">
        <w:tab/>
        <w:t>extend_gcd(m &lt;&lt; 1, nnum);</w:t>
      </w:r>
    </w:p>
    <w:p w:rsidR="005255AC" w:rsidRPr="005255AC" w:rsidRDefault="005255AC" w:rsidP="00FA48E2">
      <w:r w:rsidRPr="005255AC">
        <w:tab/>
        <w:t>x = (x % nnum + nnum) % nnum;</w:t>
      </w:r>
    </w:p>
    <w:p w:rsidR="005255AC" w:rsidRPr="005255AC" w:rsidRDefault="005255AC" w:rsidP="00FA48E2">
      <w:r w:rsidRPr="005255AC">
        <w:tab/>
        <w:t>sum = sum * x % nnum;</w:t>
      </w:r>
    </w:p>
    <w:p w:rsidR="005255AC" w:rsidRPr="005255AC" w:rsidRDefault="005255AC" w:rsidP="00FA48E2">
      <w:r w:rsidRPr="005255AC">
        <w:tab/>
        <w:t>return sum;</w:t>
      </w:r>
    </w:p>
    <w:p w:rsidR="005255AC" w:rsidRDefault="005255AC" w:rsidP="00FA48E2">
      <w:r w:rsidRPr="005255AC">
        <w:t>}</w:t>
      </w:r>
    </w:p>
    <w:p w:rsidR="00B52384" w:rsidRDefault="00B52384" w:rsidP="00B52384">
      <w:pPr>
        <w:pStyle w:val="afb"/>
      </w:pPr>
      <w:bookmarkStart w:id="156" w:name="_Toc339990247"/>
      <w:r>
        <w:rPr>
          <w:rFonts w:hint="eastAsia"/>
        </w:rPr>
        <w:t>dfs</w:t>
      </w:r>
      <w:r>
        <w:rPr>
          <w:rFonts w:hint="eastAsia"/>
        </w:rPr>
        <w:t>实现容斥原理计数</w:t>
      </w:r>
      <w:bookmarkEnd w:id="156"/>
    </w:p>
    <w:p w:rsidR="00FA48E2" w:rsidRDefault="00FA48E2" w:rsidP="00FA48E2">
      <w:r>
        <w:lastRenderedPageBreak/>
        <w:t>/**</w:t>
      </w:r>
    </w:p>
    <w:p w:rsidR="00FA48E2" w:rsidRDefault="00FA48E2" w:rsidP="00FA48E2">
      <w:r>
        <w:rPr>
          <w:rFonts w:hint="eastAsia"/>
        </w:rPr>
        <w:t xml:space="preserve"> * </w:t>
      </w:r>
      <w:r>
        <w:rPr>
          <w:rFonts w:hint="eastAsia"/>
        </w:rPr>
        <w:t>容斥原理计数的例子。给定区间</w:t>
      </w:r>
      <w:r>
        <w:rPr>
          <w:rFonts w:hint="eastAsia"/>
        </w:rPr>
        <w:t>[1,N)</w:t>
      </w:r>
      <w:r>
        <w:rPr>
          <w:rFonts w:hint="eastAsia"/>
        </w:rPr>
        <w:t>和</w:t>
      </w:r>
      <w:r>
        <w:rPr>
          <w:rFonts w:hint="eastAsia"/>
        </w:rPr>
        <w:t>M</w:t>
      </w:r>
      <w:r>
        <w:rPr>
          <w:rFonts w:hint="eastAsia"/>
        </w:rPr>
        <w:t>个数</w:t>
      </w:r>
      <w:r>
        <w:rPr>
          <w:rFonts w:hint="eastAsia"/>
        </w:rPr>
        <w:t>(data[])</w:t>
      </w:r>
    </w:p>
    <w:p w:rsidR="00FA48E2" w:rsidRDefault="00FA48E2" w:rsidP="00FA48E2">
      <w:r>
        <w:rPr>
          <w:rFonts w:hint="eastAsia"/>
        </w:rPr>
        <w:t xml:space="preserve"> * </w:t>
      </w:r>
      <w:r>
        <w:rPr>
          <w:rFonts w:hint="eastAsia"/>
        </w:rPr>
        <w:t>求区间中有多少个数满足至少被这些数中的一个整除</w:t>
      </w:r>
    </w:p>
    <w:p w:rsidR="00FA48E2" w:rsidRDefault="00FA48E2" w:rsidP="00FA48E2">
      <w:r>
        <w:rPr>
          <w:rFonts w:hint="eastAsia"/>
        </w:rPr>
        <w:t xml:space="preserve"> * </w:t>
      </w:r>
      <w:r>
        <w:rPr>
          <w:rFonts w:hint="eastAsia"/>
        </w:rPr>
        <w:t>省略了输入过程</w:t>
      </w:r>
      <w:r>
        <w:rPr>
          <w:rFonts w:hint="eastAsia"/>
        </w:rPr>
        <w:t>,</w:t>
      </w:r>
      <w:r>
        <w:rPr>
          <w:rFonts w:hint="eastAsia"/>
        </w:rPr>
        <w:t>调用</w:t>
      </w:r>
      <w:r>
        <w:rPr>
          <w:rFonts w:hint="eastAsia"/>
        </w:rPr>
        <w:t>work</w:t>
      </w:r>
      <w:r>
        <w:rPr>
          <w:rFonts w:hint="eastAsia"/>
        </w:rPr>
        <w:t>即得结果。</w:t>
      </w:r>
    </w:p>
    <w:p w:rsidR="00FA48E2" w:rsidRDefault="00FA48E2" w:rsidP="00FA48E2">
      <w:r>
        <w:t xml:space="preserve"> */</w:t>
      </w:r>
    </w:p>
    <w:p w:rsidR="00FA48E2" w:rsidRDefault="00FA48E2" w:rsidP="00FA48E2">
      <w:r>
        <w:t>const int MAXM = 15;</w:t>
      </w:r>
    </w:p>
    <w:p w:rsidR="00FA48E2" w:rsidRDefault="00FA48E2" w:rsidP="00FA48E2">
      <w:r>
        <w:t>int N, M, data[MAXM];</w:t>
      </w:r>
    </w:p>
    <w:p w:rsidR="00FA48E2" w:rsidRDefault="00FA48E2" w:rsidP="00FA48E2">
      <w:r>
        <w:t>void dfs(int now, int count, LL lcm, LL &amp;ans) {</w:t>
      </w:r>
    </w:p>
    <w:p w:rsidR="00FA48E2" w:rsidRDefault="00FA48E2" w:rsidP="00FA48E2">
      <w:r>
        <w:tab/>
        <w:t>lcm = getlcm(lcm, data[now]);</w:t>
      </w:r>
    </w:p>
    <w:p w:rsidR="00FA48E2" w:rsidRDefault="00FA48E2" w:rsidP="00FA48E2">
      <w:r>
        <w:tab/>
        <w:t>if(count % 2 == 0) {</w:t>
      </w:r>
    </w:p>
    <w:p w:rsidR="00FA48E2" w:rsidRDefault="00FA48E2" w:rsidP="00FA48E2">
      <w:r>
        <w:tab/>
      </w:r>
      <w:r>
        <w:tab/>
        <w:t>ans -= (N - 1) / lcm;</w:t>
      </w:r>
    </w:p>
    <w:p w:rsidR="00FA48E2" w:rsidRDefault="00FA48E2" w:rsidP="00FA48E2">
      <w:r>
        <w:tab/>
        <w:t>}else {</w:t>
      </w:r>
    </w:p>
    <w:p w:rsidR="00FA48E2" w:rsidRDefault="00FA48E2" w:rsidP="00FA48E2">
      <w:r>
        <w:tab/>
      </w:r>
      <w:r>
        <w:tab/>
        <w:t>ans += (N - 1) / lcm;</w:t>
      </w:r>
    </w:p>
    <w:p w:rsidR="00FA48E2" w:rsidRDefault="00FA48E2" w:rsidP="00FA48E2">
      <w:r>
        <w:tab/>
        <w:t>}</w:t>
      </w:r>
    </w:p>
    <w:p w:rsidR="00FA48E2" w:rsidRDefault="00FA48E2" w:rsidP="00FA48E2">
      <w:r>
        <w:tab/>
        <w:t>for(int i = now + 1; i &lt; M; i++) {</w:t>
      </w:r>
    </w:p>
    <w:p w:rsidR="00FA48E2" w:rsidRDefault="00FA48E2" w:rsidP="00FA48E2">
      <w:r>
        <w:tab/>
      </w:r>
      <w:r>
        <w:tab/>
        <w:t>dfs(i, count + 1, lcm, ans);</w:t>
      </w:r>
    </w:p>
    <w:p w:rsidR="00FA48E2" w:rsidRDefault="00FA48E2" w:rsidP="00FA48E2">
      <w:r>
        <w:tab/>
        <w:t>}</w:t>
      </w:r>
    </w:p>
    <w:p w:rsidR="00FA48E2" w:rsidRDefault="00FA48E2" w:rsidP="00FA48E2">
      <w:r>
        <w:t>}</w:t>
      </w:r>
    </w:p>
    <w:p w:rsidR="00FA48E2" w:rsidRDefault="00FA48E2" w:rsidP="00FA48E2">
      <w:r>
        <w:t>LL work(int N, int M) {</w:t>
      </w:r>
    </w:p>
    <w:p w:rsidR="00FA48E2" w:rsidRDefault="00FA48E2" w:rsidP="00FA48E2">
      <w:r>
        <w:tab/>
        <w:t>LL ans = 0;</w:t>
      </w:r>
    </w:p>
    <w:p w:rsidR="00FA48E2" w:rsidRDefault="00FA48E2" w:rsidP="00FA48E2">
      <w:r>
        <w:tab/>
        <w:t>for(int i = 0; i &lt; M; i++) {</w:t>
      </w:r>
    </w:p>
    <w:p w:rsidR="00FA48E2" w:rsidRDefault="00FA48E2" w:rsidP="00FA48E2">
      <w:r>
        <w:tab/>
      </w:r>
      <w:r>
        <w:tab/>
        <w:t>dfs(i, 1, data[i], ans);</w:t>
      </w:r>
    </w:p>
    <w:p w:rsidR="00FA48E2" w:rsidRDefault="00FA48E2" w:rsidP="00FA48E2">
      <w:r>
        <w:tab/>
        <w:t>}</w:t>
      </w:r>
    </w:p>
    <w:p w:rsidR="00FA48E2" w:rsidRDefault="00FA48E2" w:rsidP="00FA48E2">
      <w:r>
        <w:tab/>
        <w:t>return ans;</w:t>
      </w:r>
    </w:p>
    <w:p w:rsidR="00B52384" w:rsidRPr="005255AC" w:rsidRDefault="00FA48E2" w:rsidP="00FA48E2">
      <w:r>
        <w:t>}</w:t>
      </w:r>
    </w:p>
    <w:p w:rsidR="005255AC" w:rsidRPr="005255AC" w:rsidRDefault="005255AC" w:rsidP="00CB65A7">
      <w:pPr>
        <w:pStyle w:val="afb"/>
      </w:pPr>
      <w:bookmarkStart w:id="157" w:name="_Toc339990248"/>
      <w:r w:rsidRPr="005255AC">
        <w:t>排列组合生成</w:t>
      </w:r>
      <w:bookmarkEnd w:id="157"/>
    </w:p>
    <w:p w:rsidR="005255AC" w:rsidRPr="005255AC" w:rsidRDefault="005255AC" w:rsidP="007448CE">
      <w:r w:rsidRPr="005255AC">
        <w:t>//gen_perm</w:t>
      </w:r>
      <w:r w:rsidRPr="005255AC">
        <w:t>产生字典序排列</w:t>
      </w:r>
      <w:r w:rsidRPr="005255AC">
        <w:t>P(n,m)</w:t>
      </w:r>
    </w:p>
    <w:p w:rsidR="005255AC" w:rsidRPr="005255AC" w:rsidRDefault="005255AC" w:rsidP="007448CE">
      <w:r w:rsidRPr="005255AC">
        <w:t>//gen_comb</w:t>
      </w:r>
      <w:r w:rsidRPr="005255AC">
        <w:t>产生字典序组合</w:t>
      </w:r>
      <w:r w:rsidRPr="005255AC">
        <w:t>C(n,m)</w:t>
      </w:r>
    </w:p>
    <w:p w:rsidR="005255AC" w:rsidRPr="005255AC" w:rsidRDefault="005255AC" w:rsidP="007448CE">
      <w:r w:rsidRPr="005255AC">
        <w:t>//gen_perm_swap</w:t>
      </w:r>
      <w:r w:rsidRPr="005255AC">
        <w:t>产生相邻位对换全排列</w:t>
      </w:r>
      <w:r w:rsidRPr="005255AC">
        <w:t>P(n,n)</w:t>
      </w:r>
    </w:p>
    <w:p w:rsidR="005255AC" w:rsidRPr="005255AC" w:rsidRDefault="005255AC" w:rsidP="007448CE">
      <w:r w:rsidRPr="005255AC">
        <w:t>//</w:t>
      </w:r>
      <w:r w:rsidRPr="005255AC">
        <w:t>产生元素用</w:t>
      </w:r>
      <w:r w:rsidRPr="005255AC">
        <w:t>1..n</w:t>
      </w:r>
      <w:r w:rsidRPr="005255AC">
        <w:t>表示</w:t>
      </w:r>
    </w:p>
    <w:p w:rsidR="005255AC" w:rsidRPr="005255AC" w:rsidRDefault="005255AC" w:rsidP="007448CE">
      <w:r w:rsidRPr="005255AC">
        <w:t>//dummy</w:t>
      </w:r>
      <w:r w:rsidRPr="005255AC">
        <w:t>为产生后调用的函数</w:t>
      </w:r>
      <w:r w:rsidRPr="005255AC">
        <w:t>,</w:t>
      </w:r>
      <w:r w:rsidRPr="005255AC">
        <w:t>传入</w:t>
      </w:r>
      <w:r w:rsidRPr="005255AC">
        <w:t>a[]</w:t>
      </w:r>
      <w:r w:rsidRPr="005255AC">
        <w:t>和</w:t>
      </w:r>
      <w:r w:rsidRPr="005255AC">
        <w:t>n,a[0]..a[n-1]</w:t>
      </w:r>
      <w:r w:rsidRPr="005255AC">
        <w:t>为一次产生的结果</w:t>
      </w:r>
    </w:p>
    <w:p w:rsidR="005255AC" w:rsidRPr="005255AC" w:rsidRDefault="005255AC" w:rsidP="007448CE">
      <w:r w:rsidRPr="005255AC">
        <w:rPr>
          <w:bCs/>
        </w:rPr>
        <w:t>#define</w:t>
      </w:r>
      <w:r w:rsidRPr="005255AC">
        <w:t xml:space="preserve"> MAXN 100</w:t>
      </w:r>
    </w:p>
    <w:p w:rsidR="005255AC" w:rsidRPr="005255AC" w:rsidRDefault="005255AC" w:rsidP="007448CE">
      <w:r w:rsidRPr="005255AC">
        <w:rPr>
          <w:bCs/>
        </w:rPr>
        <w:t>int</w:t>
      </w:r>
      <w:r w:rsidRPr="005255AC">
        <w:t xml:space="preserve"> count;</w:t>
      </w:r>
    </w:p>
    <w:p w:rsidR="005255AC" w:rsidRPr="005255AC" w:rsidRDefault="005255AC" w:rsidP="007448CE">
      <w:r w:rsidRPr="005255AC">
        <w:t>void dummy(int* a, int n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7448CE">
      <w:r w:rsidRPr="005255AC">
        <w:tab/>
        <w:t>cout &lt;&lt; count++ &lt;&lt; ": "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for</w:t>
      </w:r>
      <w:r w:rsidRPr="005255AC">
        <w:t xml:space="preserve"> (i = 0; i &lt; n - 1; i++)</w:t>
      </w:r>
    </w:p>
    <w:p w:rsidR="005255AC" w:rsidRPr="005255AC" w:rsidRDefault="005255AC" w:rsidP="007448CE">
      <w:r w:rsidRPr="005255AC">
        <w:tab/>
      </w:r>
      <w:r w:rsidRPr="005255AC">
        <w:tab/>
        <w:t>cout &lt;&lt; a[i] &lt;&lt; ' ';</w:t>
      </w:r>
    </w:p>
    <w:p w:rsidR="005255AC" w:rsidRPr="005255AC" w:rsidRDefault="005255AC" w:rsidP="007448CE">
      <w:r w:rsidRPr="005255AC">
        <w:tab/>
        <w:t xml:space="preserve">cout &lt;&lt; a[n - 1] &lt;&lt; </w:t>
      </w:r>
      <w:r w:rsidRPr="005255AC">
        <w:rPr>
          <w:bCs/>
        </w:rPr>
        <w:t>endl</w:t>
      </w:r>
      <w:r w:rsidRPr="005255AC">
        <w:t>;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_gen_perm</w:t>
      </w:r>
      <w:r w:rsidRPr="005255AC">
        <w:t>(</w:t>
      </w:r>
      <w:r w:rsidRPr="005255AC">
        <w:rPr>
          <w:bCs/>
        </w:rPr>
        <w:t>int</w:t>
      </w:r>
      <w:r w:rsidRPr="005255AC">
        <w:t xml:space="preserve">* a, </w:t>
      </w:r>
      <w:r w:rsidRPr="005255AC">
        <w:rPr>
          <w:bCs/>
        </w:rPr>
        <w:t>int</w:t>
      </w:r>
      <w:r w:rsidRPr="005255AC">
        <w:t xml:space="preserve"> n, </w:t>
      </w:r>
      <w:r w:rsidRPr="005255AC">
        <w:rPr>
          <w:bCs/>
        </w:rPr>
        <w:t>int</w:t>
      </w:r>
      <w:r w:rsidRPr="005255AC">
        <w:t xml:space="preserve"> m, 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* temp, </w:t>
      </w:r>
      <w:r w:rsidRPr="005255AC">
        <w:rPr>
          <w:bCs/>
        </w:rPr>
        <w:t>int</w:t>
      </w:r>
      <w:r w:rsidRPr="005255AC">
        <w:t>* tag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f</w:t>
      </w:r>
      <w:r w:rsidRPr="005255AC">
        <w:t xml:space="preserve"> (l == m)</w:t>
      </w:r>
    </w:p>
    <w:p w:rsidR="005255AC" w:rsidRPr="005255AC" w:rsidRDefault="005255AC" w:rsidP="007448CE">
      <w:r w:rsidRPr="005255AC">
        <w:tab/>
      </w:r>
      <w:r w:rsidRPr="005255AC">
        <w:tab/>
        <w:t>dummy(temp, m);</w:t>
      </w:r>
    </w:p>
    <w:p w:rsidR="005255AC" w:rsidRPr="005255AC" w:rsidRDefault="005255AC" w:rsidP="007448CE">
      <w:r w:rsidRPr="005255AC">
        <w:tab/>
        <w:t>else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tag[i]) {</w:t>
      </w:r>
    </w:p>
    <w:p w:rsidR="005255AC" w:rsidRPr="005255AC" w:rsidRDefault="005255AC" w:rsidP="007448CE">
      <w:r w:rsidRPr="005255AC">
        <w:lastRenderedPageBreak/>
        <w:tab/>
      </w:r>
      <w:r w:rsidRPr="005255AC">
        <w:tab/>
      </w:r>
      <w:r w:rsidRPr="005255AC">
        <w:tab/>
      </w:r>
      <w:r w:rsidRPr="005255AC">
        <w:tab/>
        <w:t>temp[l] = a[i], tag[i] = 1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tab/>
        <w:t>_gen_perm(a, n, m, l + 1, temp, tag)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</w:r>
      <w:r w:rsidRPr="005255AC">
        <w:tab/>
        <w:t>tag[i] = 0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t>void gen_perm(int n, int m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a[MAXN], temp[MAXN], tag[MAXN] = { 0 }, i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for</w:t>
      </w:r>
      <w:r w:rsidRPr="005255AC">
        <w:t xml:space="preserve"> (i = 0; i &lt; n; i++)</w:t>
      </w:r>
    </w:p>
    <w:p w:rsidR="005255AC" w:rsidRPr="005255AC" w:rsidRDefault="005255AC" w:rsidP="007448CE">
      <w:r w:rsidRPr="005255AC">
        <w:tab/>
      </w:r>
      <w:r w:rsidRPr="005255AC">
        <w:tab/>
        <w:t>a[i] = i + 1;</w:t>
      </w:r>
    </w:p>
    <w:p w:rsidR="005255AC" w:rsidRPr="005255AC" w:rsidRDefault="005255AC" w:rsidP="007448CE">
      <w:r w:rsidRPr="005255AC">
        <w:tab/>
        <w:t>_gen_perm(a, n, m, 0, temp, tag);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_gen_comb</w:t>
      </w:r>
      <w:r w:rsidRPr="005255AC">
        <w:t>(</w:t>
      </w:r>
      <w:r w:rsidRPr="005255AC">
        <w:rPr>
          <w:bCs/>
        </w:rPr>
        <w:t>int</w:t>
      </w:r>
      <w:r w:rsidRPr="005255AC">
        <w:t xml:space="preserve">* a, </w:t>
      </w:r>
      <w:r w:rsidRPr="005255AC">
        <w:rPr>
          <w:bCs/>
        </w:rPr>
        <w:t>int</w:t>
      </w:r>
      <w:r w:rsidRPr="005255AC">
        <w:t xml:space="preserve"> s, </w:t>
      </w:r>
      <w:r w:rsidRPr="005255AC">
        <w:rPr>
          <w:bCs/>
        </w:rPr>
        <w:t>int</w:t>
      </w:r>
      <w:r w:rsidRPr="005255AC">
        <w:t xml:space="preserve"> e, </w:t>
      </w:r>
      <w:r w:rsidRPr="005255AC">
        <w:rPr>
          <w:bCs/>
        </w:rPr>
        <w:t>int</w:t>
      </w:r>
      <w:r w:rsidRPr="005255AC">
        <w:t xml:space="preserve"> m, </w:t>
      </w:r>
      <w:r w:rsidRPr="005255AC">
        <w:rPr>
          <w:bCs/>
        </w:rPr>
        <w:t>int</w:t>
      </w:r>
      <w:r w:rsidRPr="005255AC">
        <w:t xml:space="preserve">&amp; count, </w:t>
      </w:r>
      <w:r w:rsidRPr="005255AC">
        <w:rPr>
          <w:bCs/>
        </w:rPr>
        <w:t>int</w:t>
      </w:r>
      <w:r w:rsidRPr="005255AC">
        <w:t>* temp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f</w:t>
      </w:r>
      <w:r w:rsidRPr="005255AC">
        <w:t xml:space="preserve"> (!m)</w:t>
      </w:r>
    </w:p>
    <w:p w:rsidR="005255AC" w:rsidRPr="005255AC" w:rsidRDefault="005255AC" w:rsidP="007448CE">
      <w:r w:rsidRPr="005255AC">
        <w:tab/>
      </w:r>
      <w:r w:rsidRPr="005255AC">
        <w:tab/>
        <w:t>dummy(temp, count);</w:t>
      </w:r>
    </w:p>
    <w:p w:rsidR="005255AC" w:rsidRPr="005255AC" w:rsidRDefault="005255AC" w:rsidP="007448CE">
      <w:r w:rsidRPr="005255AC">
        <w:tab/>
        <w:t>else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s; i &lt;= e - m + 1; i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temp[count++] = a[i]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_gen_comb(a, i + 1, e, m - 1, count, temp)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count--;</w:t>
      </w:r>
    </w:p>
    <w:p w:rsidR="005255AC" w:rsidRPr="005255AC" w:rsidRDefault="005255AC" w:rsidP="007448CE"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t>void gen_comb(int n, int m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a[MAXN], temp[MAXN], count = 0, i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for</w:t>
      </w:r>
      <w:r w:rsidRPr="005255AC">
        <w:t xml:space="preserve"> (i = 0; i &lt; n; i++)</w:t>
      </w:r>
    </w:p>
    <w:p w:rsidR="005255AC" w:rsidRPr="005255AC" w:rsidRDefault="005255AC" w:rsidP="007448CE">
      <w:r w:rsidRPr="005255AC">
        <w:tab/>
      </w:r>
      <w:r w:rsidRPr="005255AC">
        <w:tab/>
        <w:t>a[i] = i + 1;</w:t>
      </w:r>
    </w:p>
    <w:p w:rsidR="005255AC" w:rsidRPr="005255AC" w:rsidRDefault="005255AC" w:rsidP="007448CE">
      <w:r w:rsidRPr="005255AC">
        <w:tab/>
        <w:t>_gen_comb(a, 0, n - 1, m, count, temp);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t>void _gen_perm_swap(int* a, int n, int l, int* pos, int* dir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i, p1, p2, t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f</w:t>
      </w:r>
      <w:r w:rsidRPr="005255AC">
        <w:t xml:space="preserve"> (l == n)</w:t>
      </w:r>
    </w:p>
    <w:p w:rsidR="005255AC" w:rsidRPr="005255AC" w:rsidRDefault="005255AC" w:rsidP="007448CE">
      <w:r w:rsidRPr="005255AC">
        <w:tab/>
      </w:r>
      <w:r w:rsidRPr="005255AC">
        <w:tab/>
        <w:t>dummy(a, n);</w:t>
      </w:r>
    </w:p>
    <w:p w:rsidR="005255AC" w:rsidRPr="005255AC" w:rsidRDefault="005255AC" w:rsidP="007448CE">
      <w:r w:rsidRPr="005255AC">
        <w:tab/>
        <w:t>else {</w:t>
      </w:r>
    </w:p>
    <w:p w:rsidR="005255AC" w:rsidRPr="005255AC" w:rsidRDefault="005255AC" w:rsidP="007448CE">
      <w:r w:rsidRPr="005255AC">
        <w:tab/>
      </w:r>
      <w:r w:rsidRPr="005255AC">
        <w:tab/>
        <w:t>_gen_perm_swap(a, n, l + 1, pos, dir)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l; i++) {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p2 = (p1 = pos[l]) + dir[l]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t = a[p1], a[p1] = a[p2], a[p2] = t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pos[a[p1] - 1] = p1, pos[a[p2] - 1] = p2;</w:t>
      </w:r>
    </w:p>
    <w:p w:rsidR="005255AC" w:rsidRPr="005255AC" w:rsidRDefault="005255AC" w:rsidP="007448CE">
      <w:r w:rsidRPr="005255AC">
        <w:tab/>
      </w:r>
      <w:r w:rsidRPr="005255AC">
        <w:tab/>
      </w:r>
      <w:r w:rsidRPr="005255AC">
        <w:tab/>
        <w:t>_gen_perm_swap(a, n, l + 1, pos, dir);</w:t>
      </w:r>
    </w:p>
    <w:p w:rsidR="005255AC" w:rsidRPr="005255AC" w:rsidRDefault="005255AC" w:rsidP="007448CE">
      <w:r w:rsidRPr="005255AC">
        <w:tab/>
      </w:r>
      <w:r w:rsidRPr="005255AC">
        <w:tab/>
        <w:t>}</w:t>
      </w:r>
    </w:p>
    <w:p w:rsidR="005255AC" w:rsidRPr="005255AC" w:rsidRDefault="005255AC" w:rsidP="007448CE">
      <w:r w:rsidRPr="005255AC">
        <w:tab/>
      </w:r>
      <w:r w:rsidRPr="005255AC">
        <w:tab/>
        <w:t>dir[l] = -dir[l];</w:t>
      </w:r>
    </w:p>
    <w:p w:rsidR="005255AC" w:rsidRPr="005255AC" w:rsidRDefault="005255AC" w:rsidP="007448CE">
      <w:r w:rsidRPr="005255AC">
        <w:tab/>
        <w:t>}</w:t>
      </w:r>
    </w:p>
    <w:p w:rsidR="005255AC" w:rsidRPr="005255AC" w:rsidRDefault="005255AC" w:rsidP="007448CE">
      <w:r w:rsidRPr="005255AC">
        <w:t>}</w:t>
      </w:r>
    </w:p>
    <w:p w:rsidR="005255AC" w:rsidRPr="005255AC" w:rsidRDefault="005255AC" w:rsidP="007448CE">
      <w:r w:rsidRPr="005255AC">
        <w:t>void gen_perm_swap(int n) {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int</w:t>
      </w:r>
      <w:r w:rsidRPr="005255AC">
        <w:t xml:space="preserve"> a[MAXN], pos[MAXN], dir[MAXN], i;</w:t>
      </w:r>
    </w:p>
    <w:p w:rsidR="005255AC" w:rsidRPr="005255AC" w:rsidRDefault="005255AC" w:rsidP="007448CE">
      <w:r w:rsidRPr="005255AC">
        <w:tab/>
      </w:r>
      <w:r w:rsidRPr="005255AC">
        <w:rPr>
          <w:bCs/>
        </w:rPr>
        <w:t>for</w:t>
      </w:r>
      <w:r w:rsidRPr="005255AC">
        <w:t xml:space="preserve"> (i = 0; i &lt; n; i++)</w:t>
      </w:r>
    </w:p>
    <w:p w:rsidR="005255AC" w:rsidRPr="005255AC" w:rsidRDefault="005255AC" w:rsidP="007448CE">
      <w:r w:rsidRPr="005255AC">
        <w:tab/>
      </w:r>
      <w:r w:rsidRPr="005255AC">
        <w:tab/>
        <w:t>a[i] = i + 1, pos[i] = i, dir[i] = -1;</w:t>
      </w:r>
    </w:p>
    <w:p w:rsidR="005255AC" w:rsidRPr="005255AC" w:rsidRDefault="005255AC" w:rsidP="007448CE">
      <w:r w:rsidRPr="005255AC">
        <w:tab/>
        <w:t>_gen_perm_swap(a, n, 0, pos, dir);</w:t>
      </w:r>
    </w:p>
    <w:p w:rsidR="005255AC" w:rsidRPr="005255AC" w:rsidRDefault="005255AC" w:rsidP="007448CE">
      <w:r w:rsidRPr="005255AC">
        <w:lastRenderedPageBreak/>
        <w:t>}</w:t>
      </w:r>
    </w:p>
    <w:p w:rsidR="005255AC" w:rsidRPr="005255AC" w:rsidRDefault="005255AC" w:rsidP="00CB65A7">
      <w:pPr>
        <w:pStyle w:val="afb"/>
      </w:pPr>
      <w:bookmarkStart w:id="158" w:name="_Toc339990249"/>
      <w:r w:rsidRPr="005255AC">
        <w:t>生成</w:t>
      </w:r>
      <w:r w:rsidRPr="005255AC">
        <w:t>gray</w:t>
      </w:r>
      <w:r w:rsidRPr="005255AC">
        <w:t>码</w:t>
      </w:r>
      <w:bookmarkEnd w:id="158"/>
    </w:p>
    <w:p w:rsidR="005255AC" w:rsidRPr="005255AC" w:rsidRDefault="005255AC" w:rsidP="00FD0D5E">
      <w:r w:rsidRPr="005255AC">
        <w:t>//</w:t>
      </w:r>
      <w:r w:rsidRPr="005255AC">
        <w:t>生成</w:t>
      </w:r>
      <w:r w:rsidRPr="005255AC">
        <w:t>reflected gray code</w:t>
      </w:r>
    </w:p>
    <w:p w:rsidR="005255AC" w:rsidRPr="005255AC" w:rsidRDefault="005255AC" w:rsidP="00FD0D5E">
      <w:r w:rsidRPr="005255AC">
        <w:t>//</w:t>
      </w:r>
      <w:r w:rsidRPr="005255AC">
        <w:t>每次调用</w:t>
      </w:r>
      <w:r w:rsidRPr="005255AC">
        <w:t>gray</w:t>
      </w:r>
      <w:r w:rsidRPr="005255AC">
        <w:t>取得下一个码</w:t>
      </w:r>
    </w:p>
    <w:p w:rsidR="005255AC" w:rsidRPr="005255AC" w:rsidRDefault="005255AC" w:rsidP="00FD0D5E">
      <w:r w:rsidRPr="005255AC">
        <w:t>//000...000</w:t>
      </w:r>
      <w:r w:rsidRPr="005255AC">
        <w:t>是第一个码</w:t>
      </w:r>
      <w:r w:rsidRPr="005255AC">
        <w:t>,100...000</w:t>
      </w:r>
      <w:r w:rsidRPr="005255AC">
        <w:t>是最后一个码</w:t>
      </w:r>
    </w:p>
    <w:p w:rsidR="005255AC" w:rsidRPr="005255AC" w:rsidRDefault="005255AC" w:rsidP="00FD0D5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gray</w:t>
      </w:r>
      <w:r w:rsidRPr="005255AC">
        <w:t>(</w:t>
      </w:r>
      <w:r w:rsidRPr="005255AC">
        <w:rPr>
          <w:bCs/>
        </w:rPr>
        <w:t>int</w:t>
      </w:r>
      <w:r w:rsidRPr="005255AC">
        <w:t xml:space="preserve"> n, </w:t>
      </w:r>
      <w:r w:rsidRPr="005255AC">
        <w:rPr>
          <w:bCs/>
        </w:rPr>
        <w:t>int</w:t>
      </w:r>
      <w:r w:rsidRPr="005255AC">
        <w:t xml:space="preserve"> *code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t = 0, i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0; i &lt; n; t += code[i++])</w:t>
      </w:r>
    </w:p>
    <w:p w:rsidR="005255AC" w:rsidRPr="005255AC" w:rsidRDefault="005255AC" w:rsidP="00FD0D5E">
      <w:r w:rsidRPr="005255AC">
        <w:tab/>
      </w:r>
      <w:r w:rsidRPr="005255AC">
        <w:tab/>
        <w:t>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t &amp; 1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n--; !code[n]; n--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;</w:t>
      </w:r>
    </w:p>
    <w:p w:rsidR="005255AC" w:rsidRPr="005255AC" w:rsidRDefault="005255AC" w:rsidP="00FD0D5E">
      <w:r w:rsidRPr="005255AC">
        <w:tab/>
        <w:t>code[n - 1] = 1 - code[n - 1]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59" w:name="_Toc339990250"/>
      <w:r w:rsidRPr="005255AC">
        <w:t>置换</w:t>
      </w:r>
      <w:r w:rsidRPr="005255AC">
        <w:t>(polya)</w:t>
      </w:r>
      <w:bookmarkEnd w:id="159"/>
    </w:p>
    <w:p w:rsidR="005255AC" w:rsidRPr="005255AC" w:rsidRDefault="005255AC" w:rsidP="00FD0D5E">
      <w:r w:rsidRPr="005255AC">
        <w:t>//</w:t>
      </w:r>
      <w:r w:rsidRPr="005255AC">
        <w:t>求置换的循环节</w:t>
      </w:r>
      <w:r w:rsidRPr="005255AC">
        <w:t>,polya</w:t>
      </w:r>
      <w:r w:rsidRPr="005255AC">
        <w:t>原理</w:t>
      </w:r>
    </w:p>
    <w:p w:rsidR="005255AC" w:rsidRPr="005255AC" w:rsidRDefault="005255AC" w:rsidP="00FD0D5E">
      <w:r w:rsidRPr="005255AC">
        <w:t>//perm[0..n-1]</w:t>
      </w:r>
      <w:r w:rsidRPr="005255AC">
        <w:t>为</w:t>
      </w:r>
      <w:r w:rsidRPr="005255AC">
        <w:t>0..n-1</w:t>
      </w:r>
      <w:r w:rsidRPr="005255AC">
        <w:t>的一个置换</w:t>
      </w:r>
      <w:r w:rsidRPr="005255AC">
        <w:t>(</w:t>
      </w:r>
      <w:r w:rsidRPr="005255AC">
        <w:t>排列</w:t>
      </w:r>
      <w:r w:rsidRPr="005255AC">
        <w:t>)</w:t>
      </w:r>
    </w:p>
    <w:p w:rsidR="005255AC" w:rsidRPr="005255AC" w:rsidRDefault="005255AC" w:rsidP="00FD0D5E">
      <w:r w:rsidRPr="005255AC">
        <w:t>//</w:t>
      </w:r>
      <w:r w:rsidRPr="005255AC">
        <w:t>返回置换最小周期</w:t>
      </w:r>
      <w:r w:rsidRPr="005255AC">
        <w:t>,num</w:t>
      </w:r>
      <w:r w:rsidRPr="005255AC">
        <w:t>返回循环节个数</w:t>
      </w:r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MAXN 1000</w:t>
      </w:r>
    </w:p>
    <w:p w:rsidR="005255AC" w:rsidRPr="005255AC" w:rsidRDefault="005255AC" w:rsidP="00FD0D5E">
      <w:r w:rsidRPr="005255AC">
        <w:t>int gcd(int a, int b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b ? gcd(b, a % b) : a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</w:t>
      </w:r>
      <w:r w:rsidRPr="005255AC">
        <w:rPr>
          <w:bCs/>
        </w:rPr>
        <w:t>polya</w:t>
      </w:r>
      <w:r w:rsidRPr="005255AC">
        <w:t>(</w:t>
      </w:r>
      <w:r w:rsidRPr="005255AC">
        <w:rPr>
          <w:bCs/>
        </w:rPr>
        <w:t>int</w:t>
      </w:r>
      <w:r w:rsidRPr="005255AC">
        <w:t xml:space="preserve">* perm, </w:t>
      </w:r>
      <w:r w:rsidRPr="005255AC">
        <w:rPr>
          <w:bCs/>
        </w:rPr>
        <w:t>int</w:t>
      </w:r>
      <w:r w:rsidRPr="005255AC">
        <w:t xml:space="preserve"> n, </w:t>
      </w:r>
      <w:r w:rsidRPr="005255AC">
        <w:rPr>
          <w:bCs/>
        </w:rPr>
        <w:t>int</w:t>
      </w:r>
      <w:r w:rsidRPr="005255AC">
        <w:t>&amp; num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j, p, v[MAXN] = { 0 }, ret = 1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num = i = 0; i &lt; n; i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v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num++, j = 0, p = i; !v[p = perm[p]]; j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v[p] = 1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ret *= j / gcd(ret, j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ret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60" w:name="_Toc339990251"/>
      <w:r w:rsidRPr="005255AC">
        <w:t>字典序全排列</w:t>
      </w:r>
      <w:bookmarkEnd w:id="160"/>
    </w:p>
    <w:p w:rsidR="005255AC" w:rsidRPr="005255AC" w:rsidRDefault="005255AC" w:rsidP="00FD0D5E">
      <w:r w:rsidRPr="005255AC">
        <w:t>//</w:t>
      </w:r>
      <w:r w:rsidRPr="005255AC">
        <w:t>字典序全排列与序号的转换</w:t>
      </w:r>
    </w:p>
    <w:p w:rsidR="005255AC" w:rsidRPr="005255AC" w:rsidRDefault="005255AC" w:rsidP="00FD0D5E">
      <w:r w:rsidRPr="005255AC">
        <w:t>int perm2num(int n, int *p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j, ret = 0, k = 1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n - 2; i &gt;= 0; k *= n - (i--)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i + 1; j &lt; n; j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[j] &lt; p[i]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ret += k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ret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num2perm(int n, int *p, int t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n - 1; i &gt;= 0; i--)</w:t>
      </w:r>
    </w:p>
    <w:p w:rsidR="005255AC" w:rsidRPr="005255AC" w:rsidRDefault="005255AC" w:rsidP="00FD0D5E">
      <w:r w:rsidRPr="005255AC">
        <w:tab/>
      </w:r>
      <w:r w:rsidRPr="005255AC">
        <w:tab/>
        <w:t>p[i] = t % (n - i), t /= n - i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n - 1; i; i--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i - 1; j &gt;= 0; j--)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[j] &lt;= p[i]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p[i]++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61" w:name="_Toc339990252"/>
      <w:r w:rsidRPr="005255AC">
        <w:t>字典序组合</w:t>
      </w:r>
      <w:bookmarkEnd w:id="161"/>
    </w:p>
    <w:p w:rsidR="005255AC" w:rsidRPr="005255AC" w:rsidRDefault="005255AC" w:rsidP="00FD0D5E">
      <w:r w:rsidRPr="005255AC">
        <w:t>//</w:t>
      </w:r>
      <w:r w:rsidRPr="005255AC">
        <w:t>字典序组合与序号的转换</w:t>
      </w:r>
    </w:p>
    <w:p w:rsidR="005255AC" w:rsidRPr="005255AC" w:rsidRDefault="005255AC" w:rsidP="00FD0D5E">
      <w:r w:rsidRPr="005255AC">
        <w:t>//comb</w:t>
      </w:r>
      <w:r w:rsidRPr="005255AC">
        <w:t>为组合数</w:t>
      </w:r>
      <w:r w:rsidRPr="005255AC">
        <w:t>C(n,m),</w:t>
      </w:r>
      <w:r w:rsidRPr="005255AC">
        <w:t>必要时换成大数</w:t>
      </w:r>
      <w:r w:rsidRPr="005255AC">
        <w:t>,</w:t>
      </w:r>
      <w:r w:rsidRPr="005255AC">
        <w:t>注意处理</w:t>
      </w:r>
      <w:r w:rsidRPr="005255AC">
        <w:t>C(n,m)=0|n&lt;m</w:t>
      </w:r>
    </w:p>
    <w:p w:rsidR="005255AC" w:rsidRPr="005255AC" w:rsidRDefault="005255AC" w:rsidP="00FD0D5E">
      <w:r w:rsidRPr="005255AC">
        <w:t>int comb(int n, int m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ret = 1, i;</w:t>
      </w:r>
    </w:p>
    <w:p w:rsidR="005255AC" w:rsidRPr="005255AC" w:rsidRDefault="005255AC" w:rsidP="00FD0D5E">
      <w:r w:rsidRPr="005255AC">
        <w:tab/>
        <w:t>m = m &lt; (n - m) ? m : (n - m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n - m + 1; i &lt;= n; ret *= (i++))</w:t>
      </w:r>
    </w:p>
    <w:p w:rsidR="005255AC" w:rsidRPr="005255AC" w:rsidRDefault="005255AC" w:rsidP="00FD0D5E">
      <w:r w:rsidRPr="005255AC">
        <w:tab/>
      </w:r>
      <w:r w:rsidRPr="005255AC">
        <w:tab/>
        <w:t>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m; ret /= (i++))</w:t>
      </w:r>
    </w:p>
    <w:p w:rsidR="005255AC" w:rsidRPr="005255AC" w:rsidRDefault="005255AC" w:rsidP="00FD0D5E">
      <w:r w:rsidRPr="005255AC">
        <w:tab/>
      </w:r>
      <w:r w:rsidRPr="005255AC">
        <w:tab/>
        <w:t>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m &lt; 0 ? 0 : ret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comb2num(int n, int m, int *c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ret = comb(n, m), i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0; i &lt; m; i++)</w:t>
      </w:r>
    </w:p>
    <w:p w:rsidR="005255AC" w:rsidRPr="005255AC" w:rsidRDefault="005255AC" w:rsidP="00FD0D5E">
      <w:r w:rsidRPr="005255AC">
        <w:tab/>
      </w:r>
      <w:r w:rsidRPr="005255AC">
        <w:tab/>
        <w:t>ret -= comb(n - c[i], m - i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ret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num2comb(int n, int m, int* c, int t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j = 1, k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0; i &lt; m; c[i++] = j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; t &gt; (k = comb(n - j, m - i - 1)); t -= k, j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B4346F">
      <w:pPr>
        <w:pStyle w:val="a"/>
      </w:pPr>
      <w:bookmarkStart w:id="162" w:name="_Toc339990253"/>
      <w:r w:rsidRPr="005255AC">
        <w:t>字符串、匹配</w:t>
      </w:r>
      <w:bookmarkEnd w:id="162"/>
    </w:p>
    <w:p w:rsidR="005255AC" w:rsidRPr="005255AC" w:rsidRDefault="005255AC" w:rsidP="00CB65A7">
      <w:pPr>
        <w:pStyle w:val="afb"/>
      </w:pPr>
      <w:bookmarkStart w:id="163" w:name="_Toc339990254"/>
      <w:r w:rsidRPr="005255AC">
        <w:t>Trie</w:t>
      </w:r>
      <w:r w:rsidRPr="005255AC">
        <w:t>树</w:t>
      </w:r>
      <w:bookmarkEnd w:id="163"/>
    </w:p>
    <w:p w:rsidR="00081F59" w:rsidRDefault="00081F59" w:rsidP="00081F59">
      <w:r>
        <w:t>/**</w:t>
      </w:r>
    </w:p>
    <w:p w:rsidR="00081F59" w:rsidRDefault="00081F59" w:rsidP="00081F59">
      <w:r>
        <w:rPr>
          <w:rFonts w:hint="eastAsia"/>
        </w:rPr>
        <w:t xml:space="preserve"> * Trie</w:t>
      </w:r>
      <w:r>
        <w:rPr>
          <w:rFonts w:hint="eastAsia"/>
        </w:rPr>
        <w:t>树</w:t>
      </w:r>
      <w:r>
        <w:rPr>
          <w:rFonts w:hint="eastAsia"/>
        </w:rPr>
        <w:t>(</w:t>
      </w:r>
      <w:r>
        <w:rPr>
          <w:rFonts w:hint="eastAsia"/>
        </w:rPr>
        <w:t>单词前缀树</w:t>
      </w:r>
      <w:r>
        <w:rPr>
          <w:rFonts w:hint="eastAsia"/>
        </w:rPr>
        <w:t>)</w:t>
      </w:r>
      <w:r>
        <w:rPr>
          <w:rFonts w:hint="eastAsia"/>
        </w:rPr>
        <w:t>比较通用的实现，以下代码实现</w:t>
      </w:r>
      <w:r>
        <w:rPr>
          <w:rFonts w:hint="eastAsia"/>
        </w:rPr>
        <w:t>Trie</w:t>
      </w:r>
      <w:r>
        <w:rPr>
          <w:rFonts w:hint="eastAsia"/>
        </w:rPr>
        <w:t>树最</w:t>
      </w:r>
    </w:p>
    <w:p w:rsidR="00081F59" w:rsidRDefault="00081F59" w:rsidP="00081F59">
      <w:r>
        <w:rPr>
          <w:rFonts w:hint="eastAsia"/>
        </w:rPr>
        <w:t xml:space="preserve"> * </w:t>
      </w:r>
      <w:r>
        <w:rPr>
          <w:rFonts w:hint="eastAsia"/>
        </w:rPr>
        <w:t>基本的功能，如插入字符串等。插入完毕后可根据具体需要对</w:t>
      </w:r>
    </w:p>
    <w:p w:rsidR="00081F59" w:rsidRDefault="00081F59" w:rsidP="00081F59">
      <w:r>
        <w:rPr>
          <w:rFonts w:hint="eastAsia"/>
        </w:rPr>
        <w:t xml:space="preserve"> * </w:t>
      </w:r>
      <w:r>
        <w:rPr>
          <w:rFonts w:hint="eastAsia"/>
        </w:rPr>
        <w:t>树进行操作，如数结点数，查找字符串等。以下代码默认是采</w:t>
      </w:r>
    </w:p>
    <w:p w:rsidR="00081F59" w:rsidRDefault="00081F59" w:rsidP="00081F59">
      <w:r>
        <w:rPr>
          <w:rFonts w:hint="eastAsia"/>
        </w:rPr>
        <w:t xml:space="preserve"> * </w:t>
      </w:r>
      <w:r>
        <w:rPr>
          <w:rFonts w:hint="eastAsia"/>
        </w:rPr>
        <w:t>用静态分配内存的方式，树根即为</w:t>
      </w:r>
      <w:r>
        <w:rPr>
          <w:rFonts w:hint="eastAsia"/>
        </w:rPr>
        <w:t>root</w:t>
      </w:r>
      <w:r>
        <w:rPr>
          <w:rFonts w:hint="eastAsia"/>
        </w:rPr>
        <w:t>。若改为动态方式，</w:t>
      </w:r>
    </w:p>
    <w:p w:rsidR="00081F59" w:rsidRDefault="00081F59" w:rsidP="00081F59">
      <w:r>
        <w:rPr>
          <w:rFonts w:hint="eastAsia"/>
        </w:rPr>
        <w:t xml:space="preserve"> * </w:t>
      </w:r>
      <w:r>
        <w:rPr>
          <w:rFonts w:hint="eastAsia"/>
        </w:rPr>
        <w:t>则需要</w:t>
      </w:r>
      <w:r>
        <w:rPr>
          <w:rFonts w:hint="eastAsia"/>
        </w:rPr>
        <w:t>new</w:t>
      </w:r>
      <w:r>
        <w:rPr>
          <w:rFonts w:hint="eastAsia"/>
        </w:rPr>
        <w:t>，并在使用完毕后</w:t>
      </w:r>
      <w:r>
        <w:rPr>
          <w:rFonts w:hint="eastAsia"/>
        </w:rPr>
        <w:t>destroy</w:t>
      </w:r>
      <w:r>
        <w:rPr>
          <w:rFonts w:hint="eastAsia"/>
        </w:rPr>
        <w:t>。</w:t>
      </w:r>
    </w:p>
    <w:p w:rsidR="007C7927" w:rsidRDefault="00081F59" w:rsidP="00081F59">
      <w:r>
        <w:t xml:space="preserve"> */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子节点个数最大值，例如如果全是小写字母的话，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则</w:t>
      </w:r>
      <w:r>
        <w:rPr>
          <w:rFonts w:hint="eastAsia"/>
        </w:rPr>
        <w:t>chileNum</w:t>
      </w:r>
      <w:r>
        <w:rPr>
          <w:rFonts w:hint="eastAsia"/>
        </w:rPr>
        <w:t>应该为</w:t>
      </w:r>
      <w:r>
        <w:rPr>
          <w:rFonts w:hint="eastAsia"/>
        </w:rPr>
        <w:t>26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const int child_num = 26;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参照字符，例如如果全是小写字母的话，则</w:t>
      </w:r>
      <w:r>
        <w:rPr>
          <w:rFonts w:hint="eastAsia"/>
        </w:rPr>
        <w:t>base</w:t>
      </w:r>
      <w:r>
        <w:rPr>
          <w:rFonts w:hint="eastAsia"/>
        </w:rPr>
        <w:t>应该为</w:t>
      </w:r>
      <w:r>
        <w:rPr>
          <w:rFonts w:hint="eastAsia"/>
        </w:rPr>
        <w:t>'a'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const char base = 'a';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节点结构体</w:t>
      </w:r>
    </w:p>
    <w:p w:rsidR="007C7927" w:rsidRDefault="007C7927" w:rsidP="007C7927">
      <w:r>
        <w:rPr>
          <w:rFonts w:hint="eastAsia"/>
        </w:rPr>
        <w:lastRenderedPageBreak/>
        <w:t xml:space="preserve"> * </w:t>
      </w:r>
      <w:r>
        <w:rPr>
          <w:rFonts w:hint="eastAsia"/>
        </w:rPr>
        <w:t>可在其中加入自定义变量以满足特殊需求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typedef struct TrieNode {</w:t>
      </w:r>
    </w:p>
    <w:p w:rsidR="007C7927" w:rsidRDefault="007C7927" w:rsidP="007C7927">
      <w:r>
        <w:rPr>
          <w:rFonts w:hint="eastAsia"/>
        </w:rPr>
        <w:tab/>
        <w:t>//</w:t>
      </w:r>
      <w:r>
        <w:rPr>
          <w:rFonts w:hint="eastAsia"/>
        </w:rPr>
        <w:t>子节点指针</w:t>
      </w:r>
    </w:p>
    <w:p w:rsidR="007C7927" w:rsidRDefault="007C7927" w:rsidP="007C7927">
      <w:r>
        <w:tab/>
        <w:t>struct TrieNode *child[child_num];</w:t>
      </w:r>
    </w:p>
    <w:p w:rsidR="007C7927" w:rsidRDefault="007C7927" w:rsidP="007C7927">
      <w:r>
        <w:t>}TrieNode;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 w:rsidR="00081F59">
        <w:rPr>
          <w:rFonts w:hint="eastAsia"/>
        </w:rPr>
        <w:t>以下三行代码定义了节点数组，以及变量</w:t>
      </w:r>
      <w:r>
        <w:rPr>
          <w:rFonts w:hint="eastAsia"/>
        </w:rPr>
        <w:t>指示当前已经分配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节点数量，用于静态地给新建结点分配内存空间如果新建结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点时采用动态分配内存的方式，则可删除。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const int MAX_NODE_NUM = 300000;</w:t>
      </w:r>
    </w:p>
    <w:p w:rsidR="007C7927" w:rsidRDefault="007C7927" w:rsidP="007C7927">
      <w:r>
        <w:t>TrieNode root[MAX_NODE_NUM];</w:t>
      </w:r>
    </w:p>
    <w:p w:rsidR="007C7927" w:rsidRDefault="007C7927" w:rsidP="007C7927">
      <w:r>
        <w:t>int cur_node_num = 0;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新建一个节点的函数，新建后会自动初始化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inline TrieNode* newTrieNode() {</w:t>
      </w:r>
    </w:p>
    <w:p w:rsidR="00081F59" w:rsidRDefault="007C7927" w:rsidP="00081F59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如需动态分配内存，则下句可改为</w:t>
      </w:r>
    </w:p>
    <w:p w:rsidR="007C7927" w:rsidRDefault="00081F59" w:rsidP="00081F59">
      <w:pPr>
        <w:ind w:firstLine="420"/>
      </w:pPr>
      <w:r>
        <w:rPr>
          <w:rFonts w:hint="eastAsia"/>
        </w:rPr>
        <w:t>//</w:t>
      </w:r>
      <w:r w:rsidR="007C7927">
        <w:rPr>
          <w:rFonts w:hint="eastAsia"/>
        </w:rPr>
        <w:t>TrieNode* node = new TrieNode();</w:t>
      </w:r>
    </w:p>
    <w:p w:rsidR="007C7927" w:rsidRDefault="007C7927" w:rsidP="007C7927">
      <w:r>
        <w:tab/>
        <w:t>TrieNode* node = &amp;root[cur_node_num++];</w:t>
      </w:r>
    </w:p>
    <w:p w:rsidR="007C7927" w:rsidRDefault="007C7927" w:rsidP="007C7927">
      <w:r>
        <w:rPr>
          <w:rFonts w:hint="eastAsia"/>
        </w:rPr>
        <w:t xml:space="preserve">    //</w:t>
      </w:r>
      <w:r>
        <w:rPr>
          <w:rFonts w:hint="eastAsia"/>
        </w:rPr>
        <w:t>初始化</w:t>
      </w:r>
    </w:p>
    <w:p w:rsidR="007C7927" w:rsidRDefault="007C7927" w:rsidP="007C7927">
      <w:r>
        <w:t xml:space="preserve">    memset(node-&gt;child, 0, sizeof(node-&gt;child));</w:t>
      </w:r>
    </w:p>
    <w:p w:rsidR="007C7927" w:rsidRDefault="007C7927" w:rsidP="007C7927">
      <w:r>
        <w:t xml:space="preserve">    return node;</w:t>
      </w:r>
    </w:p>
    <w:p w:rsidR="007C7927" w:rsidRDefault="007C7927" w:rsidP="007C7927">
      <w:r>
        <w:t>}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插入一个字符串到</w:t>
      </w:r>
      <w:r>
        <w:rPr>
          <w:rFonts w:hint="eastAsia"/>
        </w:rPr>
        <w:t>Trie</w:t>
      </w:r>
      <w:r>
        <w:rPr>
          <w:rFonts w:hint="eastAsia"/>
        </w:rPr>
        <w:t>树中</w:t>
      </w:r>
      <w:r>
        <w:rPr>
          <w:rFonts w:hint="eastAsia"/>
        </w:rPr>
        <w:t>,root</w:t>
      </w:r>
      <w:r>
        <w:rPr>
          <w:rFonts w:hint="eastAsia"/>
        </w:rPr>
        <w:t>为要插入的位置</w:t>
      </w:r>
    </w:p>
    <w:p w:rsidR="007C7927" w:rsidRDefault="007C7927" w:rsidP="007C7927">
      <w:r>
        <w:rPr>
          <w:rFonts w:hint="eastAsia"/>
        </w:rPr>
        <w:t xml:space="preserve"> * s</w:t>
      </w:r>
      <w:r>
        <w:rPr>
          <w:rFonts w:hint="eastAsia"/>
        </w:rPr>
        <w:t>为字符串，</w:t>
      </w:r>
      <w:r>
        <w:rPr>
          <w:rFonts w:hint="eastAsia"/>
        </w:rPr>
        <w:t>len</w:t>
      </w:r>
      <w:r>
        <w:rPr>
          <w:rFonts w:hint="eastAsia"/>
        </w:rPr>
        <w:t>为其长度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void insert_to_trie(TrieNode *root, const char *s, const int len) {</w:t>
      </w:r>
    </w:p>
    <w:p w:rsidR="007C7927" w:rsidRDefault="007C7927" w:rsidP="007C7927">
      <w:r>
        <w:tab/>
        <w:t>TrieNode *p = root;</w:t>
      </w:r>
    </w:p>
    <w:p w:rsidR="007C7927" w:rsidRDefault="007C7927" w:rsidP="007C7927">
      <w:r>
        <w:tab/>
        <w:t>for (int i = 0; i &lt; len; i++) {</w:t>
      </w:r>
    </w:p>
    <w:p w:rsidR="007C7927" w:rsidRDefault="007C7927" w:rsidP="007C7927">
      <w:r>
        <w:tab/>
      </w:r>
      <w:r>
        <w:tab/>
        <w:t>if (p-&gt;child[s[i] - base] == NULL) {</w:t>
      </w:r>
    </w:p>
    <w:p w:rsidR="007C7927" w:rsidRDefault="007C7927" w:rsidP="007C7927">
      <w:r>
        <w:tab/>
      </w:r>
      <w:r>
        <w:tab/>
      </w:r>
      <w:r>
        <w:tab/>
        <w:t>p-&gt;child[s[i] - base] = newTrieNode();</w:t>
      </w:r>
    </w:p>
    <w:p w:rsidR="007C7927" w:rsidRDefault="007C7927" w:rsidP="007C7927">
      <w:r>
        <w:tab/>
      </w:r>
      <w:r>
        <w:tab/>
        <w:t>}</w:t>
      </w:r>
    </w:p>
    <w:p w:rsidR="007C7927" w:rsidRDefault="007C7927" w:rsidP="007C7927">
      <w:r>
        <w:tab/>
      </w:r>
      <w:r>
        <w:tab/>
        <w:t>p = p-&gt;child[s[i] - base];</w:t>
      </w:r>
    </w:p>
    <w:p w:rsidR="007C7927" w:rsidRDefault="007C7927" w:rsidP="007C7927">
      <w:r>
        <w:tab/>
        <w:t>}</w:t>
      </w:r>
    </w:p>
    <w:p w:rsidR="007C7927" w:rsidRDefault="007C7927" w:rsidP="007C7927">
      <w:r>
        <w:t>}</w:t>
      </w:r>
    </w:p>
    <w:p w:rsidR="007C7927" w:rsidRDefault="007C7927" w:rsidP="007C7927">
      <w:r>
        <w:t>/**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如果建立</w:t>
      </w:r>
      <w:r>
        <w:rPr>
          <w:rFonts w:hint="eastAsia"/>
        </w:rPr>
        <w:t>Trie</w:t>
      </w:r>
      <w:r>
        <w:rPr>
          <w:rFonts w:hint="eastAsia"/>
        </w:rPr>
        <w:t>树过程中使用的是动态分配内存的方式，</w:t>
      </w:r>
    </w:p>
    <w:p w:rsidR="007C7927" w:rsidRDefault="007C7927" w:rsidP="007C7927">
      <w:r>
        <w:rPr>
          <w:rFonts w:hint="eastAsia"/>
        </w:rPr>
        <w:t xml:space="preserve"> * </w:t>
      </w:r>
      <w:r>
        <w:rPr>
          <w:rFonts w:hint="eastAsia"/>
        </w:rPr>
        <w:t>则使用完毕以后需要摧毁，以及时释放占用的内存</w:t>
      </w:r>
    </w:p>
    <w:p w:rsidR="007C7927" w:rsidRDefault="007C7927" w:rsidP="007C7927">
      <w:r>
        <w:t xml:space="preserve"> */</w:t>
      </w:r>
    </w:p>
    <w:p w:rsidR="007C7927" w:rsidRDefault="007C7927" w:rsidP="007C7927">
      <w:r>
        <w:t>void destroy_node(const TrieNode *p) {</w:t>
      </w:r>
    </w:p>
    <w:p w:rsidR="007C7927" w:rsidRDefault="007C7927" w:rsidP="007C7927">
      <w:r>
        <w:tab/>
        <w:t>if (p) {</w:t>
      </w:r>
    </w:p>
    <w:p w:rsidR="007C7927" w:rsidRDefault="007C7927" w:rsidP="007C7927">
      <w:r>
        <w:tab/>
      </w:r>
      <w:r>
        <w:tab/>
        <w:t>for (int i = 0; i &lt; child_num; i++) {</w:t>
      </w:r>
    </w:p>
    <w:p w:rsidR="007C7927" w:rsidRDefault="007C7927" w:rsidP="007C7927">
      <w:r>
        <w:tab/>
      </w:r>
      <w:r>
        <w:tab/>
      </w:r>
      <w:r>
        <w:tab/>
        <w:t>if (p-&gt;child[i] != NULL) {</w:t>
      </w:r>
    </w:p>
    <w:p w:rsidR="007C7927" w:rsidRDefault="007C7927" w:rsidP="007C7927">
      <w:r>
        <w:tab/>
      </w:r>
      <w:r>
        <w:tab/>
      </w:r>
      <w:r>
        <w:tab/>
      </w:r>
      <w:r>
        <w:tab/>
        <w:t>destroy_node(p-&gt;child[i]);</w:t>
      </w:r>
    </w:p>
    <w:p w:rsidR="007C7927" w:rsidRDefault="007C7927" w:rsidP="007C7927">
      <w:r>
        <w:tab/>
      </w:r>
      <w:r>
        <w:tab/>
      </w:r>
      <w:r>
        <w:tab/>
        <w:t>}</w:t>
      </w:r>
    </w:p>
    <w:p w:rsidR="007C7927" w:rsidRDefault="007C7927" w:rsidP="007C7927">
      <w:r>
        <w:lastRenderedPageBreak/>
        <w:tab/>
      </w:r>
      <w:r>
        <w:tab/>
        <w:t>}</w:t>
      </w:r>
    </w:p>
    <w:p w:rsidR="007C7927" w:rsidRDefault="007C7927" w:rsidP="007C7927">
      <w:r>
        <w:tab/>
      </w:r>
      <w:r>
        <w:tab/>
        <w:t>delete p;</w:t>
      </w:r>
    </w:p>
    <w:p w:rsidR="007C7927" w:rsidRDefault="007C7927" w:rsidP="007C7927">
      <w:r>
        <w:tab/>
        <w:t>}</w:t>
      </w:r>
    </w:p>
    <w:p w:rsidR="005255AC" w:rsidRPr="005255AC" w:rsidRDefault="007C7927" w:rsidP="007C7927">
      <w:r>
        <w:t>}</w:t>
      </w:r>
    </w:p>
    <w:p w:rsidR="005255AC" w:rsidRPr="005255AC" w:rsidRDefault="005255AC" w:rsidP="00CB65A7">
      <w:pPr>
        <w:pStyle w:val="afb"/>
      </w:pPr>
      <w:bookmarkStart w:id="164" w:name="_Toc339990255"/>
      <w:r w:rsidRPr="005255AC">
        <w:t>KMP</w:t>
      </w:r>
      <w:bookmarkEnd w:id="164"/>
    </w:p>
    <w:p w:rsidR="00AB5911" w:rsidRDefault="00AB5911" w:rsidP="008C63EA">
      <w:pPr>
        <w:rPr>
          <w:bCs/>
        </w:rPr>
      </w:pPr>
      <w:r>
        <w:rPr>
          <w:rFonts w:hint="eastAsia"/>
          <w:bCs/>
        </w:rPr>
        <w:t>//</w:t>
      </w:r>
      <w:r>
        <w:rPr>
          <w:rFonts w:hint="eastAsia"/>
          <w:bCs/>
        </w:rPr>
        <w:t>经典的字符串匹配算法，复杂度</w:t>
      </w:r>
      <w:r>
        <w:rPr>
          <w:rFonts w:hint="eastAsia"/>
          <w:bCs/>
        </w:rPr>
        <w:t>O(m+n)</w:t>
      </w:r>
      <w:r w:rsidR="00C31241">
        <w:rPr>
          <w:rFonts w:hint="eastAsia"/>
          <w:bCs/>
        </w:rPr>
        <w:t>。</w:t>
      </w:r>
      <w:r w:rsidR="00BE125F">
        <w:rPr>
          <w:rFonts w:hint="eastAsia"/>
          <w:bCs/>
        </w:rPr>
        <w:t>使用时</w:t>
      </w:r>
      <w:r w:rsidR="00C83303">
        <w:rPr>
          <w:rFonts w:hint="eastAsia"/>
          <w:bCs/>
        </w:rPr>
        <w:t>以下</w:t>
      </w:r>
      <w:r w:rsidR="00C83303" w:rsidRPr="005255AC">
        <w:t>get_next()</w:t>
      </w:r>
      <w:r w:rsidR="00C83303">
        <w:rPr>
          <w:rFonts w:hint="eastAsia"/>
        </w:rPr>
        <w:t>函数与</w:t>
      </w:r>
      <w:r w:rsidR="00C83303" w:rsidRPr="005255AC">
        <w:t>get_nextval()</w:t>
      </w:r>
      <w:r w:rsidR="00BE125F">
        <w:rPr>
          <w:rFonts w:hint="eastAsia"/>
        </w:rPr>
        <w:t>函数只需要一个即可，调用的地方</w:t>
      </w:r>
      <w:r w:rsidR="00C83303">
        <w:rPr>
          <w:rFonts w:hint="eastAsia"/>
        </w:rPr>
        <w:t>也</w:t>
      </w:r>
      <w:r w:rsidR="00BE125F">
        <w:rPr>
          <w:rFonts w:hint="eastAsia"/>
        </w:rPr>
        <w:t>要相应修改</w:t>
      </w:r>
      <w:r w:rsidR="00C83303">
        <w:rPr>
          <w:rFonts w:hint="eastAsia"/>
        </w:rPr>
        <w:t>。</w:t>
      </w:r>
      <w:r w:rsidR="00C83303" w:rsidRPr="005255AC">
        <w:t>get_nextval()</w:t>
      </w:r>
      <w:r w:rsidR="00C83303">
        <w:rPr>
          <w:rFonts w:hint="eastAsia"/>
        </w:rPr>
        <w:t>是在</w:t>
      </w:r>
      <w:r w:rsidR="00C83303" w:rsidRPr="005255AC">
        <w:t>get_next()</w:t>
      </w:r>
      <w:r w:rsidR="00C83303">
        <w:rPr>
          <w:rFonts w:hint="eastAsia"/>
        </w:rPr>
        <w:t>朴素算法的基础上进一步优化</w:t>
      </w:r>
    </w:p>
    <w:p w:rsidR="008C63EA" w:rsidRPr="005255AC" w:rsidRDefault="008C63EA" w:rsidP="008C63EA">
      <w:r w:rsidRPr="005255AC">
        <w:rPr>
          <w:bCs/>
        </w:rPr>
        <w:t>#define</w:t>
      </w:r>
      <w:r w:rsidRPr="005255AC">
        <w:t xml:space="preserve"> MAX_PAR_LEN 300</w:t>
      </w:r>
    </w:p>
    <w:p w:rsidR="008C63EA" w:rsidRPr="005255AC" w:rsidRDefault="008C63EA" w:rsidP="008C63EA">
      <w:r w:rsidRPr="005255AC">
        <w:rPr>
          <w:bCs/>
        </w:rPr>
        <w:t>#define</w:t>
      </w:r>
      <w:r w:rsidRPr="005255AC">
        <w:t xml:space="preserve"> MAX_TXT_LEN 1000</w:t>
      </w:r>
    </w:p>
    <w:p w:rsidR="008C63EA" w:rsidRPr="005255AC" w:rsidRDefault="008C63EA" w:rsidP="008C63EA">
      <w:r w:rsidRPr="005255AC">
        <w:rPr>
          <w:bCs/>
        </w:rPr>
        <w:t>char</w:t>
      </w:r>
      <w:r w:rsidRPr="005255AC">
        <w:t xml:space="preserve"> pattern[MAX_PAR_LEN], text[MAX_TXT_LEN];</w:t>
      </w:r>
    </w:p>
    <w:p w:rsidR="008C63EA" w:rsidRPr="005255AC" w:rsidRDefault="008C63EA" w:rsidP="008C63EA">
      <w:r w:rsidRPr="005255AC">
        <w:rPr>
          <w:bCs/>
        </w:rPr>
        <w:t>int</w:t>
      </w:r>
      <w:r w:rsidRPr="005255AC">
        <w:t xml:space="preserve"> next[MAX_PAR_LEN], nextval[MAX_PAR_LEN], parlen, txtlen;</w:t>
      </w:r>
    </w:p>
    <w:p w:rsidR="008C63EA" w:rsidRPr="005255AC" w:rsidRDefault="008C63EA" w:rsidP="008C63EA">
      <w:r w:rsidRPr="005255AC">
        <w:t>void get_next() {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int</w:t>
      </w:r>
      <w:r w:rsidRPr="005255AC">
        <w:t xml:space="preserve"> i = 0, j = -1;</w:t>
      </w:r>
      <w:r w:rsidRPr="005255AC">
        <w:tab/>
        <w:t>next[0] = -1;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while</w:t>
      </w:r>
      <w:r w:rsidRPr="005255AC">
        <w:t xml:space="preserve"> (i &lt; parlen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&lt; 0 || pattern[i] == pattern[j]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tab/>
        <w:t>i++;</w:t>
      </w:r>
      <w:r w:rsidRPr="005255AC">
        <w:tab/>
        <w:t>j++;</w:t>
      </w:r>
      <w:r w:rsidRPr="005255AC">
        <w:tab/>
        <w:t>next[i] = j;</w:t>
      </w:r>
    </w:p>
    <w:p w:rsidR="008C63EA" w:rsidRPr="005255AC" w:rsidRDefault="008C63EA" w:rsidP="008C63EA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  <w:r w:rsidRPr="005255AC">
        <w:tab/>
        <w:t>j = next[j];</w:t>
      </w:r>
      <w:r w:rsidRPr="005255AC">
        <w:tab/>
        <w:t>}</w:t>
      </w:r>
    </w:p>
    <w:p w:rsidR="008C63EA" w:rsidRPr="005255AC" w:rsidRDefault="008C63EA" w:rsidP="008C63EA">
      <w:r w:rsidRPr="005255AC">
        <w:tab/>
        <w:t>}</w:t>
      </w:r>
    </w:p>
    <w:p w:rsidR="008C63EA" w:rsidRPr="005255AC" w:rsidRDefault="008C63EA" w:rsidP="008C63EA">
      <w:r w:rsidRPr="005255AC">
        <w:t>}</w:t>
      </w:r>
    </w:p>
    <w:p w:rsidR="008C63EA" w:rsidRPr="005255AC" w:rsidRDefault="008C63EA" w:rsidP="008C63EA">
      <w:r w:rsidRPr="005255AC">
        <w:t>void get_nextval() {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int</w:t>
      </w:r>
      <w:r w:rsidRPr="005255AC">
        <w:t xml:space="preserve"> i = 0, j = -1;</w:t>
      </w:r>
      <w:r w:rsidRPr="005255AC">
        <w:tab/>
        <w:t>nextval[0] = -1;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while</w:t>
      </w:r>
      <w:r w:rsidRPr="005255AC">
        <w:t xml:space="preserve"> (i &lt; parlen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&lt; 0 || pattern[i] == pattern[j]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tab/>
        <w:t>i++;</w:t>
      </w:r>
      <w:r w:rsidRPr="005255AC">
        <w:tab/>
        <w:t>j++;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attern[i] != pattern[j]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tab/>
      </w:r>
      <w:r w:rsidRPr="005255AC">
        <w:tab/>
        <w:t>nextval[i] = j;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  <w:r w:rsidRPr="005255AC">
        <w:tab/>
        <w:t>nextval[i] = nextval[j];</w:t>
      </w:r>
      <w:r w:rsidRPr="005255AC">
        <w:tab/>
        <w:t>}</w:t>
      </w:r>
    </w:p>
    <w:p w:rsidR="008C63EA" w:rsidRPr="005255AC" w:rsidRDefault="008C63EA" w:rsidP="008C63EA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  <w:r w:rsidRPr="005255AC">
        <w:tab/>
        <w:t>j = nextval[j];}</w:t>
      </w:r>
    </w:p>
    <w:p w:rsidR="008C63EA" w:rsidRPr="005255AC" w:rsidRDefault="008C63EA" w:rsidP="008C63EA">
      <w:r w:rsidRPr="005255AC">
        <w:tab/>
        <w:t>}</w:t>
      </w:r>
    </w:p>
    <w:p w:rsidR="008C63EA" w:rsidRPr="005255AC" w:rsidRDefault="008C63EA" w:rsidP="008C63EA">
      <w:r w:rsidRPr="005255AC">
        <w:t>}</w:t>
      </w:r>
    </w:p>
    <w:p w:rsidR="008C63EA" w:rsidRPr="005255AC" w:rsidRDefault="008C63EA" w:rsidP="008C63EA">
      <w:r w:rsidRPr="005255AC">
        <w:t>int index_kmp() {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8C63EA" w:rsidRPr="005255AC" w:rsidRDefault="008C63EA" w:rsidP="008C63EA">
      <w:r w:rsidRPr="005255AC">
        <w:tab/>
        <w:t xml:space="preserve">txtlen = </w:t>
      </w:r>
      <w:r w:rsidRPr="005255AC">
        <w:rPr>
          <w:bCs/>
        </w:rPr>
        <w:t>strlen</w:t>
      </w:r>
      <w:r w:rsidRPr="005255AC">
        <w:t>(text);</w:t>
      </w:r>
    </w:p>
    <w:p w:rsidR="008C63EA" w:rsidRPr="005255AC" w:rsidRDefault="008C63EA" w:rsidP="008C63EA">
      <w:r w:rsidRPr="005255AC">
        <w:tab/>
        <w:t xml:space="preserve">parlen = </w:t>
      </w:r>
      <w:r w:rsidRPr="005255AC">
        <w:rPr>
          <w:bCs/>
        </w:rPr>
        <w:t>strlen</w:t>
      </w:r>
      <w:r w:rsidRPr="005255AC">
        <w:t>(pattern);</w:t>
      </w:r>
    </w:p>
    <w:p w:rsidR="008C63EA" w:rsidRPr="005255AC" w:rsidRDefault="008C63EA" w:rsidP="008C63EA">
      <w:r w:rsidRPr="005255AC">
        <w:tab/>
        <w:t>get_nextval();</w:t>
      </w:r>
    </w:p>
    <w:p w:rsidR="008C63EA" w:rsidRPr="005255AC" w:rsidRDefault="008C63EA" w:rsidP="008C63EA">
      <w:r w:rsidRPr="005255AC">
        <w:tab/>
        <w:t>i = j = 0;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while</w:t>
      </w:r>
      <w:r w:rsidRPr="005255AC">
        <w:t xml:space="preserve"> (i &lt; txtlen &amp;&amp; j &lt; parlen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</w:t>
      </w:r>
      <w:r w:rsidR="00EA03E5">
        <w:rPr>
          <w:rFonts w:hint="eastAsia"/>
        </w:rPr>
        <w:t xml:space="preserve">j &lt; 0 || </w:t>
      </w:r>
      <w:r w:rsidRPr="005255AC">
        <w:t>text[i] == pattern[j]) {</w:t>
      </w:r>
    </w:p>
    <w:p w:rsidR="008C63EA" w:rsidRPr="005255AC" w:rsidRDefault="008C63EA" w:rsidP="008C63EA">
      <w:r w:rsidRPr="005255AC">
        <w:tab/>
      </w:r>
      <w:r w:rsidRPr="005255AC">
        <w:tab/>
      </w:r>
      <w:r w:rsidRPr="005255AC">
        <w:tab/>
        <w:t>i++;</w:t>
      </w:r>
      <w:r w:rsidRPr="005255AC">
        <w:tab/>
        <w:t>j++;</w:t>
      </w:r>
    </w:p>
    <w:p w:rsidR="008C63EA" w:rsidRPr="005255AC" w:rsidRDefault="008C63EA" w:rsidP="008C63EA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  <w:r>
        <w:rPr>
          <w:rFonts w:hint="eastAsia"/>
        </w:rPr>
        <w:t xml:space="preserve"> </w:t>
      </w:r>
      <w:r w:rsidRPr="005255AC">
        <w:t>j = nextval[j];}</w:t>
      </w:r>
    </w:p>
    <w:p w:rsidR="008C63EA" w:rsidRPr="005255AC" w:rsidRDefault="008C63EA" w:rsidP="008C63EA">
      <w:r w:rsidRPr="005255AC">
        <w:tab/>
        <w:t>}</w:t>
      </w:r>
    </w:p>
    <w:p w:rsidR="008C63EA" w:rsidRPr="005255AC" w:rsidRDefault="008C63EA" w:rsidP="008C63EA">
      <w:r w:rsidRPr="005255AC">
        <w:tab/>
      </w:r>
      <w:r w:rsidRPr="005255AC">
        <w:rPr>
          <w:bCs/>
        </w:rPr>
        <w:t>if</w:t>
      </w:r>
      <w:r w:rsidRPr="005255AC">
        <w:t xml:space="preserve"> (j == parlen) {</w:t>
      </w:r>
      <w:r w:rsidR="002B0FF7">
        <w:tab/>
      </w:r>
      <w:r w:rsidRPr="005255AC">
        <w:rPr>
          <w:bCs/>
        </w:rPr>
        <w:t>return</w:t>
      </w:r>
      <w:r w:rsidRPr="005255AC">
        <w:t xml:space="preserve"> i - j;</w:t>
      </w:r>
    </w:p>
    <w:p w:rsidR="008C63EA" w:rsidRPr="005255AC" w:rsidRDefault="008C63EA" w:rsidP="008C63EA"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  <w:r w:rsidR="002B0FF7">
        <w:tab/>
      </w:r>
      <w:r w:rsidRPr="005255AC">
        <w:rPr>
          <w:bCs/>
        </w:rPr>
        <w:t>return</w:t>
      </w:r>
      <w:r w:rsidRPr="005255AC">
        <w:t xml:space="preserve"> -1;}</w:t>
      </w:r>
    </w:p>
    <w:p w:rsidR="008C63EA" w:rsidRPr="005255AC" w:rsidRDefault="008C63EA" w:rsidP="008C63EA">
      <w:r w:rsidRPr="005255AC">
        <w:t>}</w:t>
      </w:r>
    </w:p>
    <w:p w:rsidR="005255AC" w:rsidRPr="005255AC" w:rsidRDefault="005255AC" w:rsidP="00CB65A7">
      <w:pPr>
        <w:pStyle w:val="afb"/>
      </w:pPr>
      <w:bookmarkStart w:id="165" w:name="_Toc339990256"/>
      <w:r w:rsidRPr="005255AC">
        <w:t>KMP</w:t>
      </w:r>
      <w:r w:rsidRPr="005255AC">
        <w:t>实现</w:t>
      </w:r>
      <w:r w:rsidRPr="005255AC">
        <w:t>DFA(</w:t>
      </w:r>
      <w:r w:rsidRPr="005255AC">
        <w:t>单模式串</w:t>
      </w:r>
      <w:r w:rsidRPr="005255AC">
        <w:t>)</w:t>
      </w:r>
      <w:bookmarkEnd w:id="165"/>
    </w:p>
    <w:p w:rsidR="005255AC" w:rsidRPr="005255AC" w:rsidRDefault="005255AC" w:rsidP="00FD0D5E">
      <w:r w:rsidRPr="005255AC">
        <w:t>#define MAX_LEN 10005</w:t>
      </w:r>
    </w:p>
    <w:p w:rsidR="005255AC" w:rsidRPr="005255AC" w:rsidRDefault="005255AC" w:rsidP="00FD0D5E">
      <w:r w:rsidRPr="005255AC">
        <w:t>char pattern[MAX_LEN];</w:t>
      </w:r>
    </w:p>
    <w:p w:rsidR="005255AC" w:rsidRPr="005255AC" w:rsidRDefault="005255AC" w:rsidP="00FD0D5E">
      <w:r w:rsidRPr="005255AC">
        <w:lastRenderedPageBreak/>
        <w:t>int state[MAX_LEN][26];</w:t>
      </w:r>
    </w:p>
    <w:p w:rsidR="005255AC" w:rsidRPr="005255AC" w:rsidRDefault="005255AC" w:rsidP="00FD0D5E">
      <w:r w:rsidRPr="005255AC">
        <w:t>int len;</w:t>
      </w:r>
    </w:p>
    <w:p w:rsidR="005255AC" w:rsidRPr="005255AC" w:rsidRDefault="005255AC" w:rsidP="00FD0D5E">
      <w:r w:rsidRPr="005255AC">
        <w:t>int nextval[MAX_LEN];</w:t>
      </w:r>
    </w:p>
    <w:p w:rsidR="005255AC" w:rsidRPr="005255AC" w:rsidRDefault="005255AC" w:rsidP="00FD0D5E">
      <w:r w:rsidRPr="005255AC">
        <w:t>void get_next() {</w:t>
      </w:r>
    </w:p>
    <w:p w:rsidR="005255AC" w:rsidRPr="005255AC" w:rsidRDefault="005255AC" w:rsidP="00FD0D5E">
      <w:r w:rsidRPr="005255AC">
        <w:t xml:space="preserve">    int i = 0, j = -1;</w:t>
      </w:r>
    </w:p>
    <w:p w:rsidR="005255AC" w:rsidRPr="005255AC" w:rsidRDefault="005255AC" w:rsidP="00FD0D5E">
      <w:r w:rsidRPr="005255AC">
        <w:t xml:space="preserve">    int parlen = len;</w:t>
      </w:r>
    </w:p>
    <w:p w:rsidR="005255AC" w:rsidRPr="005255AC" w:rsidRDefault="005255AC" w:rsidP="00FD0D5E">
      <w:r w:rsidRPr="005255AC">
        <w:t xml:space="preserve">    nextval[0] = -1;</w:t>
      </w:r>
    </w:p>
    <w:p w:rsidR="005255AC" w:rsidRPr="005255AC" w:rsidRDefault="005255AC" w:rsidP="00FD0D5E">
      <w:r w:rsidRPr="005255AC">
        <w:t xml:space="preserve">    while (i &lt;= parlen) {</w:t>
      </w:r>
    </w:p>
    <w:p w:rsidR="005255AC" w:rsidRPr="005255AC" w:rsidRDefault="005255AC" w:rsidP="00FD0D5E">
      <w:r w:rsidRPr="005255AC">
        <w:t xml:space="preserve">        if (j == -1 || pattern[i] == pattern[j]) {</w:t>
      </w:r>
    </w:p>
    <w:p w:rsidR="005255AC" w:rsidRPr="005255AC" w:rsidRDefault="005255AC" w:rsidP="00FD0D5E">
      <w:r w:rsidRPr="005255AC">
        <w:t xml:space="preserve">            i++;</w:t>
      </w:r>
    </w:p>
    <w:p w:rsidR="005255AC" w:rsidRPr="005255AC" w:rsidRDefault="005255AC" w:rsidP="00FD0D5E">
      <w:r w:rsidRPr="005255AC">
        <w:t xml:space="preserve">            j++;</w:t>
      </w:r>
    </w:p>
    <w:p w:rsidR="005255AC" w:rsidRPr="005255AC" w:rsidRDefault="005255AC" w:rsidP="00FD0D5E">
      <w:r w:rsidRPr="005255AC">
        <w:t xml:space="preserve">            nextval[i] = j;</w:t>
      </w:r>
    </w:p>
    <w:p w:rsidR="005255AC" w:rsidRPr="005255AC" w:rsidRDefault="005255AC" w:rsidP="00FD0D5E">
      <w:r w:rsidRPr="005255AC">
        <w:t xml:space="preserve">        } else {</w:t>
      </w:r>
    </w:p>
    <w:p w:rsidR="005255AC" w:rsidRPr="005255AC" w:rsidRDefault="005255AC" w:rsidP="00FD0D5E">
      <w:r w:rsidRPr="005255AC">
        <w:t xml:space="preserve">            j = nextval[j];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work() {</w:t>
      </w:r>
    </w:p>
    <w:p w:rsidR="005255AC" w:rsidRPr="005255AC" w:rsidRDefault="005255AC" w:rsidP="00FD0D5E">
      <w:r w:rsidRPr="005255AC">
        <w:t xml:space="preserve">    int i, j, cur;</w:t>
      </w:r>
    </w:p>
    <w:p w:rsidR="005255AC" w:rsidRPr="005255AC" w:rsidRDefault="005255AC" w:rsidP="00FD0D5E">
      <w:r w:rsidRPr="005255AC">
        <w:t xml:space="preserve">    char c;</w:t>
      </w:r>
    </w:p>
    <w:p w:rsidR="005255AC" w:rsidRPr="005255AC" w:rsidRDefault="005255AC" w:rsidP="00FD0D5E">
      <w:r w:rsidRPr="005255AC">
        <w:t xml:space="preserve">    while (scanf("%s", pattern) != EOF) {</w:t>
      </w:r>
    </w:p>
    <w:p w:rsidR="005255AC" w:rsidRPr="005255AC" w:rsidRDefault="005255AC" w:rsidP="00FD0D5E">
      <w:r w:rsidRPr="005255AC">
        <w:t xml:space="preserve">        if (strcmp(pattern, "0") == 0) {</w:t>
      </w:r>
    </w:p>
    <w:p w:rsidR="005255AC" w:rsidRPr="005255AC" w:rsidRDefault="005255AC" w:rsidP="00FD0D5E">
      <w:r w:rsidRPr="005255AC">
        <w:t xml:space="preserve">            break;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    len = strlen(pattern);</w:t>
      </w:r>
    </w:p>
    <w:p w:rsidR="005255AC" w:rsidRPr="005255AC" w:rsidRDefault="005255AC" w:rsidP="00FD0D5E">
      <w:r w:rsidRPr="005255AC">
        <w:t xml:space="preserve">        get_next();</w:t>
      </w:r>
    </w:p>
    <w:p w:rsidR="005255AC" w:rsidRPr="005255AC" w:rsidRDefault="005255AC" w:rsidP="00FD0D5E">
      <w:r w:rsidRPr="005255AC">
        <w:t xml:space="preserve">        memset(state, 0, sizeof(state));</w:t>
      </w:r>
    </w:p>
    <w:p w:rsidR="005255AC" w:rsidRPr="005255AC" w:rsidRDefault="005255AC" w:rsidP="00FD0D5E">
      <w:r w:rsidRPr="005255AC">
        <w:t xml:space="preserve">        for (cur = 0; cur &lt;= len; cur++) {</w:t>
      </w:r>
    </w:p>
    <w:p w:rsidR="005255AC" w:rsidRPr="005255AC" w:rsidRDefault="005255AC" w:rsidP="00FD0D5E">
      <w:r w:rsidRPr="005255AC">
        <w:t xml:space="preserve">            for (c = 'a'; c &lt;= 'z'; c++) {</w:t>
      </w:r>
    </w:p>
    <w:p w:rsidR="005255AC" w:rsidRPr="005255AC" w:rsidRDefault="005255AC" w:rsidP="00FD0D5E">
      <w:r w:rsidRPr="005255AC">
        <w:t xml:space="preserve">                i = cur;</w:t>
      </w:r>
    </w:p>
    <w:p w:rsidR="005255AC" w:rsidRPr="005255AC" w:rsidRDefault="005255AC" w:rsidP="00FD0D5E">
      <w:r w:rsidRPr="005255AC">
        <w:t xml:space="preserve">                while(i &gt;= 0 &amp;&amp; c != pattern[i]) {</w:t>
      </w:r>
    </w:p>
    <w:p w:rsidR="005255AC" w:rsidRPr="005255AC" w:rsidRDefault="005255AC" w:rsidP="00FD0D5E">
      <w:r w:rsidRPr="005255AC">
        <w:t xml:space="preserve">                    i = nextval[i];</w:t>
      </w:r>
    </w:p>
    <w:p w:rsidR="005255AC" w:rsidRPr="005255AC" w:rsidRDefault="005255AC" w:rsidP="00FD0D5E">
      <w:r w:rsidRPr="005255AC">
        <w:t xml:space="preserve">                }</w:t>
      </w:r>
    </w:p>
    <w:p w:rsidR="005255AC" w:rsidRPr="005255AC" w:rsidRDefault="005255AC" w:rsidP="00FD0D5E">
      <w:r w:rsidRPr="005255AC">
        <w:t xml:space="preserve">                state[cur][c - 'a'] = i + 1;</w:t>
      </w:r>
    </w:p>
    <w:p w:rsidR="005255AC" w:rsidRPr="005255AC" w:rsidRDefault="005255AC" w:rsidP="00FD0D5E">
      <w:r w:rsidRPr="005255AC">
        <w:t xml:space="preserve">            }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    for (i = 0; i &lt;= len; i++) {</w:t>
      </w:r>
    </w:p>
    <w:p w:rsidR="005255AC" w:rsidRPr="005255AC" w:rsidRDefault="005255AC" w:rsidP="00FD0D5E">
      <w:r w:rsidRPr="005255AC">
        <w:t xml:space="preserve">            printf("%d", i);</w:t>
      </w:r>
    </w:p>
    <w:p w:rsidR="005255AC" w:rsidRPr="005255AC" w:rsidRDefault="005255AC" w:rsidP="00FD0D5E">
      <w:r w:rsidRPr="005255AC">
        <w:t xml:space="preserve">            for (j = 0; j &lt; 26; j++) {</w:t>
      </w:r>
    </w:p>
    <w:p w:rsidR="005255AC" w:rsidRPr="005255AC" w:rsidRDefault="005255AC" w:rsidP="00FD0D5E">
      <w:r w:rsidRPr="005255AC">
        <w:t xml:space="preserve">                printf(" %d", state[i][j]);</w:t>
      </w:r>
    </w:p>
    <w:p w:rsidR="005255AC" w:rsidRPr="005255AC" w:rsidRDefault="005255AC" w:rsidP="00FD0D5E">
      <w:r w:rsidRPr="005255AC">
        <w:t xml:space="preserve">            }</w:t>
      </w:r>
    </w:p>
    <w:p w:rsidR="005255AC" w:rsidRPr="005255AC" w:rsidRDefault="005255AC" w:rsidP="00FD0D5E">
      <w:r w:rsidRPr="005255AC">
        <w:t xml:space="preserve">            printf("\n");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66" w:name="_Toc339990257"/>
      <w:r w:rsidRPr="005255AC">
        <w:t>Trie</w:t>
      </w:r>
      <w:r w:rsidRPr="005255AC">
        <w:t>树实现</w:t>
      </w:r>
      <w:r w:rsidRPr="005255AC">
        <w:t>DFA(</w:t>
      </w:r>
      <w:r w:rsidRPr="005255AC">
        <w:t>多模式串</w:t>
      </w:r>
      <w:r w:rsidRPr="005255AC">
        <w:t>)</w:t>
      </w:r>
      <w:bookmarkEnd w:id="166"/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_PATTERN_NUM = 510;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_PATTERN_LEN = 210;</w:t>
      </w:r>
    </w:p>
    <w:p w:rsidR="005255AC" w:rsidRPr="005255AC" w:rsidRDefault="005255AC" w:rsidP="00FD0D5E">
      <w:r w:rsidRPr="005255AC">
        <w:rPr>
          <w:bCs/>
        </w:rPr>
        <w:lastRenderedPageBreak/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Q = MAX_PATTERN_NUM * MAX_PATTERN_LEN;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_TEXT_LEN = 10100;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K = 95; //</w:t>
      </w:r>
      <w:r w:rsidRPr="005255AC">
        <w:t>字符集的大小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char</w:t>
      </w:r>
      <w:r w:rsidRPr="005255AC">
        <w:t xml:space="preserve"> BASE = '!';</w:t>
      </w:r>
    </w:p>
    <w:p w:rsidR="005255AC" w:rsidRPr="005255AC" w:rsidRDefault="005255AC" w:rsidP="00FD0D5E">
      <w:r w:rsidRPr="005255AC">
        <w:t>typedef struct TrieNode {</w:t>
      </w:r>
    </w:p>
    <w:p w:rsidR="005255AC" w:rsidRPr="005255AC" w:rsidRDefault="005255AC" w:rsidP="00FD0D5E">
      <w:r w:rsidRPr="005255AC">
        <w:tab/>
        <w:t>TrieNode* fail;</w:t>
      </w:r>
    </w:p>
    <w:p w:rsidR="005255AC" w:rsidRPr="005255AC" w:rsidRDefault="005255AC" w:rsidP="00FD0D5E">
      <w:r w:rsidRPr="005255AC">
        <w:tab/>
        <w:t>TrieNode* next[MAXK]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bool</w:t>
      </w:r>
      <w:r w:rsidRPr="005255AC">
        <w:t xml:space="preserve"> isaend; //</w:t>
      </w:r>
      <w:r w:rsidRPr="005255AC">
        <w:t>该节点是否为某模式串的终结点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ndex; //</w:t>
      </w:r>
      <w:r w:rsidRPr="005255AC">
        <w:t>以该节点为终结点的模式串编号</w:t>
      </w:r>
    </w:p>
    <w:p w:rsidR="005255AC" w:rsidRPr="005255AC" w:rsidRDefault="005255AC" w:rsidP="00FD0D5E">
      <w:r w:rsidRPr="005255AC">
        <w:t>} TrieNode;</w:t>
      </w:r>
    </w:p>
    <w:p w:rsidR="005255AC" w:rsidRPr="005255AC" w:rsidRDefault="005255AC" w:rsidP="00FD0D5E">
      <w:r w:rsidRPr="005255AC">
        <w:t>TrieNode *que[MAXQ], *root, CTree[MAXQ];</w:t>
      </w:r>
    </w:p>
    <w:p w:rsidR="005255AC" w:rsidRPr="005255AC" w:rsidRDefault="005255AC" w:rsidP="00FD0D5E">
      <w:r w:rsidRPr="005255AC">
        <w:t>//</w:t>
      </w:r>
      <w:r w:rsidRPr="005255AC">
        <w:t>文本字符串及模式串</w:t>
      </w:r>
    </w:p>
    <w:p w:rsidR="005255AC" w:rsidRPr="005255AC" w:rsidRDefault="005255AC" w:rsidP="00FD0D5E">
      <w:r w:rsidRPr="005255AC">
        <w:rPr>
          <w:bCs/>
        </w:rPr>
        <w:t>char</w:t>
      </w:r>
      <w:r w:rsidRPr="005255AC">
        <w:t xml:space="preserve"> msg[MAX_TEXT_LEN];</w:t>
      </w:r>
    </w:p>
    <w:p w:rsidR="005255AC" w:rsidRPr="005255AC" w:rsidRDefault="005255AC" w:rsidP="00FD0D5E">
      <w:r w:rsidRPr="005255AC">
        <w:rPr>
          <w:bCs/>
        </w:rPr>
        <w:t>char</w:t>
      </w:r>
      <w:r w:rsidRPr="005255AC">
        <w:t xml:space="preserve"> pattern[MAX_PATTERN_LEN]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N, nCount;</w:t>
      </w:r>
    </w:p>
    <w:p w:rsidR="005255AC" w:rsidRPr="005255AC" w:rsidRDefault="005255AC" w:rsidP="00FD0D5E">
      <w:r w:rsidRPr="005255AC">
        <w:rPr>
          <w:bCs/>
        </w:rPr>
        <w:t>bool</w:t>
      </w:r>
      <w:r w:rsidRPr="005255AC">
        <w:t xml:space="preserve"> infected[MAX_PATTERN_NUM];</w:t>
      </w:r>
    </w:p>
    <w:p w:rsidR="005255AC" w:rsidRPr="005255AC" w:rsidRDefault="005255AC" w:rsidP="00FD0D5E">
      <w:r w:rsidRPr="005255AC">
        <w:t>inline TrieNode * NewTrieNode() {</w:t>
      </w:r>
    </w:p>
    <w:p w:rsidR="005255AC" w:rsidRPr="005255AC" w:rsidRDefault="005255AC" w:rsidP="00FD0D5E">
      <w:r w:rsidRPr="005255AC">
        <w:tab/>
        <w:t>CTree[nCount].index = -1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&amp;CTree[nCount++]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TrieInsert(char *s, int index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 = 0;</w:t>
      </w:r>
    </w:p>
    <w:p w:rsidR="005255AC" w:rsidRPr="005255AC" w:rsidRDefault="005255AC" w:rsidP="00FD0D5E">
      <w:r w:rsidRPr="005255AC">
        <w:tab/>
        <w:t>TrieNode *ptr = root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s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nt</w:t>
      </w:r>
      <w:r w:rsidRPr="005255AC">
        <w:t xml:space="preserve"> idx = s[i] - BASE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ptr-&gt;next[idx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ptr-&gt;next[idx] = NewTrieNode(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ptr = ptr-&gt;next[idx];</w:t>
      </w:r>
    </w:p>
    <w:p w:rsidR="005255AC" w:rsidRPr="005255AC" w:rsidRDefault="005255AC" w:rsidP="00FD0D5E">
      <w:r w:rsidRPr="005255AC">
        <w:tab/>
      </w:r>
      <w:r w:rsidRPr="005255AC">
        <w:tab/>
        <w:t>i++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 xml:space="preserve">ptr-&gt;isaend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FD0D5E">
      <w:r w:rsidRPr="005255AC">
        <w:tab/>
        <w:t>ptr-&gt;index = index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Init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FD0D5E">
      <w:r w:rsidRPr="005255AC">
        <w:tab/>
        <w:t>root = NewTrieNode(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s", pattern);</w:t>
      </w:r>
    </w:p>
    <w:p w:rsidR="005255AC" w:rsidRPr="005255AC" w:rsidRDefault="005255AC" w:rsidP="00FD0D5E">
      <w:r w:rsidRPr="005255AC">
        <w:tab/>
      </w:r>
      <w:r w:rsidRPr="005255AC">
        <w:tab/>
        <w:t>TrieInsert(pattern, i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Build_DFA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rear = 1, front = 0, i;</w:t>
      </w:r>
    </w:p>
    <w:p w:rsidR="005255AC" w:rsidRPr="005255AC" w:rsidRDefault="005255AC" w:rsidP="00FD0D5E">
      <w:r w:rsidRPr="005255AC">
        <w:tab/>
        <w:t>que[0] = root;</w:t>
      </w:r>
    </w:p>
    <w:p w:rsidR="005255AC" w:rsidRPr="005255AC" w:rsidRDefault="005255AC" w:rsidP="00FD0D5E">
      <w:r w:rsidRPr="005255AC">
        <w:tab/>
        <w:t>root-&gt;fail = NULL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rear != front) {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  <w:t>TrieNode *cur = que[front++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MAXK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cur-&gt;next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continue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cur == root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cur-&gt;next[i]-&gt;fail = root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TrieNode *ptr = cur-&gt;fail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ptr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tr-&gt;next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cur-&gt;next[i]-&gt;fail = ptr-&gt;next[i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tr-&gt;next[i]-&gt;isaend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cur-&gt;next[i]-&gt;isaend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ptr = ptr-&gt;fail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ptr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cur-&gt;next[i]-&gt;fail = root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que[rear++] = cur-&gt;next[i]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Run_DFA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 = 0;</w:t>
      </w:r>
    </w:p>
    <w:p w:rsidR="005255AC" w:rsidRPr="005255AC" w:rsidRDefault="005255AC" w:rsidP="00FD0D5E">
      <w:r w:rsidRPr="005255AC">
        <w:tab/>
        <w:t>TrieNode *ptr = root;</w:t>
      </w:r>
    </w:p>
    <w:p w:rsidR="005255AC" w:rsidRPr="005255AC" w:rsidRDefault="005255AC" w:rsidP="00FD0D5E">
      <w:r w:rsidRPr="005255AC">
        <w:tab/>
        <w:t>ptr = root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msg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nt</w:t>
      </w:r>
      <w:r w:rsidRPr="005255AC">
        <w:t xml:space="preserve"> idx = msg[i] - BASE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!ptr-&gt;next[idx] &amp;&amp; ptr != root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ptr = ptr-&gt;fail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ptr = ptr-&gt;next[idx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!ptr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ptr = root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TrieNode *tmp = ptr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mp &amp;&amp; tmp-&gt;isaend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 xml:space="preserve">infected[tmp-&gt;index]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tmp = tmp-&gt;fail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i++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lastRenderedPageBreak/>
        <w:t>int main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M, total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N) == 1) {</w:t>
      </w:r>
    </w:p>
    <w:p w:rsidR="005255AC" w:rsidRPr="005255AC" w:rsidRDefault="005255AC" w:rsidP="00FD0D5E">
      <w:r w:rsidRPr="005255AC">
        <w:tab/>
      </w:r>
      <w:r w:rsidRPr="005255AC">
        <w:tab/>
        <w:t>nCount = 0;</w:t>
      </w:r>
    </w:p>
    <w:p w:rsidR="005255AC" w:rsidRPr="005255AC" w:rsidRDefault="005255AC" w:rsidP="00FD0D5E">
      <w:r w:rsidRPr="005255AC">
        <w:tab/>
      </w:r>
      <w:r w:rsidRPr="005255AC">
        <w:tab/>
        <w:t>total = 0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memset</w:t>
      </w:r>
      <w:r w:rsidRPr="005255AC">
        <w:t xml:space="preserve">(CTree, 0, </w:t>
      </w:r>
      <w:r w:rsidRPr="005255AC">
        <w:rPr>
          <w:bCs/>
        </w:rPr>
        <w:t>sizeof</w:t>
      </w:r>
      <w:r w:rsidRPr="005255AC">
        <w:t>(CTree));</w:t>
      </w:r>
    </w:p>
    <w:p w:rsidR="005255AC" w:rsidRPr="005255AC" w:rsidRDefault="005255AC" w:rsidP="00FD0D5E">
      <w:r w:rsidRPr="005255AC">
        <w:tab/>
      </w:r>
      <w:r w:rsidRPr="005255AC">
        <w:tab/>
        <w:t>Init();</w:t>
      </w:r>
    </w:p>
    <w:p w:rsidR="005255AC" w:rsidRPr="005255AC" w:rsidRDefault="005255AC" w:rsidP="00FD0D5E">
      <w:r w:rsidRPr="005255AC">
        <w:tab/>
      </w:r>
      <w:r w:rsidRPr="005255AC">
        <w:tab/>
        <w:t>Build_DFA(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&amp;M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i = 1; i &lt;= M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memset</w:t>
      </w:r>
      <w:r w:rsidRPr="005255AC">
        <w:t xml:space="preserve">(infected, </w:t>
      </w:r>
      <w:r w:rsidRPr="005255AC">
        <w:rPr>
          <w:bCs/>
        </w:rPr>
        <w:t>false</w:t>
      </w:r>
      <w:r w:rsidRPr="005255AC">
        <w:t xml:space="preserve">, </w:t>
      </w:r>
      <w:r w:rsidRPr="005255AC">
        <w:rPr>
          <w:bCs/>
        </w:rPr>
        <w:t>sizeof</w:t>
      </w:r>
      <w:r w:rsidRPr="005255AC">
        <w:t>(infected)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s", msg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Run_DFA(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nt</w:t>
      </w:r>
      <w:r w:rsidRPr="005255AC">
        <w:t xml:space="preserve"> temp = 0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j = 1; j &lt;= N; j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temp += infected[j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emp &gt; 0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total++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web %d:", i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j = 1; j &lt;= N; j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nfected[j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 %d", j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putchar('\n'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total: %d\n", total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0;</w:t>
      </w:r>
    </w:p>
    <w:p w:rsidR="005255AC" w:rsidRDefault="005255AC" w:rsidP="00FD0D5E">
      <w:r w:rsidRPr="005255AC">
        <w:t>}</w:t>
      </w:r>
    </w:p>
    <w:p w:rsidR="00594281" w:rsidRDefault="00594281" w:rsidP="00594281">
      <w:pPr>
        <w:pStyle w:val="afb"/>
      </w:pPr>
      <w:bookmarkStart w:id="167" w:name="_Toc339990258"/>
      <w:r>
        <w:t>AC</w:t>
      </w:r>
      <w:r>
        <w:t>自动机（</w:t>
      </w:r>
      <w:r>
        <w:t>DFA</w:t>
      </w:r>
      <w:r>
        <w:t>）</w:t>
      </w:r>
      <w:bookmarkEnd w:id="167"/>
    </w:p>
    <w:p w:rsidR="005D100B" w:rsidRPr="005D100B" w:rsidRDefault="005D100B" w:rsidP="005D100B">
      <w:r w:rsidRPr="005D100B">
        <w:t>/*</w:t>
      </w:r>
    </w:p>
    <w:p w:rsidR="005D100B" w:rsidRPr="005D100B" w:rsidRDefault="005D100B" w:rsidP="005D100B">
      <w:r w:rsidRPr="005D100B">
        <w:t xml:space="preserve"> * </w:t>
      </w:r>
      <w:r w:rsidRPr="005D100B">
        <w:t>初始化：</w:t>
      </w:r>
    </w:p>
    <w:p w:rsidR="005D100B" w:rsidRPr="005D100B" w:rsidRDefault="005D100B" w:rsidP="005D100B">
      <w:r w:rsidRPr="005D100B">
        <w:t xml:space="preserve"> * *root = new node(); </w:t>
      </w:r>
    </w:p>
    <w:p w:rsidR="005D100B" w:rsidRPr="005D100B" w:rsidRDefault="005D100B" w:rsidP="005D100B">
      <w:r w:rsidRPr="005D100B">
        <w:t xml:space="preserve"> * insert()</w:t>
      </w:r>
      <w:r w:rsidRPr="005D100B">
        <w:t>加入所有串后调用</w:t>
      </w:r>
      <w:r w:rsidRPr="005D100B">
        <w:t>build_ac_automation(node *root)</w:t>
      </w:r>
    </w:p>
    <w:p w:rsidR="005D100B" w:rsidRPr="005D100B" w:rsidRDefault="005D100B" w:rsidP="005D100B">
      <w:r w:rsidRPr="005D100B">
        <w:t xml:space="preserve"> * </w:t>
      </w:r>
      <w:r w:rsidRPr="005D100B">
        <w:t>调用：</w:t>
      </w:r>
      <w:r w:rsidRPr="005D100B">
        <w:t>query(</w:t>
      </w:r>
      <w:r w:rsidRPr="005D100B">
        <w:t>原串</w:t>
      </w:r>
      <w:r w:rsidRPr="005D100B">
        <w:t>)</w:t>
      </w:r>
    </w:p>
    <w:p w:rsidR="005D100B" w:rsidRPr="005D100B" w:rsidRDefault="005D100B" w:rsidP="005D100B">
      <w:r w:rsidRPr="005D100B">
        <w:t xml:space="preserve"> * </w:t>
      </w:r>
      <w:r w:rsidRPr="005D100B">
        <w:t>返回：匹配成功的单词数量</w:t>
      </w:r>
    </w:p>
    <w:p w:rsidR="005D100B" w:rsidRPr="005D100B" w:rsidRDefault="005D100B" w:rsidP="005D100B">
      <w:r w:rsidRPr="005D100B">
        <w:t xml:space="preserve"> * </w:t>
      </w:r>
      <w:r w:rsidRPr="005D100B">
        <w:t>调用：</w:t>
      </w:r>
    </w:p>
    <w:p w:rsidR="00594281" w:rsidRPr="005D100B" w:rsidRDefault="005D100B" w:rsidP="005D100B">
      <w:pPr>
        <w:rPr>
          <w:rFonts w:ascii="Monospace" w:eastAsiaTheme="minorEastAsia" w:hAnsi="Monospace" w:cs="Monospace" w:hint="eastAsia"/>
          <w:bCs/>
        </w:rPr>
      </w:pPr>
      <w:r w:rsidRPr="005D100B">
        <w:t xml:space="preserve"> */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  <w:bCs/>
        </w:rPr>
        <w:t>const</w:t>
      </w:r>
      <w:r w:rsidRPr="005D100B">
        <w:rPr>
          <w:rFonts w:ascii="Monospace" w:eastAsia="Monospace" w:hAnsi="Monospace" w:cs="Monospace"/>
        </w:rPr>
        <w:t xml:space="preserve"> </w:t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 kind = 26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  <w:bCs/>
        </w:rPr>
        <w:t>struct</w:t>
      </w:r>
      <w:r w:rsidRPr="005D100B">
        <w:rPr>
          <w:rFonts w:ascii="Monospace" w:eastAsia="Monospace" w:hAnsi="Monospace" w:cs="Monospace"/>
        </w:rPr>
        <w:t xml:space="preserve"> node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node *fail; //</w:t>
      </w:r>
      <w:r w:rsidRPr="005D100B">
        <w:rPr>
          <w:rFonts w:ascii="宋体" w:hAnsi="宋体" w:cs="宋体" w:hint="eastAsia"/>
        </w:rPr>
        <w:t>失败指针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node *next[kind]; //Tire</w:t>
      </w:r>
      <w:r w:rsidRPr="005D100B">
        <w:rPr>
          <w:rFonts w:ascii="宋体" w:hAnsi="宋体" w:cs="宋体" w:hint="eastAsia"/>
        </w:rPr>
        <w:t>每个节点的</w:t>
      </w:r>
      <w:r w:rsidRPr="005D100B">
        <w:rPr>
          <w:rFonts w:ascii="Monospace" w:eastAsia="Monospace" w:hAnsi="Monospace" w:cs="Monospace"/>
        </w:rPr>
        <w:t>26</w:t>
      </w:r>
      <w:r w:rsidRPr="005D100B">
        <w:rPr>
          <w:rFonts w:ascii="宋体" w:hAnsi="宋体" w:cs="宋体" w:hint="eastAsia"/>
        </w:rPr>
        <w:t>个子节点（最多</w:t>
      </w:r>
      <w:r w:rsidRPr="005D100B">
        <w:rPr>
          <w:rFonts w:ascii="Monospace" w:eastAsia="Monospace" w:hAnsi="Monospace" w:cs="Monospace"/>
        </w:rPr>
        <w:t>26</w:t>
      </w:r>
      <w:r w:rsidRPr="005D100B">
        <w:rPr>
          <w:rFonts w:ascii="宋体" w:hAnsi="宋体" w:cs="宋体" w:hint="eastAsia"/>
        </w:rPr>
        <w:t>个字母）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 count; //</w:t>
      </w:r>
      <w:r w:rsidRPr="005D100B">
        <w:rPr>
          <w:rFonts w:ascii="宋体" w:hAnsi="宋体" w:cs="宋体" w:hint="eastAsia"/>
        </w:rPr>
        <w:t>是否为该单词的最后一个节点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node</w:t>
      </w:r>
      <w:r w:rsidRPr="005D100B">
        <w:rPr>
          <w:rFonts w:ascii="Monospace" w:eastAsia="Monospace" w:hAnsi="Monospace" w:cs="Monospace"/>
        </w:rPr>
        <w:t>(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lastRenderedPageBreak/>
        <w:tab/>
        <w:t>{ //</w:t>
      </w:r>
      <w:r w:rsidRPr="005D100B">
        <w:rPr>
          <w:rFonts w:ascii="宋体" w:hAnsi="宋体" w:cs="宋体" w:hint="eastAsia"/>
        </w:rPr>
        <w:t>构造函数初始化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fail = NUL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count = 0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memset</w:t>
      </w:r>
      <w:r w:rsidRPr="005D100B">
        <w:rPr>
          <w:rFonts w:ascii="Monospace" w:eastAsia="Monospace" w:hAnsi="Monospace" w:cs="Monospace"/>
        </w:rPr>
        <w:t>(next, (</w:t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) NULL, </w:t>
      </w:r>
      <w:r w:rsidRPr="005D100B">
        <w:rPr>
          <w:rFonts w:ascii="Monospace" w:eastAsia="Monospace" w:hAnsi="Monospace" w:cs="Monospace"/>
          <w:bCs/>
        </w:rPr>
        <w:t>sizeof</w:t>
      </w:r>
      <w:r w:rsidRPr="005D100B">
        <w:rPr>
          <w:rFonts w:ascii="Monospace" w:eastAsia="Monospace" w:hAnsi="Monospace" w:cs="Monospace"/>
        </w:rPr>
        <w:t>(next))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}*q[500001]</w:t>
      </w:r>
      <w:r w:rsidR="001A5017" w:rsidRPr="001A5017">
        <w:rPr>
          <w:rFonts w:ascii="Monospace" w:eastAsia="Monospace" w:hAnsi="Monospace" w:cs="Monospace"/>
        </w:rPr>
        <w:t xml:space="preserve"> </w:t>
      </w:r>
      <w:r w:rsidR="001A5017">
        <w:rPr>
          <w:rFonts w:ascii="Monospace" w:eastAsia="Monospace" w:hAnsi="Monospace" w:cs="Monospace"/>
        </w:rPr>
        <w:t>,</w:t>
      </w:r>
      <w:bookmarkStart w:id="168" w:name="_GoBack"/>
      <w:bookmarkEnd w:id="168"/>
      <w:r w:rsidRPr="005D100B">
        <w:rPr>
          <w:rFonts w:ascii="Monospace" w:eastAsia="Monospace" w:hAnsi="Monospace" w:cs="Monospace"/>
        </w:rPr>
        <w:t xml:space="preserve"> *root; //</w:t>
      </w:r>
      <w:r w:rsidRPr="005D100B">
        <w:rPr>
          <w:rFonts w:ascii="宋体" w:hAnsi="宋体" w:cs="宋体" w:hint="eastAsia"/>
        </w:rPr>
        <w:t>队列，方便用于</w:t>
      </w:r>
      <w:r w:rsidRPr="005D100B">
        <w:rPr>
          <w:rFonts w:ascii="Monospace" w:eastAsia="Monospace" w:hAnsi="Monospace" w:cs="Monospace"/>
          <w:u w:val="single"/>
        </w:rPr>
        <w:t>bfs</w:t>
      </w:r>
      <w:r w:rsidRPr="005D100B">
        <w:rPr>
          <w:rFonts w:ascii="宋体" w:hAnsi="宋体" w:cs="宋体" w:hint="eastAsia"/>
        </w:rPr>
        <w:t>构造失败指针</w:t>
      </w:r>
    </w:p>
    <w:p w:rsidR="00594281" w:rsidRPr="005D100B" w:rsidRDefault="00594281" w:rsidP="005D100B"/>
    <w:p w:rsidR="00594281" w:rsidRPr="005D100B" w:rsidRDefault="00594281" w:rsidP="005D100B">
      <w:r w:rsidRPr="005D100B">
        <w:rPr>
          <w:rFonts w:ascii="Monospace" w:eastAsia="Monospace" w:hAnsi="Monospace" w:cs="Monospace"/>
          <w:bCs/>
        </w:rPr>
        <w:t>void</w:t>
      </w:r>
      <w:r w:rsidRPr="005D100B">
        <w:rPr>
          <w:rFonts w:ascii="Monospace" w:eastAsia="Monospace" w:hAnsi="Monospace" w:cs="Monospace"/>
        </w:rPr>
        <w:t xml:space="preserve"> </w:t>
      </w:r>
      <w:r w:rsidRPr="005D100B">
        <w:rPr>
          <w:rFonts w:ascii="Monospace" w:eastAsia="Monospace" w:hAnsi="Monospace" w:cs="Monospace"/>
          <w:bCs/>
        </w:rPr>
        <w:t>insert</w:t>
      </w:r>
      <w:r w:rsidRPr="005D100B">
        <w:rPr>
          <w:rFonts w:ascii="Monospace" w:eastAsia="Monospace" w:hAnsi="Monospace" w:cs="Monospace"/>
        </w:rPr>
        <w:t>(</w:t>
      </w:r>
      <w:r w:rsidRPr="005D100B">
        <w:rPr>
          <w:rFonts w:ascii="Monospace" w:eastAsia="Monospace" w:hAnsi="Monospace" w:cs="Monospace"/>
          <w:bCs/>
        </w:rPr>
        <w:t>char</w:t>
      </w:r>
      <w:r w:rsidRPr="005D100B">
        <w:rPr>
          <w:rFonts w:ascii="Monospace" w:eastAsia="Monospace" w:hAnsi="Monospace" w:cs="Monospace"/>
        </w:rPr>
        <w:t xml:space="preserve"> *str, node *root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node *p = root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 i = 0, index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while</w:t>
      </w:r>
      <w:r w:rsidRPr="005D100B">
        <w:rPr>
          <w:rFonts w:ascii="Monospace" w:eastAsia="Monospace" w:hAnsi="Monospace" w:cs="Monospace"/>
        </w:rPr>
        <w:t xml:space="preserve"> (str[i]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index = str[i] - 'a'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f</w:t>
      </w:r>
      <w:r w:rsidRPr="005D100B">
        <w:rPr>
          <w:rFonts w:ascii="Monospace" w:eastAsia="Monospace" w:hAnsi="Monospace" w:cs="Monospace"/>
        </w:rPr>
        <w:t xml:space="preserve"> (p-&gt;next[index] == NULL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 xml:space="preserve">p-&gt;next[index] = </w:t>
      </w:r>
      <w:r w:rsidRPr="005D100B">
        <w:rPr>
          <w:rFonts w:ascii="Monospace" w:eastAsia="Monospace" w:hAnsi="Monospace" w:cs="Monospace"/>
          <w:bCs/>
        </w:rPr>
        <w:t>new</w:t>
      </w:r>
      <w:r w:rsidRPr="005D100B">
        <w:rPr>
          <w:rFonts w:ascii="Monospace" w:eastAsia="Monospace" w:hAnsi="Monospace" w:cs="Monospace"/>
        </w:rPr>
        <w:t xml:space="preserve"> node()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p = p-&gt;next[index]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i++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p-&gt;count++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  <w:bCs/>
        </w:rPr>
        <w:t>void</w:t>
      </w:r>
      <w:r w:rsidRPr="005D100B">
        <w:rPr>
          <w:rFonts w:ascii="Monospace" w:eastAsia="Monospace" w:hAnsi="Monospace" w:cs="Monospace"/>
        </w:rPr>
        <w:t xml:space="preserve"> </w:t>
      </w:r>
      <w:r w:rsidRPr="005D100B">
        <w:rPr>
          <w:rFonts w:ascii="Monospace" w:eastAsia="Monospace" w:hAnsi="Monospace" w:cs="Monospace"/>
          <w:bCs/>
        </w:rPr>
        <w:t>build_ac_automation</w:t>
      </w:r>
      <w:r w:rsidRPr="005D100B">
        <w:rPr>
          <w:rFonts w:ascii="Monospace" w:eastAsia="Monospace" w:hAnsi="Monospace" w:cs="Monospace"/>
        </w:rPr>
        <w:t>(node *root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 i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 head, tail; //</w:t>
      </w:r>
      <w:r w:rsidRPr="005D100B">
        <w:rPr>
          <w:rFonts w:ascii="宋体" w:hAnsi="宋体" w:cs="宋体" w:hint="eastAsia"/>
        </w:rPr>
        <w:t>队列的头尾指针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head = tail = 0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root-&gt;fail = NUL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q[head++] = root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while</w:t>
      </w:r>
      <w:r w:rsidRPr="005D100B">
        <w:rPr>
          <w:rFonts w:ascii="Monospace" w:eastAsia="Monospace" w:hAnsi="Monospace" w:cs="Monospace"/>
        </w:rPr>
        <w:t xml:space="preserve"> (head != tail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node *temp = q[tail++]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node *p = NUL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for</w:t>
      </w:r>
      <w:r w:rsidRPr="005D100B">
        <w:rPr>
          <w:rFonts w:ascii="Monospace" w:eastAsia="Monospace" w:hAnsi="Monospace" w:cs="Monospace"/>
        </w:rPr>
        <w:t xml:space="preserve"> (i = 0; i &lt; 26; i++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f</w:t>
      </w:r>
      <w:r w:rsidRPr="005D100B">
        <w:rPr>
          <w:rFonts w:ascii="Monospace" w:eastAsia="Monospace" w:hAnsi="Monospace" w:cs="Monospace"/>
        </w:rPr>
        <w:t xml:space="preserve"> (temp-&gt;next[i] != NULL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p = temp-&gt;fai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while</w:t>
      </w:r>
      <w:r w:rsidRPr="005D100B">
        <w:rPr>
          <w:rFonts w:ascii="Monospace" w:eastAsia="Monospace" w:hAnsi="Monospace" w:cs="Monospace"/>
        </w:rPr>
        <w:t xml:space="preserve"> (p != NULL &amp;&amp; p-&gt;next[i] == NULL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p = p-&gt;fai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f</w:t>
      </w:r>
      <w:r w:rsidRPr="005D100B">
        <w:rPr>
          <w:rFonts w:ascii="Monospace" w:eastAsia="Monospace" w:hAnsi="Monospace" w:cs="Monospace"/>
        </w:rPr>
        <w:t xml:space="preserve"> (p == NULL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temp-&gt;next[i]-&gt;fail = root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else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temp-&gt;next[i]-&gt;fail = p-&gt;next[i]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q[head++] = temp-&gt;next[i]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  <w:bCs/>
        </w:rPr>
        <w:lastRenderedPageBreak/>
        <w:t>int</w:t>
      </w:r>
      <w:r w:rsidRPr="005D100B">
        <w:rPr>
          <w:rFonts w:ascii="Monospace" w:eastAsia="Monospace" w:hAnsi="Monospace" w:cs="Monospace"/>
        </w:rPr>
        <w:t xml:space="preserve"> </w:t>
      </w:r>
      <w:r w:rsidRPr="005D100B">
        <w:rPr>
          <w:rFonts w:ascii="Monospace" w:eastAsia="Monospace" w:hAnsi="Monospace" w:cs="Monospace"/>
          <w:bCs/>
        </w:rPr>
        <w:t>query</w:t>
      </w:r>
      <w:r w:rsidRPr="005D100B">
        <w:rPr>
          <w:rFonts w:ascii="Monospace" w:eastAsia="Monospace" w:hAnsi="Monospace" w:cs="Monospace"/>
        </w:rPr>
        <w:t xml:space="preserve">(node *root, </w:t>
      </w:r>
      <w:r w:rsidRPr="005D100B">
        <w:rPr>
          <w:rFonts w:ascii="Monospace" w:eastAsia="Monospace" w:hAnsi="Monospace" w:cs="Monospace"/>
          <w:bCs/>
        </w:rPr>
        <w:t>char</w:t>
      </w:r>
      <w:r w:rsidRPr="005D100B">
        <w:rPr>
          <w:rFonts w:ascii="Monospace" w:eastAsia="Monospace" w:hAnsi="Monospace" w:cs="Monospace"/>
        </w:rPr>
        <w:t>* str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int</w:t>
      </w:r>
      <w:r w:rsidRPr="005D100B">
        <w:rPr>
          <w:rFonts w:ascii="Monospace" w:eastAsia="Monospace" w:hAnsi="Monospace" w:cs="Monospace"/>
        </w:rPr>
        <w:t xml:space="preserve"> i = 0, cnt = 0, index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node *p = root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while</w:t>
      </w:r>
      <w:r w:rsidRPr="005D100B">
        <w:rPr>
          <w:rFonts w:ascii="Monospace" w:eastAsia="Monospace" w:hAnsi="Monospace" w:cs="Monospace"/>
        </w:rPr>
        <w:t xml:space="preserve"> (str[i]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index = str[i] - 'a'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while</w:t>
      </w:r>
      <w:r w:rsidRPr="005D100B">
        <w:rPr>
          <w:rFonts w:ascii="Monospace" w:eastAsia="Monospace" w:hAnsi="Monospace" w:cs="Monospace"/>
        </w:rPr>
        <w:t xml:space="preserve"> (p-&gt;next[index] == NULL &amp;&amp; p != root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p = p-&gt;fai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p = p-&gt;next[index]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p = (p == NULL) ? root : p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node *temp = p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while</w:t>
      </w:r>
      <w:r w:rsidRPr="005D100B">
        <w:rPr>
          <w:rFonts w:ascii="Monospace" w:eastAsia="Monospace" w:hAnsi="Monospace" w:cs="Monospace"/>
        </w:rPr>
        <w:t xml:space="preserve"> (temp != root &amp;&amp; temp-&gt;count != -1)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{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cnt += temp-&gt;count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temp-&gt;count = -1;//</w:t>
      </w:r>
      <w:r w:rsidRPr="005D100B">
        <w:rPr>
          <w:rFonts w:ascii="宋体" w:hAnsi="宋体" w:cs="宋体" w:hint="eastAsia"/>
        </w:rPr>
        <w:t>若每个单词可以匹配多次则去掉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temp = temp-&gt;fail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</w:rPr>
        <w:tab/>
        <w:t>i++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  <w:t>}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ab/>
      </w:r>
      <w:r w:rsidRPr="005D100B">
        <w:rPr>
          <w:rFonts w:ascii="Monospace" w:eastAsia="Monospace" w:hAnsi="Monospace" w:cs="Monospace"/>
          <w:bCs/>
        </w:rPr>
        <w:t>return</w:t>
      </w:r>
      <w:r w:rsidRPr="005D100B">
        <w:rPr>
          <w:rFonts w:ascii="Monospace" w:eastAsia="Monospace" w:hAnsi="Monospace" w:cs="Monospace"/>
        </w:rPr>
        <w:t xml:space="preserve"> cnt;</w:t>
      </w:r>
    </w:p>
    <w:p w:rsidR="00594281" w:rsidRPr="005D100B" w:rsidRDefault="00594281" w:rsidP="005D100B">
      <w:r w:rsidRPr="005D100B">
        <w:rPr>
          <w:rFonts w:ascii="Monospace" w:eastAsia="Monospace" w:hAnsi="Monospace" w:cs="Monospace"/>
        </w:rPr>
        <w:t>}</w:t>
      </w:r>
    </w:p>
    <w:p w:rsidR="00594281" w:rsidRPr="005255AC" w:rsidRDefault="00594281" w:rsidP="00FD0D5E"/>
    <w:p w:rsidR="005255AC" w:rsidRPr="005255AC" w:rsidRDefault="005255AC" w:rsidP="00CB65A7">
      <w:pPr>
        <w:pStyle w:val="afb"/>
      </w:pPr>
      <w:bookmarkStart w:id="169" w:name="_Toc339990259"/>
      <w:r w:rsidRPr="005255AC">
        <w:t>Sunday</w:t>
      </w:r>
      <w:r w:rsidRPr="005255AC">
        <w:t>算法</w:t>
      </w:r>
      <w:bookmarkEnd w:id="169"/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CHNUM 26</w:t>
      </w:r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BASE 'a'</w:t>
      </w:r>
    </w:p>
    <w:p w:rsidR="005255AC" w:rsidRPr="005255AC" w:rsidRDefault="005255AC" w:rsidP="00FD0D5E">
      <w:r w:rsidRPr="005255AC">
        <w:t>int sunday(const ch</w:t>
      </w:r>
      <w:r w:rsidRPr="005D100B">
        <w:t>ar *src, cons</w:t>
      </w:r>
      <w:r w:rsidRPr="005255AC">
        <w:t>t char *des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j, pos = 0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len_s, len_d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next[CHNUM] = { 0 };</w:t>
      </w:r>
    </w:p>
    <w:p w:rsidR="005255AC" w:rsidRPr="005255AC" w:rsidRDefault="005255AC" w:rsidP="00FD0D5E">
      <w:r w:rsidRPr="005255AC">
        <w:tab/>
        <w:t xml:space="preserve">len_s = </w:t>
      </w:r>
      <w:r w:rsidRPr="005255AC">
        <w:rPr>
          <w:bCs/>
        </w:rPr>
        <w:t>strlen</w:t>
      </w:r>
      <w:r w:rsidRPr="005255AC">
        <w:t>(src);</w:t>
      </w:r>
    </w:p>
    <w:p w:rsidR="005255AC" w:rsidRPr="005255AC" w:rsidRDefault="005255AC" w:rsidP="00FD0D5E">
      <w:r w:rsidRPr="005255AC">
        <w:tab/>
        <w:t xml:space="preserve">len_d = </w:t>
      </w:r>
      <w:r w:rsidRPr="005255AC">
        <w:rPr>
          <w:bCs/>
        </w:rPr>
        <w:t>strlen</w:t>
      </w:r>
      <w:r w:rsidRPr="005255AC">
        <w:t>(des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j = 0; j &lt; CHNUM; ++j) {</w:t>
      </w:r>
    </w:p>
    <w:p w:rsidR="005255AC" w:rsidRPr="005255AC" w:rsidRDefault="005255AC" w:rsidP="00FD0D5E">
      <w:r w:rsidRPr="005255AC">
        <w:tab/>
      </w:r>
      <w:r w:rsidRPr="005255AC">
        <w:tab/>
        <w:t>next[j] = len_d + 1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j = 0; j &lt; len_d; ++j) {</w:t>
      </w:r>
    </w:p>
    <w:p w:rsidR="005255AC" w:rsidRPr="005255AC" w:rsidRDefault="005255AC" w:rsidP="00FD0D5E">
      <w:r w:rsidRPr="005255AC">
        <w:tab/>
      </w:r>
      <w:r w:rsidRPr="005255AC">
        <w:tab/>
        <w:t>next[des[j] - BASE] = len_d - j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pos &lt; (len_s - len_d + 1)) {</w:t>
      </w:r>
    </w:p>
    <w:p w:rsidR="005255AC" w:rsidRPr="005255AC" w:rsidRDefault="005255AC" w:rsidP="00FD0D5E">
      <w:r w:rsidRPr="005255AC">
        <w:tab/>
      </w:r>
      <w:r w:rsidRPr="005255AC">
        <w:tab/>
        <w:t>i = pos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len_d; ++j, ++i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src[i] != des[j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pos += next[src[pos + len_d] - BASE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break</w:t>
      </w:r>
      <w:r w:rsidRPr="005255AC">
        <w:t>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== len_d) {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</w:r>
      <w:r w:rsidRPr="005255AC">
        <w:tab/>
      </w:r>
      <w:r w:rsidRPr="005255AC">
        <w:rPr>
          <w:bCs/>
        </w:rPr>
        <w:t>return</w:t>
      </w:r>
      <w:r w:rsidRPr="005255AC">
        <w:t xml:space="preserve"> pos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-1;</w:t>
      </w:r>
    </w:p>
    <w:p w:rsidR="005255AC" w:rsidRPr="005255AC" w:rsidRDefault="005255AC" w:rsidP="00FD0D5E">
      <w:r w:rsidRPr="005255AC">
        <w:t>}</w:t>
      </w:r>
    </w:p>
    <w:p w:rsidR="005255AC" w:rsidRDefault="007B3F52" w:rsidP="00B4346F">
      <w:pPr>
        <w:pStyle w:val="a"/>
      </w:pPr>
      <w:bookmarkStart w:id="170" w:name="_Toc339990260"/>
      <w:r>
        <w:rPr>
          <w:rFonts w:hint="eastAsia"/>
        </w:rPr>
        <w:t>数据结构</w:t>
      </w:r>
      <w:bookmarkEnd w:id="170"/>
    </w:p>
    <w:p w:rsidR="005D100B" w:rsidRPr="005255AC" w:rsidRDefault="005D100B" w:rsidP="005D100B">
      <w:pPr>
        <w:pStyle w:val="afb"/>
      </w:pPr>
      <w:bookmarkStart w:id="171" w:name="_Toc339990261"/>
      <w:r>
        <w:rPr>
          <w:rFonts w:hint="eastAsia"/>
        </w:rPr>
        <w:t>RMQ</w:t>
      </w:r>
      <w:bookmarkEnd w:id="171"/>
    </w:p>
    <w:p w:rsidR="005D100B" w:rsidRPr="005D100B" w:rsidRDefault="005D100B" w:rsidP="005D100B">
      <w:r w:rsidRPr="005D100B">
        <w:t>/*</w:t>
      </w:r>
    </w:p>
    <w:p w:rsidR="005D100B" w:rsidRPr="005D100B" w:rsidRDefault="005D100B" w:rsidP="005D100B">
      <w:r w:rsidRPr="005D100B">
        <w:t xml:space="preserve"> * </w:t>
      </w:r>
      <w:r w:rsidRPr="005D100B">
        <w:t>初始化：</w:t>
      </w:r>
      <w:r w:rsidRPr="005D100B">
        <w:t>InitRMQ()</w:t>
      </w:r>
    </w:p>
    <w:p w:rsidR="005D100B" w:rsidRPr="005D100B" w:rsidRDefault="005D100B" w:rsidP="005D100B">
      <w:r w:rsidRPr="005D100B">
        <w:t xml:space="preserve"> * </w:t>
      </w:r>
      <w:r w:rsidRPr="005D100B">
        <w:t>调用：</w:t>
      </w:r>
      <w:r w:rsidRPr="005D100B">
        <w:t>query(x,y,</w:t>
      </w:r>
      <w:r w:rsidRPr="005D100B">
        <w:rPr>
          <w:u w:val="single"/>
        </w:rPr>
        <w:t>st</w:t>
      </w:r>
      <w:r w:rsidRPr="005D100B">
        <w:t>)</w:t>
      </w:r>
      <w:r w:rsidRPr="005D100B">
        <w:t>求区间</w:t>
      </w:r>
      <w:r w:rsidRPr="005D100B">
        <w:t>[x,y]</w:t>
      </w:r>
      <w:r w:rsidRPr="005D100B">
        <w:t>的最大值</w:t>
      </w:r>
    </w:p>
    <w:p w:rsidR="005D100B" w:rsidRPr="005D100B" w:rsidRDefault="005D100B" w:rsidP="005D100B">
      <w:r w:rsidRPr="005D100B">
        <w:t xml:space="preserve"> * </w:t>
      </w:r>
      <w:r w:rsidRPr="005D100B">
        <w:t>返回：下标最小的最大值的下标</w:t>
      </w:r>
    </w:p>
    <w:p w:rsidR="005D100B" w:rsidRPr="005D100B" w:rsidRDefault="005D100B" w:rsidP="005D100B">
      <w:r w:rsidRPr="005D100B">
        <w:t xml:space="preserve"> */</w:t>
      </w:r>
    </w:p>
    <w:p w:rsidR="005D100B" w:rsidRPr="005D100B" w:rsidRDefault="005D100B" w:rsidP="005D100B"/>
    <w:p w:rsidR="005D100B" w:rsidRPr="005D100B" w:rsidRDefault="005D100B" w:rsidP="005D100B">
      <w:r w:rsidRPr="005D100B">
        <w:rPr>
          <w:bCs/>
        </w:rPr>
        <w:t>int</w:t>
      </w:r>
      <w:r w:rsidRPr="005D100B">
        <w:t xml:space="preserve"> d[30];</w:t>
      </w:r>
    </w:p>
    <w:p w:rsidR="005D100B" w:rsidRPr="005D100B" w:rsidRDefault="005D100B" w:rsidP="005D100B"/>
    <w:p w:rsidR="005D100B" w:rsidRPr="005D100B" w:rsidRDefault="005D100B" w:rsidP="005D100B">
      <w:r w:rsidRPr="005D100B">
        <w:rPr>
          <w:bCs/>
        </w:rPr>
        <w:t>void</w:t>
      </w:r>
      <w:r w:rsidRPr="005D100B">
        <w:t xml:space="preserve"> </w:t>
      </w:r>
      <w:r w:rsidRPr="005D100B">
        <w:rPr>
          <w:bCs/>
        </w:rPr>
        <w:t>InitRMQ</w:t>
      </w:r>
      <w:r w:rsidRPr="005D100B">
        <w:t>(</w:t>
      </w:r>
      <w:r w:rsidRPr="005D100B">
        <w:rPr>
          <w:bCs/>
        </w:rPr>
        <w:t>int</w:t>
      </w:r>
      <w:r w:rsidRPr="005D100B">
        <w:t xml:space="preserve"> f[], </w:t>
      </w:r>
      <w:r w:rsidRPr="005D100B">
        <w:rPr>
          <w:bCs/>
        </w:rPr>
        <w:t>int</w:t>
      </w:r>
      <w:r w:rsidRPr="005D100B">
        <w:t xml:space="preserve"> n, </w:t>
      </w:r>
      <w:r w:rsidRPr="005D100B">
        <w:rPr>
          <w:bCs/>
        </w:rPr>
        <w:t>int</w:t>
      </w:r>
      <w:r w:rsidRPr="005D100B">
        <w:t xml:space="preserve"> st[][32])</w:t>
      </w:r>
    </w:p>
    <w:p w:rsidR="005D100B" w:rsidRPr="005D100B" w:rsidRDefault="005D100B" w:rsidP="005D100B">
      <w:r w:rsidRPr="005D100B">
        <w:t>{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int</w:t>
      </w:r>
      <w:r w:rsidRPr="005D100B">
        <w:t xml:space="preserve"> i, </w:t>
      </w:r>
      <w:r w:rsidRPr="005D100B">
        <w:rPr>
          <w:highlight w:val="lightGray"/>
        </w:rPr>
        <w:t>j</w:t>
      </w:r>
      <w:r w:rsidRPr="005D100B">
        <w:t>;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for</w:t>
      </w:r>
      <w:r w:rsidRPr="005D100B">
        <w:t xml:space="preserve"> (d[0] = 1, i = 1; i &lt; 21; i++)</w:t>
      </w:r>
    </w:p>
    <w:p w:rsidR="005D100B" w:rsidRPr="005D100B" w:rsidRDefault="005D100B" w:rsidP="005D100B">
      <w:r w:rsidRPr="005D100B">
        <w:tab/>
      </w:r>
      <w:r w:rsidRPr="005D100B">
        <w:tab/>
        <w:t>d[i] = 2 * d[i - 1];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for</w:t>
      </w:r>
      <w:r w:rsidRPr="005D100B">
        <w:t xml:space="preserve"> (i = 0; i &lt; n; i++)</w:t>
      </w:r>
    </w:p>
    <w:p w:rsidR="005D100B" w:rsidRPr="005D100B" w:rsidRDefault="005D100B" w:rsidP="005D100B">
      <w:r w:rsidRPr="005D100B">
        <w:tab/>
      </w:r>
      <w:r w:rsidRPr="005D100B">
        <w:tab/>
        <w:t>st[i][0] = i;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int</w:t>
      </w:r>
      <w:r w:rsidRPr="005D100B">
        <w:t xml:space="preserve"> k = </w:t>
      </w:r>
      <w:r w:rsidRPr="005D100B">
        <w:rPr>
          <w:bCs/>
        </w:rPr>
        <w:t>int</w:t>
      </w:r>
      <w:r w:rsidRPr="005D100B">
        <w:t>(</w:t>
      </w:r>
      <w:r w:rsidRPr="005D100B">
        <w:rPr>
          <w:bCs/>
        </w:rPr>
        <w:t>log</w:t>
      </w:r>
      <w:r w:rsidRPr="005D100B">
        <w:t>(</w:t>
      </w:r>
      <w:r w:rsidRPr="005D100B">
        <w:rPr>
          <w:bCs/>
        </w:rPr>
        <w:t>double</w:t>
      </w:r>
      <w:r w:rsidRPr="005D100B">
        <w:t>(n))/</w:t>
      </w:r>
      <w:r w:rsidRPr="005D100B">
        <w:rPr>
          <w:bCs/>
        </w:rPr>
        <w:t>log</w:t>
      </w:r>
      <w:r w:rsidRPr="005D100B">
        <w:t>(2)) + 1;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for</w:t>
      </w:r>
      <w:r w:rsidRPr="005D100B">
        <w:t xml:space="preserve"> (</w:t>
      </w:r>
      <w:r w:rsidRPr="005D100B">
        <w:rPr>
          <w:highlight w:val="lightGray"/>
        </w:rPr>
        <w:t>j</w:t>
      </w:r>
      <w:r w:rsidRPr="005D100B">
        <w:t xml:space="preserve"> = 1; </w:t>
      </w:r>
      <w:r w:rsidRPr="005D100B">
        <w:rPr>
          <w:highlight w:val="lightGray"/>
        </w:rPr>
        <w:t>j</w:t>
      </w:r>
      <w:r w:rsidRPr="005D100B">
        <w:t xml:space="preserve"> &lt; k; </w:t>
      </w:r>
      <w:r w:rsidRPr="005D100B">
        <w:rPr>
          <w:highlight w:val="lightGray"/>
        </w:rPr>
        <w:t>j</w:t>
      </w:r>
      <w:r w:rsidRPr="005D100B">
        <w:t>++)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rPr>
          <w:bCs/>
        </w:rPr>
        <w:t>for</w:t>
      </w:r>
      <w:r w:rsidRPr="005D100B">
        <w:t xml:space="preserve"> (i = 0; i &lt; n; i++)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rPr>
          <w:bCs/>
        </w:rPr>
        <w:t>if</w:t>
      </w:r>
      <w:r w:rsidRPr="005D100B">
        <w:t xml:space="preserve"> (i + d[</w:t>
      </w:r>
      <w:r w:rsidRPr="005D100B">
        <w:rPr>
          <w:highlight w:val="lightGray"/>
        </w:rPr>
        <w:t>j</w:t>
      </w:r>
      <w:r w:rsidRPr="005D100B">
        <w:t xml:space="preserve"> - 1] - 1 &lt; n)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  <w:t>{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tab/>
      </w:r>
      <w:r w:rsidRPr="005D100B">
        <w:rPr>
          <w:bCs/>
        </w:rPr>
        <w:t>if</w:t>
      </w:r>
      <w:r w:rsidRPr="005D100B">
        <w:t xml:space="preserve"> (f[st[i][j - 1]] &lt; f[st[i + d[j - 1]][j – 1]])//</w:t>
      </w:r>
      <w:r w:rsidRPr="005D100B">
        <w:t>求最小值需改为大于号，若要下标最大则需将</w:t>
      </w:r>
      <w:r w:rsidRPr="005D100B">
        <w:t>“&lt;”</w:t>
      </w:r>
      <w:r w:rsidRPr="005D100B">
        <w:t>或者</w:t>
      </w:r>
      <w:r w:rsidRPr="005D100B">
        <w:t>“&gt;”</w:t>
      </w:r>
      <w:r w:rsidRPr="005D100B">
        <w:t>改为为</w:t>
      </w:r>
      <w:r w:rsidRPr="005D100B">
        <w:t>“&lt;=”</w:t>
      </w:r>
      <w:r w:rsidRPr="005D100B">
        <w:t>或者</w:t>
      </w:r>
      <w:r w:rsidRPr="005D100B">
        <w:t>“&gt;=”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tab/>
      </w:r>
      <w:r w:rsidRPr="005D100B">
        <w:tab/>
        <w:t>st[i][</w:t>
      </w:r>
      <w:r w:rsidRPr="005D100B">
        <w:rPr>
          <w:highlight w:val="lightGray"/>
        </w:rPr>
        <w:t>j</w:t>
      </w:r>
      <w:r w:rsidRPr="005D100B">
        <w:t>] = st[i + d[</w:t>
      </w:r>
      <w:r w:rsidRPr="005D100B">
        <w:rPr>
          <w:highlight w:val="lightGray"/>
        </w:rPr>
        <w:t>j</w:t>
      </w:r>
      <w:r w:rsidRPr="005D100B">
        <w:t xml:space="preserve"> - 1]][</w:t>
      </w:r>
      <w:r w:rsidRPr="005D100B">
        <w:rPr>
          <w:highlight w:val="lightGray"/>
        </w:rPr>
        <w:t>j</w:t>
      </w:r>
      <w:r w:rsidRPr="005D100B">
        <w:t xml:space="preserve"> - 1];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tab/>
      </w:r>
      <w:r w:rsidRPr="005D100B">
        <w:rPr>
          <w:bCs/>
        </w:rPr>
        <w:t>else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tab/>
      </w:r>
      <w:r w:rsidRPr="005D100B">
        <w:tab/>
        <w:t>st[i][</w:t>
      </w:r>
      <w:r w:rsidRPr="005D100B">
        <w:rPr>
          <w:highlight w:val="lightGray"/>
        </w:rPr>
        <w:t>j</w:t>
      </w:r>
      <w:r w:rsidRPr="005D100B">
        <w:t>] = st[i][</w:t>
      </w:r>
      <w:r w:rsidRPr="005D100B">
        <w:rPr>
          <w:highlight w:val="lightGray"/>
        </w:rPr>
        <w:t>j</w:t>
      </w:r>
      <w:r w:rsidRPr="005D100B">
        <w:t xml:space="preserve"> - 1];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  <w:t>}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rPr>
          <w:bCs/>
        </w:rPr>
        <w:t>else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tab/>
      </w:r>
      <w:r w:rsidRPr="005D100B">
        <w:tab/>
      </w:r>
      <w:r w:rsidRPr="005D100B">
        <w:rPr>
          <w:bCs/>
        </w:rPr>
        <w:t>break</w:t>
      </w:r>
      <w:r w:rsidRPr="005D100B">
        <w:t>;</w:t>
      </w:r>
    </w:p>
    <w:p w:rsidR="005D100B" w:rsidRPr="005D100B" w:rsidRDefault="005D100B" w:rsidP="005D100B">
      <w:r w:rsidRPr="005D100B">
        <w:t>}</w:t>
      </w:r>
    </w:p>
    <w:p w:rsidR="005D100B" w:rsidRPr="005D100B" w:rsidRDefault="005D100B" w:rsidP="005D100B"/>
    <w:p w:rsidR="005D100B" w:rsidRPr="005D100B" w:rsidRDefault="005D100B" w:rsidP="005D100B">
      <w:r w:rsidRPr="005D100B">
        <w:rPr>
          <w:bCs/>
        </w:rPr>
        <w:t>int</w:t>
      </w:r>
      <w:r w:rsidRPr="005D100B">
        <w:t xml:space="preserve"> </w:t>
      </w:r>
      <w:r w:rsidRPr="005D100B">
        <w:rPr>
          <w:bCs/>
        </w:rPr>
        <w:t>query</w:t>
      </w:r>
      <w:r w:rsidRPr="005D100B">
        <w:t>(</w:t>
      </w:r>
      <w:r w:rsidRPr="005D100B">
        <w:rPr>
          <w:bCs/>
        </w:rPr>
        <w:t>int</w:t>
      </w:r>
      <w:r w:rsidRPr="005D100B">
        <w:t xml:space="preserve"> x, </w:t>
      </w:r>
      <w:r w:rsidRPr="005D100B">
        <w:rPr>
          <w:bCs/>
        </w:rPr>
        <w:t>int</w:t>
      </w:r>
      <w:r w:rsidRPr="005D100B">
        <w:t xml:space="preserve"> y, </w:t>
      </w:r>
      <w:r w:rsidRPr="005D100B">
        <w:rPr>
          <w:bCs/>
        </w:rPr>
        <w:t>int</w:t>
      </w:r>
      <w:r w:rsidRPr="005D100B">
        <w:t xml:space="preserve"> st[][32])</w:t>
      </w:r>
    </w:p>
    <w:p w:rsidR="005D100B" w:rsidRPr="005D100B" w:rsidRDefault="005D100B" w:rsidP="005D100B">
      <w:r w:rsidRPr="005D100B">
        <w:t>{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int</w:t>
      </w:r>
      <w:r w:rsidRPr="005D100B">
        <w:t xml:space="preserve"> k = </w:t>
      </w:r>
      <w:r w:rsidRPr="005D100B">
        <w:rPr>
          <w:bCs/>
        </w:rPr>
        <w:t>int</w:t>
      </w:r>
      <w:r w:rsidRPr="005D100B">
        <w:t>(</w:t>
      </w:r>
      <w:r w:rsidRPr="005D100B">
        <w:rPr>
          <w:bCs/>
        </w:rPr>
        <w:t>log</w:t>
      </w:r>
      <w:r w:rsidRPr="005D100B">
        <w:t>(</w:t>
      </w:r>
      <w:r w:rsidRPr="005D100B">
        <w:rPr>
          <w:bCs/>
        </w:rPr>
        <w:t>double</w:t>
      </w:r>
      <w:r w:rsidRPr="005D100B">
        <w:t xml:space="preserve">(y - x + 1)) / </w:t>
      </w:r>
      <w:r w:rsidRPr="005D100B">
        <w:rPr>
          <w:bCs/>
        </w:rPr>
        <w:t>log</w:t>
      </w:r>
      <w:r w:rsidRPr="005D100B">
        <w:t>(2.0));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if</w:t>
      </w:r>
      <w:r w:rsidRPr="005D100B">
        <w:t xml:space="preserve"> (f[st[x][k]] &lt; f[st[y - d[k] + 1][k]])//</w:t>
      </w:r>
      <w:r w:rsidRPr="005D100B">
        <w:t>求最小值需改为大于号，若要下标最大则需将</w:t>
      </w:r>
      <w:r w:rsidRPr="005D100B">
        <w:t>“&lt;”</w:t>
      </w:r>
      <w:r w:rsidRPr="005D100B">
        <w:t>或者</w:t>
      </w:r>
      <w:r w:rsidRPr="005D100B">
        <w:t>“&gt;”</w:t>
      </w:r>
      <w:r w:rsidRPr="005D100B">
        <w:t>改为为</w:t>
      </w:r>
      <w:r w:rsidRPr="005D100B">
        <w:t>“&lt;=”</w:t>
      </w:r>
      <w:r w:rsidRPr="005D100B">
        <w:t>或者</w:t>
      </w:r>
      <w:r w:rsidRPr="005D100B">
        <w:t>“&gt;=”</w:t>
      </w:r>
    </w:p>
    <w:p w:rsidR="005D100B" w:rsidRPr="005D100B" w:rsidRDefault="005D100B" w:rsidP="005D100B">
      <w:r w:rsidRPr="005D100B">
        <w:tab/>
      </w:r>
      <w:r w:rsidRPr="005D100B">
        <w:tab/>
      </w:r>
      <w:r w:rsidRPr="005D100B">
        <w:rPr>
          <w:bCs/>
        </w:rPr>
        <w:t>return</w:t>
      </w:r>
      <w:r w:rsidRPr="005D100B">
        <w:t xml:space="preserve"> st[y - d[k] + 1][k];</w:t>
      </w:r>
    </w:p>
    <w:p w:rsidR="005D100B" w:rsidRPr="005D100B" w:rsidRDefault="005D100B" w:rsidP="005D100B">
      <w:r w:rsidRPr="005D100B">
        <w:tab/>
      </w:r>
      <w:r w:rsidRPr="005D100B">
        <w:rPr>
          <w:bCs/>
        </w:rPr>
        <w:t>return</w:t>
      </w:r>
      <w:r w:rsidRPr="005D100B">
        <w:t xml:space="preserve"> st[x][k];</w:t>
      </w:r>
    </w:p>
    <w:p w:rsidR="005D100B" w:rsidRDefault="005D100B" w:rsidP="005D100B">
      <w:r w:rsidRPr="005D100B">
        <w:t>}</w:t>
      </w:r>
    </w:p>
    <w:p w:rsidR="005255AC" w:rsidRPr="005255AC" w:rsidRDefault="005E69EB" w:rsidP="00CB65A7">
      <w:pPr>
        <w:pStyle w:val="afb"/>
      </w:pPr>
      <w:bookmarkStart w:id="172" w:name="_Toc339990262"/>
      <w:r>
        <w:rPr>
          <w:rFonts w:hint="eastAsia"/>
          <w:lang w:eastAsia="zh-CN"/>
        </w:rPr>
        <w:t>一维</w:t>
      </w:r>
      <w:r w:rsidR="00E346B8">
        <w:rPr>
          <w:rFonts w:hint="eastAsia"/>
          <w:lang w:eastAsia="zh-CN"/>
        </w:rPr>
        <w:t>线段树</w:t>
      </w:r>
      <w:bookmarkEnd w:id="172"/>
    </w:p>
    <w:p w:rsidR="005255AC" w:rsidRPr="005255AC" w:rsidRDefault="005255AC" w:rsidP="00B35653">
      <w:r w:rsidRPr="005255AC">
        <w:lastRenderedPageBreak/>
        <w:t>//</w:t>
      </w:r>
      <w:r w:rsidR="007F112C" w:rsidRPr="005255AC">
        <w:t>区间最大值最小值之差</w:t>
      </w:r>
      <w:r w:rsidR="007F112C">
        <w:rPr>
          <w:rFonts w:hint="eastAsia"/>
        </w:rPr>
        <w:t>，</w:t>
      </w:r>
      <w:r w:rsidRPr="005255AC">
        <w:t>题目见北大</w:t>
      </w:r>
      <w:r w:rsidRPr="005255AC">
        <w:t>OJ-3264</w:t>
      </w:r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MY_MIN 99999999</w:t>
      </w:r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MY_MAX -99999999</w:t>
      </w:r>
    </w:p>
    <w:p w:rsidR="005255AC" w:rsidRPr="005255AC" w:rsidRDefault="005255AC" w:rsidP="00FD0D5E">
      <w:r w:rsidRPr="005255AC">
        <w:t>typedef struct CNode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L, R; //</w:t>
      </w:r>
      <w:r w:rsidRPr="005255AC">
        <w:t>区间起点和终点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nMin, nMax; //</w:t>
      </w:r>
      <w:r w:rsidRPr="005255AC">
        <w:t>本区间里的最大最小值</w:t>
      </w:r>
    </w:p>
    <w:p w:rsidR="005255AC" w:rsidRPr="005255AC" w:rsidRDefault="005255AC" w:rsidP="00FD0D5E">
      <w:r w:rsidRPr="005255AC">
        <w:tab/>
        <w:t>CNode *pLeft, *pRight;</w:t>
      </w:r>
    </w:p>
    <w:p w:rsidR="005255AC" w:rsidRPr="005255AC" w:rsidRDefault="005255AC" w:rsidP="00FD0D5E">
      <w:r w:rsidRPr="005255AC">
        <w:t>} CNode;</w:t>
      </w:r>
    </w:p>
    <w:p w:rsidR="005255AC" w:rsidRPr="005255AC" w:rsidRDefault="005255AC" w:rsidP="00FD0D5E">
      <w:r w:rsidRPr="005255AC">
        <w:t>CNode Tree[500000]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N, Q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nCount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CurMin, CurMax;</w:t>
      </w:r>
    </w:p>
    <w:p w:rsidR="005255AC" w:rsidRPr="005255AC" w:rsidRDefault="005255AC" w:rsidP="00FD0D5E">
      <w:r w:rsidRPr="005255AC">
        <w:rPr>
          <w:bCs/>
        </w:rPr>
        <w:t>inline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</w:t>
      </w:r>
      <w:r w:rsidRPr="005255AC">
        <w:rPr>
          <w:bCs/>
        </w:rPr>
        <w:t>min</w:t>
      </w:r>
      <w:r w:rsidRPr="005255AC">
        <w:t>(</w:t>
      </w:r>
      <w:r w:rsidRPr="005255AC">
        <w:rPr>
          <w:bCs/>
        </w:rPr>
        <w:t>int</w:t>
      </w:r>
      <w:r w:rsidRPr="005255AC">
        <w:t xml:space="preserve"> first, </w:t>
      </w:r>
      <w:r w:rsidRPr="005255AC">
        <w:rPr>
          <w:bCs/>
        </w:rPr>
        <w:t>int</w:t>
      </w:r>
      <w:r w:rsidRPr="005255AC">
        <w:t xml:space="preserve"> second)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first &lt; second ? first : second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inline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</w:t>
      </w:r>
      <w:r w:rsidRPr="005255AC">
        <w:rPr>
          <w:bCs/>
        </w:rPr>
        <w:t>max</w:t>
      </w:r>
      <w:r w:rsidRPr="005255AC">
        <w:t>(</w:t>
      </w:r>
      <w:r w:rsidRPr="005255AC">
        <w:rPr>
          <w:bCs/>
        </w:rPr>
        <w:t>int</w:t>
      </w:r>
      <w:r w:rsidRPr="005255AC">
        <w:t xml:space="preserve"> first, </w:t>
      </w:r>
      <w:r w:rsidRPr="005255AC">
        <w:rPr>
          <w:bCs/>
        </w:rPr>
        <w:t>int</w:t>
      </w:r>
      <w:r w:rsidRPr="005255AC">
        <w:t xml:space="preserve"> second)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first &gt; second ? first : second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BuildTree</w:t>
      </w:r>
      <w:r w:rsidRPr="005255AC">
        <w:t xml:space="preserve">(CNode *pRoot, 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 R) {//</w:t>
      </w:r>
      <w:r w:rsidRPr="005255AC">
        <w:t>建立线段树</w:t>
      </w:r>
    </w:p>
    <w:p w:rsidR="005255AC" w:rsidRPr="005255AC" w:rsidRDefault="005255AC" w:rsidP="00FD0D5E">
      <w:r w:rsidRPr="005255AC">
        <w:tab/>
        <w:t>pRoot-&gt;nMax = MY_MAX;</w:t>
      </w:r>
    </w:p>
    <w:p w:rsidR="005255AC" w:rsidRPr="005255AC" w:rsidRDefault="005255AC" w:rsidP="00FD0D5E">
      <w:r w:rsidRPr="005255AC">
        <w:tab/>
        <w:t>pRoot-&gt;nMin = MY_MIN;</w:t>
      </w:r>
    </w:p>
    <w:p w:rsidR="005255AC" w:rsidRPr="005255AC" w:rsidRDefault="005255AC" w:rsidP="00FD0D5E">
      <w:r w:rsidRPr="005255AC">
        <w:tab/>
        <w:t>pRoot-&gt;L = L;</w:t>
      </w:r>
    </w:p>
    <w:p w:rsidR="005255AC" w:rsidRPr="005255AC" w:rsidRDefault="005255AC" w:rsidP="00FD0D5E">
      <w:r w:rsidRPr="005255AC">
        <w:tab/>
        <w:t>pRoot-&gt;R = R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L == R) {</w:t>
      </w:r>
    </w:p>
    <w:p w:rsidR="005255AC" w:rsidRPr="005255AC" w:rsidRDefault="005255AC" w:rsidP="00FD0D5E">
      <w:r w:rsidRPr="005255AC">
        <w:tab/>
      </w:r>
      <w:r w:rsidRPr="005255AC">
        <w:tab/>
        <w:t>return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nCount++;</w:t>
      </w:r>
    </w:p>
    <w:p w:rsidR="005255AC" w:rsidRPr="005255AC" w:rsidRDefault="005255AC" w:rsidP="00FD0D5E">
      <w:r w:rsidRPr="005255AC">
        <w:tab/>
        <w:t>pRoot-&gt;pLeft = Tree + nCount;</w:t>
      </w:r>
    </w:p>
    <w:p w:rsidR="005255AC" w:rsidRPr="005255AC" w:rsidRDefault="005255AC" w:rsidP="00FD0D5E">
      <w:r w:rsidRPr="005255AC">
        <w:tab/>
        <w:t>nCount++;</w:t>
      </w:r>
    </w:p>
    <w:p w:rsidR="005255AC" w:rsidRPr="005255AC" w:rsidRDefault="005255AC" w:rsidP="00FD0D5E">
      <w:r w:rsidRPr="005255AC">
        <w:tab/>
        <w:t>pRoot-&gt;pRight = Tree + nCount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mid = (L + R) / 2;</w:t>
      </w:r>
    </w:p>
    <w:p w:rsidR="005255AC" w:rsidRPr="005255AC" w:rsidRDefault="005255AC" w:rsidP="00FD0D5E">
      <w:r w:rsidRPr="005255AC">
        <w:tab/>
        <w:t>BuildTree(pRoot-&gt;pLeft, L, mid);</w:t>
      </w:r>
    </w:p>
    <w:p w:rsidR="005255AC" w:rsidRPr="005255AC" w:rsidRDefault="005255AC" w:rsidP="00FD0D5E">
      <w:r w:rsidRPr="005255AC">
        <w:tab/>
        <w:t>BuildTree(pRoot-&gt;pRight, mid + 1, R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Insert</w:t>
      </w:r>
      <w:r w:rsidRPr="005255AC">
        <w:t xml:space="preserve">(CNode *pRoot, </w:t>
      </w:r>
      <w:r w:rsidRPr="005255AC">
        <w:rPr>
          <w:bCs/>
        </w:rPr>
        <w:t>int</w:t>
      </w:r>
      <w:r w:rsidRPr="005255AC">
        <w:t xml:space="preserve"> i, </w:t>
      </w:r>
      <w:r w:rsidRPr="005255AC">
        <w:rPr>
          <w:bCs/>
        </w:rPr>
        <w:t>int</w:t>
      </w:r>
      <w:r w:rsidRPr="005255AC">
        <w:t xml:space="preserve"> v) {//</w:t>
      </w:r>
      <w:r w:rsidRPr="005255AC">
        <w:t>插入数据</w:t>
      </w:r>
    </w:p>
    <w:p w:rsidR="005255AC" w:rsidRPr="005255AC" w:rsidRDefault="005255AC" w:rsidP="00FD0D5E">
      <w:r w:rsidRPr="005255AC">
        <w:tab/>
        <w:t>pRoot-&gt;nMax = max(pRoot-&gt;nMax, v);</w:t>
      </w:r>
    </w:p>
    <w:p w:rsidR="005255AC" w:rsidRPr="005255AC" w:rsidRDefault="005255AC" w:rsidP="00FD0D5E">
      <w:r w:rsidRPr="005255AC">
        <w:tab/>
        <w:t>pRoot-&gt;nMin = min(pRoot-&gt;nMin, v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>(pRoot-&gt;L == pRoot-&gt;R){</w:t>
      </w:r>
    </w:p>
    <w:p w:rsidR="005255AC" w:rsidRPr="005255AC" w:rsidRDefault="005255AC" w:rsidP="00FD0D5E">
      <w:r w:rsidRPr="005255AC">
        <w:tab/>
      </w:r>
      <w:r w:rsidRPr="005255AC">
        <w:tab/>
        <w:t>return 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mid = (pRoot-&gt;L + pRoot-&gt;R) / 2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>(i &lt;= mid)</w:t>
      </w:r>
    </w:p>
    <w:p w:rsidR="005255AC" w:rsidRPr="005255AC" w:rsidRDefault="005255AC" w:rsidP="00FD0D5E">
      <w:r w:rsidRPr="005255AC">
        <w:tab/>
      </w:r>
      <w:r w:rsidRPr="005255AC">
        <w:tab/>
        <w:t>Insert(pRoot-&gt;pLeft, i, v);</w:t>
      </w:r>
    </w:p>
    <w:p w:rsidR="005255AC" w:rsidRPr="005255AC" w:rsidRDefault="005255AC" w:rsidP="00FD0D5E">
      <w:r w:rsidRPr="005255AC">
        <w:tab/>
        <w:t>else</w:t>
      </w:r>
    </w:p>
    <w:p w:rsidR="005255AC" w:rsidRPr="005255AC" w:rsidRDefault="005255AC" w:rsidP="00FD0D5E">
      <w:r w:rsidRPr="005255AC">
        <w:tab/>
      </w:r>
      <w:r w:rsidRPr="005255AC">
        <w:tab/>
        <w:t>Insert(pRoot-&gt;pRight, i, v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Query</w:t>
      </w:r>
      <w:r w:rsidRPr="005255AC">
        <w:t xml:space="preserve">(CNode *pRoot, </w:t>
      </w:r>
      <w:r w:rsidRPr="005255AC">
        <w:rPr>
          <w:bCs/>
        </w:rPr>
        <w:t>int</w:t>
      </w:r>
      <w:r w:rsidRPr="005255AC">
        <w:t xml:space="preserve"> s, </w:t>
      </w:r>
      <w:r w:rsidRPr="005255AC">
        <w:rPr>
          <w:bCs/>
        </w:rPr>
        <w:t>int</w:t>
      </w:r>
      <w:r w:rsidRPr="005255AC">
        <w:t xml:space="preserve"> e)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>(pRoot-&gt;nMax &lt;= CurMax &amp;&amp; pRoot-&gt;nMin &gt;= CurMin){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  <w:t>return 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>(s == pRoot-&gt;L &amp;&amp; e == pRoot-&gt;R){</w:t>
      </w:r>
    </w:p>
    <w:p w:rsidR="005255AC" w:rsidRPr="005255AC" w:rsidRDefault="005255AC" w:rsidP="00FD0D5E">
      <w:r w:rsidRPr="005255AC">
        <w:tab/>
      </w:r>
      <w:r w:rsidRPr="005255AC">
        <w:tab/>
        <w:t>CurMax = max(CurMax, pRoot-&gt;nMax);</w:t>
      </w:r>
    </w:p>
    <w:p w:rsidR="005255AC" w:rsidRPr="005255AC" w:rsidRDefault="005255AC" w:rsidP="00FD0D5E">
      <w:r w:rsidRPr="005255AC">
        <w:tab/>
      </w:r>
      <w:r w:rsidRPr="005255AC">
        <w:tab/>
        <w:t>CurMin = min(CurMin, pRoot-&gt;nMin);</w:t>
      </w:r>
    </w:p>
    <w:p w:rsidR="005255AC" w:rsidRPr="005255AC" w:rsidRDefault="005255AC" w:rsidP="00FD0D5E">
      <w:r w:rsidRPr="005255AC">
        <w:tab/>
      </w:r>
      <w:r w:rsidRPr="005255AC">
        <w:tab/>
        <w:t>return 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mid = (pRoot-&gt;L + pRoot-&gt;R) / 2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>(e &lt;= mid){</w:t>
      </w:r>
    </w:p>
    <w:p w:rsidR="005255AC" w:rsidRPr="005255AC" w:rsidRDefault="005255AC" w:rsidP="00FD0D5E">
      <w:r w:rsidRPr="005255AC">
        <w:tab/>
      </w:r>
      <w:r w:rsidRPr="005255AC">
        <w:tab/>
        <w:t>Query(pRoot-&gt;pLeft, s, e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else</w:t>
      </w:r>
      <w:r w:rsidRPr="005255AC">
        <w:t xml:space="preserve"> </w:t>
      </w:r>
      <w:r w:rsidRPr="005255AC">
        <w:rPr>
          <w:bCs/>
        </w:rPr>
        <w:t>if</w:t>
      </w:r>
      <w:r w:rsidRPr="005255AC">
        <w:t>(s &gt; mid){</w:t>
      </w:r>
    </w:p>
    <w:p w:rsidR="005255AC" w:rsidRPr="005255AC" w:rsidRDefault="005255AC" w:rsidP="00FD0D5E">
      <w:r w:rsidRPr="005255AC">
        <w:tab/>
      </w:r>
      <w:r w:rsidRPr="005255AC">
        <w:tab/>
        <w:t>Query(pRoot-&gt;pRight, s, e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else{</w:t>
      </w:r>
    </w:p>
    <w:p w:rsidR="005255AC" w:rsidRPr="005255AC" w:rsidRDefault="005255AC" w:rsidP="00FD0D5E">
      <w:r w:rsidRPr="005255AC">
        <w:tab/>
      </w:r>
      <w:r w:rsidRPr="005255AC">
        <w:tab/>
        <w:t>Query(pRoot-&gt;pLeft, s, mid);</w:t>
      </w:r>
    </w:p>
    <w:p w:rsidR="005255AC" w:rsidRPr="005255AC" w:rsidRDefault="005255AC" w:rsidP="00FD0D5E">
      <w:r w:rsidRPr="005255AC">
        <w:tab/>
      </w:r>
      <w:r w:rsidRPr="005255AC">
        <w:tab/>
        <w:t>Query(pRoot-&gt;pRight, mid + 1, e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main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h, i, s, e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scanf</w:t>
      </w:r>
      <w:r w:rsidRPr="005255AC">
        <w:t>("%d%d", &amp;N, &amp;Q);</w:t>
      </w:r>
    </w:p>
    <w:p w:rsidR="005255AC" w:rsidRPr="005255AC" w:rsidRDefault="005255AC" w:rsidP="00FD0D5E">
      <w:r w:rsidRPr="005255AC">
        <w:tab/>
        <w:t>nCount = 0;</w:t>
      </w:r>
    </w:p>
    <w:p w:rsidR="005255AC" w:rsidRPr="005255AC" w:rsidRDefault="005255AC" w:rsidP="00FD0D5E">
      <w:r w:rsidRPr="005255AC">
        <w:tab/>
        <w:t>BuildTree(Tree, 1, N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&amp;h);</w:t>
      </w:r>
    </w:p>
    <w:p w:rsidR="005255AC" w:rsidRPr="005255AC" w:rsidRDefault="005255AC" w:rsidP="00FD0D5E">
      <w:r w:rsidRPr="005255AC">
        <w:tab/>
      </w:r>
      <w:r w:rsidRPr="005255AC">
        <w:tab/>
        <w:t>Insert(Tree, i, h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>(i = 0; i &lt; Q; i++)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%d", &amp;s, &amp;e);</w:t>
      </w:r>
    </w:p>
    <w:p w:rsidR="005255AC" w:rsidRPr="005255AC" w:rsidRDefault="005255AC" w:rsidP="00FD0D5E">
      <w:r w:rsidRPr="005255AC">
        <w:tab/>
      </w:r>
      <w:r w:rsidRPr="005255AC">
        <w:tab/>
        <w:t>CurMin = MY_MIN;</w:t>
      </w:r>
    </w:p>
    <w:p w:rsidR="005255AC" w:rsidRPr="005255AC" w:rsidRDefault="005255AC" w:rsidP="00FD0D5E">
      <w:r w:rsidRPr="005255AC">
        <w:tab/>
      </w:r>
      <w:r w:rsidRPr="005255AC">
        <w:tab/>
        <w:t>CurMax = MY_MAX;</w:t>
      </w:r>
    </w:p>
    <w:p w:rsidR="005255AC" w:rsidRPr="005255AC" w:rsidRDefault="005255AC" w:rsidP="00FD0D5E">
      <w:r w:rsidRPr="005255AC">
        <w:tab/>
      </w:r>
      <w:r w:rsidRPr="005255AC">
        <w:tab/>
        <w:t>Query(Tree, s, e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d\n", CurMax - CurMin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0;</w:t>
      </w:r>
    </w:p>
    <w:p w:rsidR="005255AC" w:rsidRDefault="005255AC" w:rsidP="00FD0D5E">
      <w:r w:rsidRPr="005255AC">
        <w:t>}</w:t>
      </w:r>
    </w:p>
    <w:p w:rsidR="00544EE4" w:rsidRDefault="00544EE4" w:rsidP="00544EE4">
      <w:pPr>
        <w:pStyle w:val="afb"/>
        <w:rPr>
          <w:lang w:eastAsia="zh-CN"/>
        </w:rPr>
      </w:pPr>
      <w:bookmarkStart w:id="173" w:name="_Toc339990263"/>
      <w:r>
        <w:rPr>
          <w:rFonts w:hint="eastAsia"/>
        </w:rPr>
        <w:t>快速排序</w:t>
      </w:r>
      <w:bookmarkEnd w:id="173"/>
    </w:p>
    <w:p w:rsidR="00544EE4" w:rsidRPr="005669B7" w:rsidRDefault="00544EE4" w:rsidP="00544EE4">
      <w:r w:rsidRPr="005669B7">
        <w:t>/*</w:t>
      </w:r>
    </w:p>
    <w:p w:rsidR="00544EE4" w:rsidRPr="005669B7" w:rsidRDefault="00544EE4" w:rsidP="00544EE4">
      <w:r w:rsidRPr="005669B7">
        <w:t xml:space="preserve"> * </w:t>
      </w:r>
      <w:r w:rsidRPr="005669B7">
        <w:t>调用：</w:t>
      </w:r>
      <w:r w:rsidRPr="005669B7">
        <w:t>quick_sort(f,l,r)</w:t>
      </w:r>
      <w:r w:rsidRPr="005669B7">
        <w:t>分别传入数组名，最左和最右元素的下标</w:t>
      </w:r>
    </w:p>
    <w:p w:rsidR="00544EE4" w:rsidRPr="005669B7" w:rsidRDefault="00544EE4" w:rsidP="00544EE4">
      <w:r w:rsidRPr="005669B7">
        <w:t xml:space="preserve"> * </w:t>
      </w:r>
      <w:r w:rsidRPr="005669B7">
        <w:t>注意：这是从小到大排序，若想改为从大到小，需要修改的地方已经在注释中标出。</w:t>
      </w:r>
    </w:p>
    <w:p w:rsidR="00544EE4" w:rsidRPr="005669B7" w:rsidRDefault="00544EE4" w:rsidP="00544EE4">
      <w:r w:rsidRPr="005669B7">
        <w:t xml:space="preserve"> */</w:t>
      </w:r>
    </w:p>
    <w:p w:rsidR="00544EE4" w:rsidRPr="005669B7" w:rsidRDefault="00544EE4" w:rsidP="00544EE4"/>
    <w:p w:rsidR="00544EE4" w:rsidRPr="005669B7" w:rsidRDefault="00544EE4" w:rsidP="00544EE4">
      <w:r w:rsidRPr="005669B7">
        <w:rPr>
          <w:bCs/>
        </w:rPr>
        <w:t>void</w:t>
      </w:r>
      <w:r w:rsidRPr="005669B7">
        <w:t xml:space="preserve"> </w:t>
      </w:r>
      <w:r w:rsidRPr="005669B7">
        <w:rPr>
          <w:bCs/>
        </w:rPr>
        <w:t>quick_sort</w:t>
      </w:r>
      <w:r w:rsidRPr="005669B7">
        <w:t>(</w:t>
      </w:r>
      <w:r w:rsidRPr="005669B7">
        <w:rPr>
          <w:bCs/>
        </w:rPr>
        <w:t>int</w:t>
      </w:r>
      <w:r w:rsidRPr="005669B7">
        <w:t xml:space="preserve"> f[], </w:t>
      </w:r>
      <w:r w:rsidRPr="005669B7">
        <w:rPr>
          <w:bCs/>
        </w:rPr>
        <w:t>int</w:t>
      </w:r>
      <w:r w:rsidRPr="005669B7">
        <w:t xml:space="preserve"> l, </w:t>
      </w:r>
      <w:r w:rsidRPr="005669B7">
        <w:rPr>
          <w:bCs/>
        </w:rPr>
        <w:t>int</w:t>
      </w:r>
      <w:r w:rsidRPr="005669B7">
        <w:t xml:space="preserve"> r)</w:t>
      </w:r>
    </w:p>
    <w:p w:rsidR="00544EE4" w:rsidRPr="005669B7" w:rsidRDefault="00544EE4" w:rsidP="00544EE4">
      <w:r w:rsidRPr="005669B7">
        <w:t>{</w:t>
      </w:r>
    </w:p>
    <w:p w:rsidR="00544EE4" w:rsidRPr="005669B7" w:rsidRDefault="00544EE4" w:rsidP="00544EE4">
      <w:r w:rsidRPr="005669B7">
        <w:tab/>
      </w:r>
      <w:r w:rsidRPr="005669B7">
        <w:rPr>
          <w:bCs/>
        </w:rPr>
        <w:t>int</w:t>
      </w:r>
      <w:r w:rsidRPr="005669B7">
        <w:t xml:space="preserve"> i = l;</w:t>
      </w:r>
    </w:p>
    <w:p w:rsidR="00544EE4" w:rsidRPr="005669B7" w:rsidRDefault="00544EE4" w:rsidP="00544EE4">
      <w:r w:rsidRPr="005669B7">
        <w:tab/>
      </w:r>
      <w:r w:rsidRPr="005669B7">
        <w:rPr>
          <w:bCs/>
        </w:rPr>
        <w:t>int</w:t>
      </w:r>
      <w:r w:rsidRPr="005669B7">
        <w:t xml:space="preserve"> j = r;</w:t>
      </w:r>
    </w:p>
    <w:p w:rsidR="00544EE4" w:rsidRPr="005669B7" w:rsidRDefault="00544EE4" w:rsidP="00544EE4">
      <w:r w:rsidRPr="005669B7">
        <w:lastRenderedPageBreak/>
        <w:tab/>
      </w:r>
      <w:r w:rsidRPr="005669B7">
        <w:rPr>
          <w:bCs/>
        </w:rPr>
        <w:t>int</w:t>
      </w:r>
      <w:r w:rsidRPr="005669B7">
        <w:t xml:space="preserve"> x = f[l];</w:t>
      </w:r>
    </w:p>
    <w:p w:rsidR="00544EE4" w:rsidRPr="005669B7" w:rsidRDefault="00544EE4" w:rsidP="00544EE4">
      <w:r w:rsidRPr="005669B7">
        <w:tab/>
      </w:r>
      <w:r w:rsidRPr="005669B7">
        <w:rPr>
          <w:bCs/>
        </w:rPr>
        <w:t>while</w:t>
      </w:r>
      <w:r w:rsidRPr="005669B7">
        <w:t xml:space="preserve"> (i &lt; j)</w:t>
      </w:r>
    </w:p>
    <w:p w:rsidR="00544EE4" w:rsidRPr="005669B7" w:rsidRDefault="00544EE4" w:rsidP="00544EE4">
      <w:r w:rsidRPr="005669B7">
        <w:tab/>
        <w:t>{</w:t>
      </w:r>
    </w:p>
    <w:p w:rsidR="00544EE4" w:rsidRPr="005669B7" w:rsidRDefault="00544EE4" w:rsidP="00544EE4">
      <w:r w:rsidRPr="005669B7">
        <w:tab/>
      </w:r>
      <w:r w:rsidRPr="005669B7">
        <w:tab/>
      </w:r>
      <w:r w:rsidRPr="005669B7">
        <w:rPr>
          <w:bCs/>
        </w:rPr>
        <w:t>while</w:t>
      </w:r>
      <w:r w:rsidRPr="005669B7">
        <w:t xml:space="preserve"> (i &lt; j &amp;&amp; f[j] &gt;= x)//f[j]&lt;=x</w:t>
      </w:r>
    </w:p>
    <w:p w:rsidR="00544EE4" w:rsidRPr="005669B7" w:rsidRDefault="00544EE4" w:rsidP="00544EE4">
      <w:r w:rsidRPr="005669B7">
        <w:tab/>
      </w:r>
      <w:r w:rsidRPr="005669B7">
        <w:tab/>
      </w:r>
      <w:r w:rsidRPr="005669B7">
        <w:tab/>
        <w:t>j--;</w:t>
      </w:r>
    </w:p>
    <w:p w:rsidR="00544EE4" w:rsidRPr="005669B7" w:rsidRDefault="00544EE4" w:rsidP="00544EE4">
      <w:r w:rsidRPr="005669B7">
        <w:tab/>
      </w:r>
      <w:r w:rsidRPr="005669B7">
        <w:tab/>
        <w:t>f[i] = f[j];</w:t>
      </w:r>
    </w:p>
    <w:p w:rsidR="00544EE4" w:rsidRPr="005669B7" w:rsidRDefault="00544EE4" w:rsidP="00544EE4">
      <w:r w:rsidRPr="005669B7">
        <w:tab/>
      </w:r>
      <w:r w:rsidRPr="005669B7">
        <w:tab/>
      </w:r>
      <w:r w:rsidRPr="005669B7">
        <w:rPr>
          <w:bCs/>
        </w:rPr>
        <w:t>while</w:t>
      </w:r>
      <w:r w:rsidRPr="005669B7">
        <w:t xml:space="preserve"> (i &lt; j &amp;&amp; f[i] &lt;= x)//f[i]&gt;=x</w:t>
      </w:r>
    </w:p>
    <w:p w:rsidR="00544EE4" w:rsidRPr="005669B7" w:rsidRDefault="00544EE4" w:rsidP="00544EE4">
      <w:r w:rsidRPr="005669B7">
        <w:tab/>
      </w:r>
      <w:r w:rsidRPr="005669B7">
        <w:tab/>
      </w:r>
      <w:r w:rsidRPr="005669B7">
        <w:tab/>
        <w:t>i++;</w:t>
      </w:r>
    </w:p>
    <w:p w:rsidR="00544EE4" w:rsidRPr="005669B7" w:rsidRDefault="00544EE4" w:rsidP="00544EE4">
      <w:r w:rsidRPr="005669B7">
        <w:tab/>
      </w:r>
      <w:r w:rsidRPr="005669B7">
        <w:tab/>
        <w:t>f[j] = f[i];</w:t>
      </w:r>
    </w:p>
    <w:p w:rsidR="00544EE4" w:rsidRPr="005669B7" w:rsidRDefault="00544EE4" w:rsidP="00544EE4">
      <w:r w:rsidRPr="005669B7">
        <w:tab/>
        <w:t>}</w:t>
      </w:r>
    </w:p>
    <w:p w:rsidR="00544EE4" w:rsidRPr="005669B7" w:rsidRDefault="00544EE4" w:rsidP="00544EE4">
      <w:r w:rsidRPr="005669B7">
        <w:tab/>
        <w:t>f[i] = x;</w:t>
      </w:r>
    </w:p>
    <w:p w:rsidR="00544EE4" w:rsidRPr="005669B7" w:rsidRDefault="00544EE4" w:rsidP="00544EE4">
      <w:r w:rsidRPr="005669B7">
        <w:tab/>
      </w:r>
      <w:r w:rsidRPr="005669B7">
        <w:rPr>
          <w:bCs/>
        </w:rPr>
        <w:t>if</w:t>
      </w:r>
      <w:r w:rsidRPr="005669B7">
        <w:t xml:space="preserve"> (l &lt; i - 1)</w:t>
      </w:r>
    </w:p>
    <w:p w:rsidR="00544EE4" w:rsidRPr="005669B7" w:rsidRDefault="00544EE4" w:rsidP="00544EE4">
      <w:r w:rsidRPr="005669B7">
        <w:tab/>
      </w:r>
      <w:r w:rsidRPr="005669B7">
        <w:tab/>
        <w:t>quick_sort(f, l, i - 1);</w:t>
      </w:r>
    </w:p>
    <w:p w:rsidR="00544EE4" w:rsidRPr="005669B7" w:rsidRDefault="00544EE4" w:rsidP="00544EE4">
      <w:r w:rsidRPr="005669B7">
        <w:tab/>
      </w:r>
      <w:r w:rsidRPr="005669B7">
        <w:rPr>
          <w:bCs/>
        </w:rPr>
        <w:t>if</w:t>
      </w:r>
      <w:r w:rsidRPr="005669B7">
        <w:t xml:space="preserve"> (i + 1 &lt; r)</w:t>
      </w:r>
    </w:p>
    <w:p w:rsidR="00544EE4" w:rsidRPr="005669B7" w:rsidRDefault="00544EE4" w:rsidP="00544EE4">
      <w:r w:rsidRPr="005669B7">
        <w:tab/>
      </w:r>
      <w:r w:rsidRPr="005669B7">
        <w:tab/>
        <w:t>quick_sort(f, i + 1, r);</w:t>
      </w:r>
    </w:p>
    <w:p w:rsidR="00544EE4" w:rsidRPr="00544EE4" w:rsidRDefault="00544EE4" w:rsidP="00544EE4">
      <w:r w:rsidRPr="005669B7">
        <w:t>}</w:t>
      </w:r>
    </w:p>
    <w:p w:rsidR="005255AC" w:rsidRPr="005255AC" w:rsidRDefault="005255AC" w:rsidP="00CB65A7">
      <w:pPr>
        <w:pStyle w:val="afb"/>
      </w:pPr>
      <w:bookmarkStart w:id="174" w:name="_Toc339990264"/>
      <w:r w:rsidRPr="005255AC">
        <w:t>平面上矩形面积并</w:t>
      </w:r>
      <w:bookmarkEnd w:id="174"/>
    </w:p>
    <w:p w:rsidR="005255AC" w:rsidRPr="005255AC" w:rsidRDefault="005255AC" w:rsidP="00FD0D5E">
      <w:r w:rsidRPr="005255AC">
        <w:t>typedef struct CNode {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nt</w:t>
      </w:r>
      <w:r w:rsidRPr="005255AC">
        <w:t xml:space="preserve"> L, R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nt</w:t>
      </w:r>
      <w:r w:rsidRPr="005255AC">
        <w:t xml:space="preserve"> covers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double</w:t>
      </w:r>
      <w:r w:rsidRPr="005255AC">
        <w:t xml:space="preserve"> lastx;</w:t>
      </w:r>
    </w:p>
    <w:p w:rsidR="005255AC" w:rsidRPr="005255AC" w:rsidRDefault="005255AC" w:rsidP="00FD0D5E">
      <w:r w:rsidRPr="005255AC">
        <w:t xml:space="preserve">    CNode *pLeft, *pRight;</w:t>
      </w:r>
    </w:p>
    <w:p w:rsidR="005255AC" w:rsidRPr="005255AC" w:rsidRDefault="005255AC" w:rsidP="00FD0D5E">
      <w:r w:rsidRPr="005255AC">
        <w:t>} CNode;</w:t>
      </w:r>
    </w:p>
    <w:p w:rsidR="005255AC" w:rsidRPr="005255AC" w:rsidRDefault="005255AC" w:rsidP="00FD0D5E">
      <w:r w:rsidRPr="005255AC">
        <w:t>typedef struct {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double</w:t>
      </w:r>
      <w:r w:rsidRPr="005255AC">
        <w:t xml:space="preserve"> x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double</w:t>
      </w:r>
      <w:r w:rsidRPr="005255AC">
        <w:t xml:space="preserve"> yi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double</w:t>
      </w:r>
      <w:r w:rsidRPr="005255AC">
        <w:t xml:space="preserve"> ya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nt</w:t>
      </w:r>
      <w:r w:rsidRPr="005255AC">
        <w:t xml:space="preserve"> cover;</w:t>
      </w:r>
    </w:p>
    <w:p w:rsidR="005255AC" w:rsidRPr="005255AC" w:rsidRDefault="005255AC" w:rsidP="00FD0D5E">
      <w:r w:rsidRPr="005255AC">
        <w:t>} Line;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N = 205;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_NODE = 4 * MAXN;</w:t>
      </w:r>
    </w:p>
    <w:p w:rsidR="005255AC" w:rsidRPr="005255AC" w:rsidRDefault="005255AC" w:rsidP="00FD0D5E">
      <w:r w:rsidRPr="005255AC">
        <w:t>CNode Tree[MAX_NODE];</w:t>
      </w:r>
    </w:p>
    <w:p w:rsidR="005255AC" w:rsidRPr="005255AC" w:rsidRDefault="005255AC" w:rsidP="00FD0D5E">
      <w:r w:rsidRPr="005255AC">
        <w:t>Line lines[2 * MAXN];</w:t>
      </w:r>
    </w:p>
    <w:p w:rsidR="005255AC" w:rsidRPr="005255AC" w:rsidRDefault="005255AC" w:rsidP="00FD0D5E">
      <w:r w:rsidRPr="005255AC">
        <w:rPr>
          <w:bCs/>
        </w:rPr>
        <w:t>double</w:t>
      </w:r>
      <w:r w:rsidRPr="005255AC">
        <w:t xml:space="preserve"> ys[2 * MAXN], ans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N, N2, nCount;</w:t>
      </w:r>
    </w:p>
    <w:p w:rsidR="005255AC" w:rsidRPr="005255AC" w:rsidRDefault="005255AC" w:rsidP="00FD0D5E">
      <w:r w:rsidRPr="005255AC">
        <w:t>inline bool operator&lt;(const Line &amp;a, const Line &amp;b) {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return</w:t>
      </w:r>
      <w:r w:rsidRPr="005255AC">
        <w:t xml:space="preserve"> a.x &lt; b.x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//</w:t>
      </w:r>
      <w:r w:rsidRPr="005255AC">
        <w:t>建立线段树</w:t>
      </w:r>
    </w:p>
    <w:p w:rsidR="005255AC" w:rsidRPr="005255AC" w:rsidRDefault="005255AC" w:rsidP="00FD0D5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BuildTree</w:t>
      </w:r>
      <w:r w:rsidRPr="005255AC">
        <w:t xml:space="preserve">(CNode *pRoot, </w:t>
      </w:r>
      <w:r w:rsidRPr="005255AC">
        <w:rPr>
          <w:bCs/>
        </w:rPr>
        <w:t>int</w:t>
      </w:r>
      <w:r w:rsidRPr="005255AC">
        <w:t xml:space="preserve"> L, </w:t>
      </w:r>
      <w:r w:rsidRPr="005255AC">
        <w:rPr>
          <w:bCs/>
        </w:rPr>
        <w:t>int</w:t>
      </w:r>
      <w:r w:rsidRPr="005255AC">
        <w:t xml:space="preserve"> R) {</w:t>
      </w:r>
    </w:p>
    <w:p w:rsidR="005255AC" w:rsidRPr="005255AC" w:rsidRDefault="005255AC" w:rsidP="00FD0D5E">
      <w:r w:rsidRPr="005255AC">
        <w:t xml:space="preserve">    pRoot-&gt;L = L;</w:t>
      </w:r>
    </w:p>
    <w:p w:rsidR="005255AC" w:rsidRPr="005255AC" w:rsidRDefault="005255AC" w:rsidP="00FD0D5E">
      <w:r w:rsidRPr="005255AC">
        <w:t xml:space="preserve">    pRoot-&gt;R = R;</w:t>
      </w:r>
    </w:p>
    <w:p w:rsidR="005255AC" w:rsidRPr="005255AC" w:rsidRDefault="005255AC" w:rsidP="00FD0D5E">
      <w:r w:rsidRPr="005255AC">
        <w:t xml:space="preserve">    pRoot-&gt;covers = 0;</w:t>
      </w:r>
    </w:p>
    <w:p w:rsidR="005255AC" w:rsidRPr="005255AC" w:rsidRDefault="005255AC" w:rsidP="00FD0D5E">
      <w:r w:rsidRPr="005255AC">
        <w:t xml:space="preserve">    pRoot-&gt;lastx = 0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f</w:t>
      </w:r>
      <w:r w:rsidRPr="005255AC">
        <w:t xml:space="preserve"> (L == R) {</w:t>
      </w:r>
    </w:p>
    <w:p w:rsidR="005255AC" w:rsidRPr="005255AC" w:rsidRDefault="005255AC" w:rsidP="00FD0D5E">
      <w:r w:rsidRPr="005255AC">
        <w:t xml:space="preserve">        </w:t>
      </w:r>
      <w:r w:rsidRPr="005255AC">
        <w:rPr>
          <w:bCs/>
        </w:rPr>
        <w:t>return</w:t>
      </w:r>
      <w:r w:rsidRPr="005255AC">
        <w:t>;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 xml:space="preserve">    nCount++;</w:t>
      </w:r>
    </w:p>
    <w:p w:rsidR="005255AC" w:rsidRPr="005255AC" w:rsidRDefault="005255AC" w:rsidP="00FD0D5E">
      <w:r w:rsidRPr="005255AC">
        <w:lastRenderedPageBreak/>
        <w:t xml:space="preserve">    pRoot-&gt;pLeft = Tree + nCount;</w:t>
      </w:r>
    </w:p>
    <w:p w:rsidR="005255AC" w:rsidRPr="005255AC" w:rsidRDefault="005255AC" w:rsidP="00FD0D5E">
      <w:r w:rsidRPr="005255AC">
        <w:t xml:space="preserve">    nCount++;</w:t>
      </w:r>
    </w:p>
    <w:p w:rsidR="005255AC" w:rsidRPr="005255AC" w:rsidRDefault="005255AC" w:rsidP="00FD0D5E">
      <w:r w:rsidRPr="005255AC">
        <w:t xml:space="preserve">    pRoot-&gt;pRight = Tree + nCount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nt</w:t>
      </w:r>
      <w:r w:rsidRPr="005255AC">
        <w:t xml:space="preserve"> mid = (L + R) / 2;</w:t>
      </w:r>
    </w:p>
    <w:p w:rsidR="005255AC" w:rsidRPr="005255AC" w:rsidRDefault="005255AC" w:rsidP="00FD0D5E">
      <w:r w:rsidRPr="005255AC">
        <w:t xml:space="preserve">    BuildTree(pRoot-&gt;pLeft, L, mid);</w:t>
      </w:r>
    </w:p>
    <w:p w:rsidR="005255AC" w:rsidRPr="005255AC" w:rsidRDefault="005255AC" w:rsidP="00FD0D5E">
      <w:r w:rsidRPr="005255AC">
        <w:t xml:space="preserve">    BuildTree(pRoot-&gt;pRight, mid + 1, R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//</w:t>
      </w:r>
      <w:r w:rsidRPr="005255AC">
        <w:t>插入数据</w:t>
      </w:r>
    </w:p>
    <w:p w:rsidR="005255AC" w:rsidRPr="005255AC" w:rsidRDefault="005255AC" w:rsidP="00FD0D5E">
      <w:r w:rsidRPr="005255AC">
        <w:rPr>
          <w:bCs/>
        </w:rPr>
        <w:t>void</w:t>
      </w:r>
      <w:r w:rsidRPr="005255AC">
        <w:t xml:space="preserve"> </w:t>
      </w:r>
      <w:r w:rsidRPr="005255AC">
        <w:rPr>
          <w:bCs/>
        </w:rPr>
        <w:t>Update</w:t>
      </w:r>
      <w:r w:rsidRPr="005255AC">
        <w:t xml:space="preserve">(CNode *pRoot, </w:t>
      </w:r>
      <w:r w:rsidRPr="005255AC">
        <w:rPr>
          <w:bCs/>
        </w:rPr>
        <w:t>double</w:t>
      </w:r>
      <w:r w:rsidRPr="005255AC">
        <w:t xml:space="preserve"> i, </w:t>
      </w:r>
      <w:r w:rsidRPr="005255AC">
        <w:rPr>
          <w:bCs/>
        </w:rPr>
        <w:t>double</w:t>
      </w:r>
      <w:r w:rsidRPr="005255AC">
        <w:t xml:space="preserve"> v, </w:t>
      </w:r>
      <w:r w:rsidRPr="005255AC">
        <w:rPr>
          <w:bCs/>
        </w:rPr>
        <w:t>double</w:t>
      </w:r>
      <w:r w:rsidRPr="005255AC">
        <w:t xml:space="preserve"> x, </w:t>
      </w:r>
      <w:r w:rsidRPr="005255AC">
        <w:rPr>
          <w:bCs/>
        </w:rPr>
        <w:t>int</w:t>
      </w:r>
      <w:r w:rsidRPr="005255AC">
        <w:t xml:space="preserve"> cover) {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f</w:t>
      </w:r>
      <w:r w:rsidRPr="005255AC">
        <w:t xml:space="preserve"> (pRoot-&gt;L == pRoot-&gt;R) {</w:t>
      </w:r>
    </w:p>
    <w:p w:rsidR="005255AC" w:rsidRPr="005255AC" w:rsidRDefault="005255AC" w:rsidP="00FD0D5E">
      <w:r w:rsidRPr="005255AC">
        <w:t xml:space="preserve">        </w:t>
      </w:r>
      <w:r w:rsidRPr="005255AC">
        <w:rPr>
          <w:bCs/>
        </w:rPr>
        <w:t>if</w:t>
      </w:r>
      <w:r w:rsidRPr="005255AC">
        <w:t xml:space="preserve"> (pRoot-&gt;covers) {</w:t>
      </w:r>
    </w:p>
    <w:p w:rsidR="005255AC" w:rsidRPr="005255AC" w:rsidRDefault="005255AC" w:rsidP="00FD0D5E">
      <w:r w:rsidRPr="005255AC">
        <w:t xml:space="preserve">            ans += (ys[pRoot-&gt;R] - ys[pRoot-&gt;L - 1]) * (x - pRoot-&gt;lastx);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    pRoot-&gt;covers += cover;</w:t>
      </w:r>
    </w:p>
    <w:p w:rsidR="005255AC" w:rsidRPr="005255AC" w:rsidRDefault="005255AC" w:rsidP="00FD0D5E">
      <w:r w:rsidRPr="005255AC">
        <w:t xml:space="preserve">        pRoot-&gt;lastx = x;</w:t>
      </w:r>
    </w:p>
    <w:p w:rsidR="005255AC" w:rsidRPr="005255AC" w:rsidRDefault="005255AC" w:rsidP="00FD0D5E">
      <w:r w:rsidRPr="005255AC">
        <w:t xml:space="preserve">        </w:t>
      </w:r>
      <w:r w:rsidRPr="005255AC">
        <w:rPr>
          <w:bCs/>
        </w:rPr>
        <w:t>return</w:t>
      </w:r>
      <w:r w:rsidRPr="005255AC">
        <w:t>;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nt</w:t>
      </w:r>
      <w:r w:rsidRPr="005255AC">
        <w:t xml:space="preserve"> mid = (pRoot-&gt;L + pRoot-&gt;R) / 2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f</w:t>
      </w:r>
      <w:r w:rsidRPr="005255AC">
        <w:t xml:space="preserve"> (pRoot-&gt;covers) {</w:t>
      </w:r>
    </w:p>
    <w:p w:rsidR="005255AC" w:rsidRPr="005255AC" w:rsidRDefault="005255AC" w:rsidP="00FD0D5E">
      <w:r w:rsidRPr="005255AC">
        <w:t xml:space="preserve">        Update(pRoot-&gt;pLeft, ys[pRoot-&gt;L - 1], ys[mid], pRoot-&gt;lastx,</w:t>
      </w:r>
    </w:p>
    <w:p w:rsidR="005255AC" w:rsidRPr="005255AC" w:rsidRDefault="005255AC" w:rsidP="00FD0D5E">
      <w:r w:rsidRPr="005255AC">
        <w:t xml:space="preserve">                pRoot-&gt;covers);</w:t>
      </w:r>
    </w:p>
    <w:p w:rsidR="005255AC" w:rsidRPr="005255AC" w:rsidRDefault="005255AC" w:rsidP="00FD0D5E">
      <w:r w:rsidRPr="005255AC">
        <w:t xml:space="preserve">        Update(pRoot-&gt;pRight, ys[mid], ys[pRoot-&gt;R], pRoot-&gt;lastx,</w:t>
      </w:r>
    </w:p>
    <w:p w:rsidR="005255AC" w:rsidRPr="005255AC" w:rsidRDefault="005255AC" w:rsidP="00FD0D5E">
      <w:r w:rsidRPr="005255AC">
        <w:t xml:space="preserve">                pRoot-&gt;covers);</w:t>
      </w:r>
    </w:p>
    <w:p w:rsidR="005255AC" w:rsidRPr="005255AC" w:rsidRDefault="005255AC" w:rsidP="00FD0D5E">
      <w:r w:rsidRPr="005255AC">
        <w:t xml:space="preserve">        pRoot-&gt;covers = 0;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f</w:t>
      </w:r>
      <w:r w:rsidRPr="005255AC">
        <w:t xml:space="preserve"> (ys[mid] &gt; i &amp;&amp; ys[mid] &lt; v) {</w:t>
      </w:r>
    </w:p>
    <w:p w:rsidR="005255AC" w:rsidRPr="005255AC" w:rsidRDefault="005255AC" w:rsidP="00FD0D5E">
      <w:r w:rsidRPr="005255AC">
        <w:t xml:space="preserve">        Update(pRoot-&gt;pLeft, i, ys[mid], x, cover);</w:t>
      </w:r>
    </w:p>
    <w:p w:rsidR="005255AC" w:rsidRPr="005255AC" w:rsidRDefault="005255AC" w:rsidP="00FD0D5E">
      <w:r w:rsidRPr="005255AC">
        <w:t xml:space="preserve">        Update(pRoot-&gt;pRight, ys[mid], v, x, cover);</w:t>
      </w:r>
    </w:p>
    <w:p w:rsidR="005255AC" w:rsidRPr="005255AC" w:rsidRDefault="005255AC" w:rsidP="00FD0D5E">
      <w:r w:rsidRPr="005255AC">
        <w:t xml:space="preserve">    } </w:t>
      </w:r>
      <w:r w:rsidRPr="005255AC">
        <w:rPr>
          <w:bCs/>
        </w:rPr>
        <w:t>else</w:t>
      </w:r>
      <w:r w:rsidRPr="005255AC">
        <w:t xml:space="preserve"> </w:t>
      </w:r>
      <w:r w:rsidRPr="005255AC">
        <w:rPr>
          <w:bCs/>
        </w:rPr>
        <w:t>if</w:t>
      </w:r>
      <w:r w:rsidRPr="005255AC">
        <w:t xml:space="preserve"> (ys[mid] &gt;= v) {</w:t>
      </w:r>
    </w:p>
    <w:p w:rsidR="005255AC" w:rsidRPr="005255AC" w:rsidRDefault="005255AC" w:rsidP="00FD0D5E">
      <w:r w:rsidRPr="005255AC">
        <w:t xml:space="preserve">        Update(pRoot-&gt;pLeft, i, v, x, cover);</w:t>
      </w:r>
    </w:p>
    <w:p w:rsidR="005255AC" w:rsidRPr="005255AC" w:rsidRDefault="005255AC" w:rsidP="00FD0D5E">
      <w:r w:rsidRPr="005255AC">
        <w:t xml:space="preserve">    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 xml:space="preserve">        Update(pRoot-&gt;pRight, i, v, x, cover);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work() {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int</w:t>
      </w:r>
      <w:r w:rsidRPr="005255AC">
        <w:t xml:space="preserve"> T = 0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double</w:t>
      </w:r>
      <w:r w:rsidRPr="005255AC">
        <w:t xml:space="preserve"> xi, yi, xa, ya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N) == 1 &amp;&amp; N &gt; 0) {</w:t>
      </w:r>
    </w:p>
    <w:p w:rsidR="005255AC" w:rsidRPr="005255AC" w:rsidRDefault="005255AC" w:rsidP="00FD0D5E">
      <w:r w:rsidRPr="005255AC">
        <w:t xml:space="preserve">        N2 = 0;</w:t>
      </w:r>
    </w:p>
    <w:p w:rsidR="005255AC" w:rsidRPr="005255AC" w:rsidRDefault="005255AC" w:rsidP="00FD0D5E">
      <w:r w:rsidRPr="005255AC">
        <w:t xml:space="preserve">        </w:t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i = 0; i &lt; N; i++) {</w:t>
      </w:r>
    </w:p>
    <w:p w:rsidR="005255AC" w:rsidRPr="005255AC" w:rsidRDefault="005255AC" w:rsidP="00FD0D5E">
      <w:r w:rsidRPr="005255AC">
        <w:t xml:space="preserve">            </w:t>
      </w:r>
      <w:r w:rsidRPr="005255AC">
        <w:rPr>
          <w:bCs/>
        </w:rPr>
        <w:t>scanf</w:t>
      </w:r>
      <w:r w:rsidRPr="005255AC">
        <w:t>("%lf%lf%lf%lf", &amp;xi, &amp;yi, &amp;xa, &amp;ya);</w:t>
      </w:r>
    </w:p>
    <w:p w:rsidR="005255AC" w:rsidRPr="005255AC" w:rsidRDefault="005255AC" w:rsidP="00FD0D5E">
      <w:r w:rsidRPr="005255AC">
        <w:t xml:space="preserve">            lines[N2].yi = yi;</w:t>
      </w:r>
    </w:p>
    <w:p w:rsidR="005255AC" w:rsidRPr="005255AC" w:rsidRDefault="005255AC" w:rsidP="00FD0D5E">
      <w:r w:rsidRPr="005255AC">
        <w:t xml:space="preserve">            lines[N2].ya = ya;</w:t>
      </w:r>
    </w:p>
    <w:p w:rsidR="005255AC" w:rsidRPr="005255AC" w:rsidRDefault="005255AC" w:rsidP="00FD0D5E">
      <w:r w:rsidRPr="005255AC">
        <w:t xml:space="preserve">            lines[N2].cover = 1;</w:t>
      </w:r>
    </w:p>
    <w:p w:rsidR="005255AC" w:rsidRPr="005255AC" w:rsidRDefault="005255AC" w:rsidP="00FD0D5E">
      <w:r w:rsidRPr="005255AC">
        <w:t xml:space="preserve">            lines[N2].x = xi;</w:t>
      </w:r>
    </w:p>
    <w:p w:rsidR="005255AC" w:rsidRPr="005255AC" w:rsidRDefault="005255AC" w:rsidP="00FD0D5E">
      <w:r w:rsidRPr="005255AC">
        <w:lastRenderedPageBreak/>
        <w:t xml:space="preserve">            ys[N2++] = yi;</w:t>
      </w:r>
    </w:p>
    <w:p w:rsidR="005255AC" w:rsidRPr="005255AC" w:rsidRDefault="005255AC" w:rsidP="00FD0D5E">
      <w:r w:rsidRPr="005255AC">
        <w:t xml:space="preserve">            lines[N2].yi = yi;</w:t>
      </w:r>
    </w:p>
    <w:p w:rsidR="005255AC" w:rsidRPr="005255AC" w:rsidRDefault="005255AC" w:rsidP="00FD0D5E">
      <w:r w:rsidRPr="005255AC">
        <w:t xml:space="preserve">            lines[N2].ya = ya;</w:t>
      </w:r>
    </w:p>
    <w:p w:rsidR="005255AC" w:rsidRPr="005255AC" w:rsidRDefault="005255AC" w:rsidP="00FD0D5E">
      <w:r w:rsidRPr="005255AC">
        <w:t xml:space="preserve">            lines[N2].cover = -1;</w:t>
      </w:r>
    </w:p>
    <w:p w:rsidR="005255AC" w:rsidRPr="005255AC" w:rsidRDefault="005255AC" w:rsidP="00FD0D5E">
      <w:r w:rsidRPr="005255AC">
        <w:t xml:space="preserve">            lines[N2].x = xa;</w:t>
      </w:r>
    </w:p>
    <w:p w:rsidR="005255AC" w:rsidRPr="005255AC" w:rsidRDefault="005255AC" w:rsidP="00FD0D5E">
      <w:r w:rsidRPr="005255AC">
        <w:t xml:space="preserve">            ys[N2++] = ya;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    nCount = 0;</w:t>
      </w:r>
    </w:p>
    <w:p w:rsidR="005255AC" w:rsidRPr="005255AC" w:rsidRDefault="005255AC" w:rsidP="00FD0D5E">
      <w:r w:rsidRPr="005255AC">
        <w:t xml:space="preserve">        BuildTree(Tree, 1, N2 - 1);</w:t>
      </w:r>
    </w:p>
    <w:p w:rsidR="005255AC" w:rsidRPr="005255AC" w:rsidRDefault="005255AC" w:rsidP="00FD0D5E">
      <w:r w:rsidRPr="005255AC">
        <w:t xml:space="preserve">        sort(ys, ys + N2);</w:t>
      </w:r>
    </w:p>
    <w:p w:rsidR="005255AC" w:rsidRPr="005255AC" w:rsidRDefault="005255AC" w:rsidP="00FD0D5E">
      <w:r w:rsidRPr="005255AC">
        <w:t xml:space="preserve">        sort(lines, lines + N2);</w:t>
      </w:r>
    </w:p>
    <w:p w:rsidR="005255AC" w:rsidRPr="005255AC" w:rsidRDefault="005255AC" w:rsidP="00FD0D5E">
      <w:r w:rsidRPr="005255AC">
        <w:t xml:space="preserve">        ans = 0;</w:t>
      </w:r>
    </w:p>
    <w:p w:rsidR="005255AC" w:rsidRPr="005255AC" w:rsidRDefault="005255AC" w:rsidP="00FD0D5E">
      <w:r w:rsidRPr="005255AC">
        <w:t xml:space="preserve">        </w:t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i = 0; i &lt; N2; i++) {</w:t>
      </w:r>
    </w:p>
    <w:p w:rsidR="005255AC" w:rsidRPr="005255AC" w:rsidRDefault="005255AC" w:rsidP="00FD0D5E">
      <w:r w:rsidRPr="005255AC">
        <w:t xml:space="preserve">            Update(Tree, lines[i].yi, lines[i].ya, lines[i].x, lines[i].cover);</w:t>
      </w:r>
    </w:p>
    <w:p w:rsidR="005255AC" w:rsidRPr="005255AC" w:rsidRDefault="005255AC" w:rsidP="00FD0D5E">
      <w:r w:rsidRPr="005255AC">
        <w:t xml:space="preserve">        }</w:t>
      </w:r>
    </w:p>
    <w:p w:rsidR="005255AC" w:rsidRPr="005255AC" w:rsidRDefault="005255AC" w:rsidP="00FD0D5E">
      <w:r w:rsidRPr="005255AC">
        <w:t xml:space="preserve">        </w:t>
      </w:r>
      <w:r w:rsidRPr="005255AC">
        <w:rPr>
          <w:bCs/>
        </w:rPr>
        <w:t>printf</w:t>
      </w:r>
      <w:r w:rsidRPr="005255AC">
        <w:t>("Test case #%d\nTotal explored area: %.2f\n\n", ++T, ans);</w:t>
      </w:r>
    </w:p>
    <w:p w:rsidR="005255AC" w:rsidRPr="005255AC" w:rsidRDefault="005255AC" w:rsidP="00FD0D5E">
      <w:r w:rsidRPr="005255AC">
        <w:t xml:space="preserve">    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main() {</w:t>
      </w:r>
    </w:p>
    <w:p w:rsidR="005255AC" w:rsidRPr="005255AC" w:rsidRDefault="005255AC" w:rsidP="00FD0D5E">
      <w:r w:rsidRPr="005255AC">
        <w:rPr>
          <w:bCs/>
        </w:rPr>
        <w:t>#ifndef</w:t>
      </w:r>
      <w:r w:rsidRPr="005255AC">
        <w:t xml:space="preserve"> ONLINE_JUDGE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freopen</w:t>
      </w:r>
      <w:r w:rsidRPr="005255AC">
        <w:t>("data.in", "r", stdin);</w:t>
      </w:r>
    </w:p>
    <w:p w:rsidR="005255AC" w:rsidRPr="005255AC" w:rsidRDefault="005255AC" w:rsidP="00FD0D5E">
      <w:r w:rsidRPr="005255AC">
        <w:t>#endif</w:t>
      </w:r>
    </w:p>
    <w:p w:rsidR="005255AC" w:rsidRPr="005255AC" w:rsidRDefault="005255AC" w:rsidP="00FD0D5E">
      <w:r w:rsidRPr="005255AC">
        <w:t xml:space="preserve">    work();</w:t>
      </w:r>
    </w:p>
    <w:p w:rsidR="005255AC" w:rsidRPr="005255AC" w:rsidRDefault="005255AC" w:rsidP="00FD0D5E">
      <w:r w:rsidRPr="005255AC">
        <w:t xml:space="preserve">    </w:t>
      </w:r>
      <w:r w:rsidRPr="005255AC">
        <w:rPr>
          <w:bCs/>
        </w:rPr>
        <w:t>return</w:t>
      </w:r>
      <w:r w:rsidRPr="005255AC">
        <w:t xml:space="preserve"> 0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75" w:name="_Toc339990265"/>
      <w:r w:rsidRPr="005255AC">
        <w:t>一维树状数组</w:t>
      </w:r>
      <w:bookmarkEnd w:id="175"/>
    </w:p>
    <w:p w:rsidR="00E60705" w:rsidRDefault="00E60705" w:rsidP="00E60705">
      <w:r>
        <w:t>/**</w:t>
      </w:r>
    </w:p>
    <w:p w:rsidR="00E60705" w:rsidRDefault="00E60705" w:rsidP="00E60705">
      <w:r>
        <w:rPr>
          <w:rFonts w:hint="eastAsia"/>
        </w:rPr>
        <w:t xml:space="preserve"> * </w:t>
      </w:r>
      <w:r>
        <w:rPr>
          <w:rFonts w:hint="eastAsia"/>
        </w:rPr>
        <w:t>一维树状树组，多用于区间求和。能在</w:t>
      </w:r>
      <w:r>
        <w:rPr>
          <w:rFonts w:hint="eastAsia"/>
        </w:rPr>
        <w:t>log(n)</w:t>
      </w:r>
      <w:r>
        <w:rPr>
          <w:rFonts w:hint="eastAsia"/>
        </w:rPr>
        <w:t>级的时间内求和、</w:t>
      </w:r>
    </w:p>
    <w:p w:rsidR="00E60705" w:rsidRDefault="00E60705" w:rsidP="00E60705">
      <w:r>
        <w:rPr>
          <w:rFonts w:hint="eastAsia"/>
        </w:rPr>
        <w:t xml:space="preserve"> * </w:t>
      </w:r>
      <w:r>
        <w:rPr>
          <w:rFonts w:hint="eastAsia"/>
        </w:rPr>
        <w:t>更新。注意：本段代码数组下标是从</w:t>
      </w:r>
      <w:r>
        <w:rPr>
          <w:rFonts w:hint="eastAsia"/>
        </w:rPr>
        <w:t>1</w:t>
      </w:r>
      <w:r>
        <w:rPr>
          <w:rFonts w:hint="eastAsia"/>
        </w:rPr>
        <w:t>开始的。</w:t>
      </w:r>
    </w:p>
    <w:p w:rsidR="00E60705" w:rsidRDefault="00E60705" w:rsidP="00E60705">
      <w:r>
        <w:t xml:space="preserve"> */</w:t>
      </w:r>
    </w:p>
    <w:p w:rsidR="00E60705" w:rsidRDefault="00E60705" w:rsidP="00E60705">
      <w:r>
        <w:t>const int MAXN = 50100;</w:t>
      </w:r>
    </w:p>
    <w:p w:rsidR="00E60705" w:rsidRDefault="00E60705" w:rsidP="00E60705">
      <w:r>
        <w:t>typedef int typec;</w:t>
      </w:r>
    </w:p>
    <w:p w:rsidR="00E60705" w:rsidRDefault="00E60705" w:rsidP="00E60705">
      <w:r>
        <w:t>int N;</w:t>
      </w:r>
      <w:r>
        <w:rPr>
          <w:rFonts w:hint="eastAsia"/>
        </w:rPr>
        <w:t>//</w:t>
      </w:r>
      <w:r>
        <w:rPr>
          <w:rFonts w:hint="eastAsia"/>
        </w:rPr>
        <w:t>数据个数</w:t>
      </w:r>
    </w:p>
    <w:p w:rsidR="00E60705" w:rsidRDefault="00E60705" w:rsidP="00E60705">
      <w:r>
        <w:rPr>
          <w:rFonts w:hint="eastAsia"/>
        </w:rPr>
        <w:t>typec data[MAXN];//</w:t>
      </w:r>
      <w:r>
        <w:rPr>
          <w:rFonts w:hint="eastAsia"/>
        </w:rPr>
        <w:t>存储数据，下标从</w:t>
      </w:r>
      <w:r>
        <w:rPr>
          <w:rFonts w:hint="eastAsia"/>
        </w:rPr>
        <w:t>1</w:t>
      </w:r>
      <w:r>
        <w:rPr>
          <w:rFonts w:hint="eastAsia"/>
        </w:rPr>
        <w:t>开始</w:t>
      </w:r>
    </w:p>
    <w:p w:rsidR="00E60705" w:rsidRDefault="00E60705" w:rsidP="00E60705">
      <w:r>
        <w:t>inline int lowbit(</w:t>
      </w:r>
      <w:r w:rsidR="00E9655D">
        <w:rPr>
          <w:rFonts w:hint="eastAsia"/>
        </w:rPr>
        <w:t xml:space="preserve">const </w:t>
      </w:r>
      <w:r>
        <w:t xml:space="preserve">int </w:t>
      </w:r>
      <w:r w:rsidR="00E9655D">
        <w:rPr>
          <w:rFonts w:hint="eastAsia"/>
        </w:rPr>
        <w:t>&amp;</w:t>
      </w:r>
      <w:r>
        <w:t>x) {</w:t>
      </w:r>
      <w:r w:rsidR="00E206CD">
        <w:rPr>
          <w:rFonts w:hint="eastAsia"/>
        </w:rPr>
        <w:t>//x &gt; 0</w:t>
      </w:r>
    </w:p>
    <w:p w:rsidR="00E60705" w:rsidRDefault="00E60705" w:rsidP="00E60705">
      <w:r>
        <w:t xml:space="preserve">    return x &amp; (-x);</w:t>
      </w:r>
    </w:p>
    <w:p w:rsidR="00E60705" w:rsidRDefault="00E60705" w:rsidP="00E60705">
      <w:r>
        <w:t>}</w:t>
      </w:r>
    </w:p>
    <w:p w:rsidR="00E60705" w:rsidRDefault="00E60705" w:rsidP="00E60705">
      <w:r>
        <w:rPr>
          <w:rFonts w:hint="eastAsia"/>
        </w:rPr>
        <w:t>//</w:t>
      </w:r>
      <w:r>
        <w:rPr>
          <w:rFonts w:hint="eastAsia"/>
        </w:rPr>
        <w:t>查询</w:t>
      </w:r>
      <w:r>
        <w:rPr>
          <w:rFonts w:hint="eastAsia"/>
        </w:rPr>
        <w:t>data[1...pos]</w:t>
      </w:r>
      <w:r>
        <w:rPr>
          <w:rFonts w:hint="eastAsia"/>
        </w:rPr>
        <w:t>的和</w:t>
      </w:r>
    </w:p>
    <w:p w:rsidR="00E60705" w:rsidRDefault="00E60705" w:rsidP="00E60705">
      <w:r>
        <w:t xml:space="preserve">typec </w:t>
      </w:r>
      <w:r w:rsidR="006F23F2">
        <w:rPr>
          <w:rFonts w:hint="eastAsia"/>
        </w:rPr>
        <w:t>sum</w:t>
      </w:r>
      <w:r>
        <w:t>(int pos) {</w:t>
      </w:r>
    </w:p>
    <w:p w:rsidR="00E60705" w:rsidRDefault="00E60705" w:rsidP="00E60705">
      <w:r>
        <w:t xml:space="preserve">    typec ret = 0;</w:t>
      </w:r>
    </w:p>
    <w:p w:rsidR="00E60705" w:rsidRDefault="00E60705" w:rsidP="00E60705">
      <w:r>
        <w:t xml:space="preserve">    for(int i = pos; i &gt; 0; i -= lowbit(i)) {</w:t>
      </w:r>
    </w:p>
    <w:p w:rsidR="00E60705" w:rsidRDefault="00E60705" w:rsidP="00E60705">
      <w:r>
        <w:t xml:space="preserve">        ret += data[i];</w:t>
      </w:r>
    </w:p>
    <w:p w:rsidR="00E60705" w:rsidRDefault="00E60705" w:rsidP="00E60705">
      <w:r>
        <w:t xml:space="preserve">    }</w:t>
      </w:r>
    </w:p>
    <w:p w:rsidR="00E60705" w:rsidRDefault="00E60705" w:rsidP="00E60705">
      <w:r>
        <w:t xml:space="preserve">    return ret;</w:t>
      </w:r>
    </w:p>
    <w:p w:rsidR="00E60705" w:rsidRDefault="00E60705" w:rsidP="00E60705">
      <w:r>
        <w:t>}</w:t>
      </w:r>
    </w:p>
    <w:p w:rsidR="00E60705" w:rsidRDefault="00E60705" w:rsidP="00E60705">
      <w:r>
        <w:rPr>
          <w:rFonts w:hint="eastAsia"/>
        </w:rPr>
        <w:t>//</w:t>
      </w:r>
      <w:r>
        <w:rPr>
          <w:rFonts w:hint="eastAsia"/>
        </w:rPr>
        <w:t>修改</w:t>
      </w:r>
      <w:r>
        <w:rPr>
          <w:rFonts w:hint="eastAsia"/>
        </w:rPr>
        <w:t>data[pos]</w:t>
      </w:r>
      <w:r>
        <w:rPr>
          <w:rFonts w:hint="eastAsia"/>
        </w:rPr>
        <w:t>的值，在原来基础上加</w:t>
      </w:r>
      <w:r>
        <w:rPr>
          <w:rFonts w:hint="eastAsia"/>
        </w:rPr>
        <w:t>value</w:t>
      </w:r>
    </w:p>
    <w:p w:rsidR="00E60705" w:rsidRDefault="00E60705" w:rsidP="00E60705">
      <w:r>
        <w:lastRenderedPageBreak/>
        <w:t>void modify(int pos, typec value) {</w:t>
      </w:r>
    </w:p>
    <w:p w:rsidR="00E60705" w:rsidRDefault="00E60705" w:rsidP="00E60705">
      <w:r>
        <w:t xml:space="preserve">    for (int i = pos; i &lt;= N; i += lowbit(i)) {</w:t>
      </w:r>
    </w:p>
    <w:p w:rsidR="00E60705" w:rsidRDefault="00E60705" w:rsidP="00E60705">
      <w:r>
        <w:t xml:space="preserve">        data[i] += value;</w:t>
      </w:r>
    </w:p>
    <w:p w:rsidR="00E60705" w:rsidRDefault="00E60705" w:rsidP="00E60705">
      <w:r>
        <w:t xml:space="preserve">    }</w:t>
      </w:r>
    </w:p>
    <w:p w:rsidR="005255AC" w:rsidRDefault="00E60705" w:rsidP="00E60705">
      <w:r>
        <w:t>}</w:t>
      </w:r>
    </w:p>
    <w:p w:rsidR="00FD53A0" w:rsidRDefault="00FD53A0" w:rsidP="00FD53A0">
      <w:pPr>
        <w:pStyle w:val="afb"/>
      </w:pPr>
      <w:bookmarkStart w:id="176" w:name="_Toc339990266"/>
      <w:r>
        <w:rPr>
          <w:rFonts w:hint="eastAsia"/>
        </w:rPr>
        <w:t>二维树状数组</w:t>
      </w:r>
      <w:bookmarkEnd w:id="176"/>
    </w:p>
    <w:p w:rsidR="00FD53A0" w:rsidRDefault="00FD53A0" w:rsidP="00FD53A0">
      <w:r>
        <w:t>/**</w:t>
      </w:r>
    </w:p>
    <w:p w:rsidR="00FD53A0" w:rsidRDefault="00FD53A0" w:rsidP="00FD53A0">
      <w:r>
        <w:rPr>
          <w:rFonts w:hint="eastAsia"/>
        </w:rPr>
        <w:t xml:space="preserve"> * </w:t>
      </w:r>
      <w:r>
        <w:rPr>
          <w:rFonts w:hint="eastAsia"/>
        </w:rPr>
        <w:t>二维树状树组，多用于二维区域求和。能在</w:t>
      </w:r>
      <w:r>
        <w:rPr>
          <w:rFonts w:hint="eastAsia"/>
        </w:rPr>
        <w:t>log(n)</w:t>
      </w:r>
      <w:r>
        <w:rPr>
          <w:rFonts w:hint="eastAsia"/>
        </w:rPr>
        <w:t>级时间内求和、</w:t>
      </w:r>
    </w:p>
    <w:p w:rsidR="00FD53A0" w:rsidRDefault="00FD53A0" w:rsidP="00FD53A0">
      <w:r>
        <w:rPr>
          <w:rFonts w:hint="eastAsia"/>
        </w:rPr>
        <w:t xml:space="preserve"> * </w:t>
      </w:r>
      <w:r>
        <w:rPr>
          <w:rFonts w:hint="eastAsia"/>
        </w:rPr>
        <w:t>更新。用法与前面的一维树状数组类似。数组下标从</w:t>
      </w:r>
      <w:r>
        <w:rPr>
          <w:rFonts w:hint="eastAsia"/>
        </w:rPr>
        <w:t>1</w:t>
      </w:r>
      <w:r>
        <w:rPr>
          <w:rFonts w:hint="eastAsia"/>
        </w:rPr>
        <w:t>开始。</w:t>
      </w:r>
    </w:p>
    <w:p w:rsidR="00FD53A0" w:rsidRDefault="00FD53A0" w:rsidP="00FD53A0">
      <w:r>
        <w:t xml:space="preserve"> */</w:t>
      </w:r>
    </w:p>
    <w:p w:rsidR="00FD53A0" w:rsidRDefault="00FD53A0" w:rsidP="00FD53A0">
      <w:r>
        <w:t>typedef long long LL;</w:t>
      </w:r>
    </w:p>
    <w:p w:rsidR="00FD53A0" w:rsidRDefault="00FD53A0" w:rsidP="00FD53A0">
      <w:r>
        <w:t>const int MAXN = 1005;</w:t>
      </w:r>
    </w:p>
    <w:p w:rsidR="00FD53A0" w:rsidRDefault="00FD53A0" w:rsidP="00FD53A0">
      <w:r>
        <w:t>LL data[MAXN][MAXN];</w:t>
      </w:r>
    </w:p>
    <w:p w:rsidR="00FD53A0" w:rsidRDefault="00FD53A0" w:rsidP="00FD53A0">
      <w:r>
        <w:t>int Row = 1001, Col = 1001;</w:t>
      </w:r>
    </w:p>
    <w:p w:rsidR="00FD53A0" w:rsidRDefault="00FD53A0" w:rsidP="00FD53A0">
      <w:r>
        <w:t>inline int Lowbit(const int &amp;x) { // x &gt; 0</w:t>
      </w:r>
    </w:p>
    <w:p w:rsidR="00FD53A0" w:rsidRDefault="00FD53A0" w:rsidP="00FD53A0">
      <w:r>
        <w:t xml:space="preserve">    return x &amp; (-x);</w:t>
      </w:r>
    </w:p>
    <w:p w:rsidR="00FD53A0" w:rsidRDefault="00FD53A0" w:rsidP="00FD53A0">
      <w:r>
        <w:t>}</w:t>
      </w:r>
    </w:p>
    <w:p w:rsidR="00FD53A0" w:rsidRDefault="00FD53A0" w:rsidP="00FD53A0">
      <w:r>
        <w:t>LL sum(int x, int y) {</w:t>
      </w:r>
    </w:p>
    <w:p w:rsidR="00FD53A0" w:rsidRDefault="00FD53A0" w:rsidP="00FD53A0">
      <w:r>
        <w:t xml:space="preserve">    LL ret = 0;</w:t>
      </w:r>
    </w:p>
    <w:p w:rsidR="00FD53A0" w:rsidRDefault="00FD53A0" w:rsidP="00FD53A0">
      <w:r>
        <w:t xml:space="preserve">    for(int i = x; i &gt; 0; i -= Lowbit(i)) {</w:t>
      </w:r>
    </w:p>
    <w:p w:rsidR="00FD53A0" w:rsidRDefault="00FD53A0" w:rsidP="00FD53A0">
      <w:r>
        <w:t xml:space="preserve">        for(int j = y; j &gt; 0; j -= Lowbit(j)) {</w:t>
      </w:r>
    </w:p>
    <w:p w:rsidR="00FD53A0" w:rsidRDefault="00FD53A0" w:rsidP="00FD53A0">
      <w:r>
        <w:t xml:space="preserve">            ret += data[i][j];</w:t>
      </w:r>
    </w:p>
    <w:p w:rsidR="00FD53A0" w:rsidRDefault="00FD53A0" w:rsidP="00FD53A0">
      <w:r>
        <w:t xml:space="preserve">        }</w:t>
      </w:r>
    </w:p>
    <w:p w:rsidR="00FD53A0" w:rsidRDefault="00FD53A0" w:rsidP="00FD53A0">
      <w:r>
        <w:t xml:space="preserve">    }</w:t>
      </w:r>
    </w:p>
    <w:p w:rsidR="00FD53A0" w:rsidRDefault="00FD53A0" w:rsidP="00FD53A0">
      <w:r>
        <w:t xml:space="preserve">    return ret;</w:t>
      </w:r>
    </w:p>
    <w:p w:rsidR="00FD53A0" w:rsidRDefault="00FD53A0" w:rsidP="00FD53A0">
      <w:r>
        <w:t>}</w:t>
      </w:r>
    </w:p>
    <w:p w:rsidR="00FD53A0" w:rsidRDefault="00FD53A0" w:rsidP="00FD53A0">
      <w:r>
        <w:t>void update(int x, int y, int delta) {</w:t>
      </w:r>
    </w:p>
    <w:p w:rsidR="00FD53A0" w:rsidRDefault="00FD53A0" w:rsidP="00FD53A0">
      <w:r>
        <w:t xml:space="preserve">    for(int i = x; i &lt;= Row; i += Lowbit(i)) {</w:t>
      </w:r>
    </w:p>
    <w:p w:rsidR="00FD53A0" w:rsidRDefault="00FD53A0" w:rsidP="00FD53A0">
      <w:r>
        <w:t xml:space="preserve">        for(int j = y; j &lt;= Col; j += Lowbit(j)) {</w:t>
      </w:r>
    </w:p>
    <w:p w:rsidR="00FD53A0" w:rsidRDefault="00FD53A0" w:rsidP="00FD53A0">
      <w:r>
        <w:t xml:space="preserve">            data[i][j] += delta;</w:t>
      </w:r>
    </w:p>
    <w:p w:rsidR="00FD53A0" w:rsidRDefault="00FD53A0" w:rsidP="00FD53A0">
      <w:r>
        <w:t xml:space="preserve">        }</w:t>
      </w:r>
    </w:p>
    <w:p w:rsidR="00FD53A0" w:rsidRDefault="00FD53A0" w:rsidP="00FD53A0">
      <w:r>
        <w:t xml:space="preserve">    }</w:t>
      </w:r>
    </w:p>
    <w:p w:rsidR="00FD53A0" w:rsidRPr="005255AC" w:rsidRDefault="00FD53A0" w:rsidP="00FD53A0">
      <w:r>
        <w:t>}</w:t>
      </w:r>
    </w:p>
    <w:p w:rsidR="005255AC" w:rsidRPr="005255AC" w:rsidRDefault="005255AC" w:rsidP="00B4346F">
      <w:pPr>
        <w:pStyle w:val="a"/>
      </w:pPr>
      <w:bookmarkStart w:id="177" w:name="_Toc339990267"/>
      <w:r w:rsidRPr="005255AC">
        <w:t>动态规划</w:t>
      </w:r>
      <w:bookmarkEnd w:id="177"/>
    </w:p>
    <w:p w:rsidR="005255AC" w:rsidRPr="005255AC" w:rsidRDefault="005255AC" w:rsidP="00CB65A7">
      <w:pPr>
        <w:pStyle w:val="afb"/>
      </w:pPr>
      <w:bookmarkStart w:id="178" w:name="_Toc339990268"/>
      <w:r w:rsidRPr="005255AC">
        <w:t>最长公共子序列长度</w:t>
      </w:r>
      <w:bookmarkEnd w:id="178"/>
    </w:p>
    <w:p w:rsidR="005255AC" w:rsidRPr="005255AC" w:rsidRDefault="005255AC" w:rsidP="00FD0D5E">
      <w:r w:rsidRPr="005255AC">
        <w:rPr>
          <w:bCs/>
        </w:rPr>
        <w:t>char</w:t>
      </w:r>
      <w:r w:rsidRPr="005255AC">
        <w:t xml:space="preserve"> str1[SIZE], str2[SIZE]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c[2][SIZE];</w:t>
      </w:r>
    </w:p>
    <w:p w:rsidR="005255AC" w:rsidRPr="005255AC" w:rsidRDefault="005255AC" w:rsidP="00FD0D5E">
      <w:r w:rsidRPr="005255AC">
        <w:t>void LCS(int m, int n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, j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memset</w:t>
      </w:r>
      <w:r w:rsidRPr="005255AC">
        <w:t xml:space="preserve">(c[0], 0, </w:t>
      </w:r>
      <w:r w:rsidRPr="005255AC">
        <w:rPr>
          <w:bCs/>
        </w:rPr>
        <w:t>sizeof</w:t>
      </w:r>
      <w:r w:rsidRPr="005255AC">
        <w:t>(</w:t>
      </w:r>
      <w:r w:rsidRPr="005255AC">
        <w:rPr>
          <w:bCs/>
        </w:rPr>
        <w:t>int</w:t>
      </w:r>
      <w:r w:rsidRPr="005255AC">
        <w:t>) * SIZE);</w:t>
      </w:r>
    </w:p>
    <w:p w:rsidR="005255AC" w:rsidRPr="005255AC" w:rsidRDefault="005255AC" w:rsidP="00FD0D5E">
      <w:r w:rsidRPr="005255AC">
        <w:tab/>
        <w:t>c[1][0] = 0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m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1; j &lt;= n; j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str1[i - 1] == str2[j - 1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c[i &amp; 1][j] = c[~i &amp; 1][j - 1] + 1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</w:t>
      </w:r>
      <w:r w:rsidRPr="005255AC">
        <w:rPr>
          <w:bCs/>
        </w:rPr>
        <w:t>if</w:t>
      </w:r>
      <w:r w:rsidRPr="005255AC">
        <w:t xml:space="preserve"> (c[~i &amp; 1][j] &gt;= c[i &amp; 1][j - 1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c[i &amp; 1][j] = c[~i &amp; 1][j];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c[i &amp; 1][j] = c[i &amp; 1][j - 1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printf</w:t>
      </w:r>
      <w:r w:rsidRPr="005255AC">
        <w:t>("%d\n", c[m &amp; 1][n]);</w:t>
      </w:r>
    </w:p>
    <w:p w:rsidR="000D47F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179" w:name="_Toc339990269"/>
      <w:r w:rsidRPr="005255AC">
        <w:t>数位</w:t>
      </w:r>
      <w:r w:rsidRPr="005255AC">
        <w:t>DP:1-n</w:t>
      </w:r>
      <w:r w:rsidRPr="005255AC">
        <w:t>包含</w:t>
      </w:r>
      <w:r w:rsidRPr="005255AC">
        <w:t>49</w:t>
      </w:r>
      <w:r w:rsidRPr="005255AC">
        <w:t>的个数</w:t>
      </w:r>
      <w:bookmarkEnd w:id="179"/>
    </w:p>
    <w:p w:rsidR="005255AC" w:rsidRPr="005255AC" w:rsidRDefault="005255AC" w:rsidP="00FD0D5E">
      <w:r w:rsidRPr="005255AC">
        <w:t>typedef long long I64;</w:t>
      </w:r>
    </w:p>
    <w:p w:rsidR="005255AC" w:rsidRPr="005255AC" w:rsidRDefault="005255AC" w:rsidP="00FD0D5E">
      <w:r w:rsidRPr="005255AC">
        <w:t>typedef unsigned long long U64;</w:t>
      </w:r>
    </w:p>
    <w:p w:rsidR="005255AC" w:rsidRPr="005255AC" w:rsidRDefault="005255AC" w:rsidP="00FD0D5E">
      <w:r w:rsidRPr="005255AC">
        <w:t>/*</w:t>
      </w:r>
    </w:p>
    <w:p w:rsidR="005255AC" w:rsidRPr="005255AC" w:rsidRDefault="005255AC" w:rsidP="00FD0D5E">
      <w:r w:rsidRPr="005255AC">
        <w:t xml:space="preserve"> * dp[i][0]</w:t>
      </w:r>
      <w:r w:rsidRPr="005255AC">
        <w:t>表示长度为</w:t>
      </w:r>
      <w:r w:rsidRPr="005255AC">
        <w:t>i,</w:t>
      </w:r>
      <w:r w:rsidRPr="005255AC">
        <w:t>不包含</w:t>
      </w:r>
      <w:r w:rsidRPr="005255AC">
        <w:t>49</w:t>
      </w:r>
      <w:r w:rsidRPr="005255AC">
        <w:t>的数字的个数</w:t>
      </w:r>
    </w:p>
    <w:p w:rsidR="005255AC" w:rsidRPr="005255AC" w:rsidRDefault="005255AC" w:rsidP="00FD0D5E">
      <w:r w:rsidRPr="005255AC">
        <w:t xml:space="preserve"> * dp[i][1]</w:t>
      </w:r>
      <w:r w:rsidRPr="005255AC">
        <w:t>表示长度为</w:t>
      </w:r>
      <w:r w:rsidRPr="005255AC">
        <w:t>i</w:t>
      </w:r>
      <w:r w:rsidRPr="005255AC">
        <w:t>，不包含</w:t>
      </w:r>
      <w:r w:rsidRPr="005255AC">
        <w:t>49</w:t>
      </w:r>
      <w:r w:rsidRPr="005255AC">
        <w:t>但以</w:t>
      </w:r>
      <w:r w:rsidRPr="005255AC">
        <w:t>9</w:t>
      </w:r>
      <w:r w:rsidRPr="005255AC">
        <w:t>开头的数字的个数</w:t>
      </w:r>
    </w:p>
    <w:p w:rsidR="005255AC" w:rsidRPr="005255AC" w:rsidRDefault="005255AC" w:rsidP="00FD0D5E">
      <w:r w:rsidRPr="005255AC">
        <w:t xml:space="preserve"> * dp[i][2]</w:t>
      </w:r>
      <w:r w:rsidRPr="005255AC">
        <w:t>表示长度为</w:t>
      </w:r>
      <w:r w:rsidRPr="005255AC">
        <w:t>i</w:t>
      </w:r>
      <w:r w:rsidRPr="005255AC">
        <w:t>，包含</w:t>
      </w:r>
      <w:r w:rsidRPr="005255AC">
        <w:t>49</w:t>
      </w:r>
      <w:r w:rsidRPr="005255AC">
        <w:t>的数字的个数</w:t>
      </w:r>
    </w:p>
    <w:p w:rsidR="005255AC" w:rsidRPr="005255AC" w:rsidRDefault="005255AC" w:rsidP="00FD0D5E">
      <w:r w:rsidRPr="005255AC">
        <w:t xml:space="preserve"> */</w:t>
      </w:r>
    </w:p>
    <w:p w:rsidR="005255AC" w:rsidRPr="005255AC" w:rsidRDefault="005255AC" w:rsidP="00FD0D5E">
      <w:r w:rsidRPr="005255AC">
        <w:t>U64 dp[21][3];</w:t>
      </w:r>
    </w:p>
    <w:p w:rsidR="005255AC" w:rsidRPr="005255AC" w:rsidRDefault="005255AC" w:rsidP="00FD0D5E">
      <w:r w:rsidRPr="005255AC">
        <w:rPr>
          <w:bCs/>
        </w:rPr>
        <w:t>char</w:t>
      </w:r>
      <w:r w:rsidRPr="005255AC">
        <w:t xml:space="preserve"> digit[25];</w:t>
      </w:r>
    </w:p>
    <w:p w:rsidR="005255AC" w:rsidRPr="005255AC" w:rsidRDefault="005255AC" w:rsidP="00FD0D5E">
      <w:r w:rsidRPr="005255AC">
        <w:t>void init() {</w:t>
      </w:r>
    </w:p>
    <w:p w:rsidR="005255AC" w:rsidRPr="005255AC" w:rsidRDefault="005255AC" w:rsidP="00FD0D5E">
      <w:r w:rsidRPr="005255AC">
        <w:tab/>
        <w:t>dp[0][0] = 1;</w:t>
      </w:r>
    </w:p>
    <w:p w:rsidR="005255AC" w:rsidRPr="005255AC" w:rsidRDefault="005255AC" w:rsidP="00FD0D5E">
      <w:r w:rsidRPr="005255AC">
        <w:tab/>
        <w:t>dp[0][1] = 0;</w:t>
      </w:r>
    </w:p>
    <w:p w:rsidR="005255AC" w:rsidRPr="005255AC" w:rsidRDefault="005255AC" w:rsidP="00FD0D5E">
      <w:r w:rsidRPr="005255AC">
        <w:tab/>
        <w:t>dp[0][2] = 0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i = 1; i &lt; 20; i++) {</w:t>
      </w:r>
    </w:p>
    <w:p w:rsidR="005255AC" w:rsidRPr="005255AC" w:rsidRDefault="005255AC" w:rsidP="00FD0D5E">
      <w:r w:rsidRPr="005255AC">
        <w:tab/>
      </w:r>
      <w:r w:rsidRPr="005255AC">
        <w:tab/>
        <w:t>dp[i][0] = dp[i - 1][0] * 10 - dp[i - 1][1];</w:t>
      </w:r>
    </w:p>
    <w:p w:rsidR="005255AC" w:rsidRPr="005255AC" w:rsidRDefault="005255AC" w:rsidP="00FD0D5E">
      <w:r w:rsidRPr="005255AC">
        <w:tab/>
      </w:r>
      <w:r w:rsidRPr="005255AC">
        <w:tab/>
        <w:t>dp[i][1] = dp[i - 1][0];</w:t>
      </w:r>
    </w:p>
    <w:p w:rsidR="005255AC" w:rsidRPr="005255AC" w:rsidRDefault="005255AC" w:rsidP="00FD0D5E">
      <w:r w:rsidRPr="005255AC">
        <w:tab/>
      </w:r>
      <w:r w:rsidRPr="005255AC">
        <w:tab/>
        <w:t>dp[i][2] = dp[i - 1][2] * 10 + dp[i - 1][1]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work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T, len;</w:t>
      </w:r>
    </w:p>
    <w:p w:rsidR="005255AC" w:rsidRPr="005255AC" w:rsidRDefault="005255AC" w:rsidP="00FD0D5E">
      <w:r w:rsidRPr="005255AC">
        <w:tab/>
        <w:t>U64 N, ans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bool</w:t>
      </w:r>
      <w:r w:rsidRPr="005255AC">
        <w:t xml:space="preserve"> flag;</w:t>
      </w:r>
    </w:p>
    <w:p w:rsidR="005255AC" w:rsidRPr="005255AC" w:rsidRDefault="005255AC" w:rsidP="00FD0D5E">
      <w:r w:rsidRPr="005255AC">
        <w:tab/>
        <w:t>init(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scanf</w:t>
      </w:r>
      <w:r w:rsidRPr="005255AC">
        <w:t>("%d", &amp;T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T--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I64u", &amp;N);</w:t>
      </w:r>
    </w:p>
    <w:p w:rsidR="005255AC" w:rsidRPr="005255AC" w:rsidRDefault="005255AC" w:rsidP="00FD0D5E">
      <w:r w:rsidRPr="005255AC">
        <w:tab/>
      </w:r>
      <w:r w:rsidRPr="005255AC">
        <w:tab/>
        <w:t>N++; //</w:t>
      </w:r>
      <w:r w:rsidRPr="005255AC">
        <w:t>加</w:t>
      </w:r>
      <w:r w:rsidRPr="005255AC">
        <w:t>1</w:t>
      </w:r>
      <w:r w:rsidRPr="005255AC">
        <w:t>便于处理形如</w:t>
      </w:r>
      <w:r w:rsidRPr="005255AC">
        <w:t>..49</w:t>
      </w:r>
      <w:r w:rsidRPr="005255AC">
        <w:t>的数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printf</w:t>
      </w:r>
      <w:r w:rsidRPr="005255AC">
        <w:t>(digit, "%I64d", N);</w:t>
      </w:r>
    </w:p>
    <w:p w:rsidR="005255AC" w:rsidRPr="005255AC" w:rsidRDefault="005255AC" w:rsidP="00FD0D5E">
      <w:r w:rsidRPr="005255AC">
        <w:tab/>
      </w:r>
      <w:r w:rsidRPr="005255AC">
        <w:tab/>
        <w:t xml:space="preserve">len = </w:t>
      </w:r>
      <w:r w:rsidRPr="005255AC">
        <w:rPr>
          <w:bCs/>
        </w:rPr>
        <w:t>strlen</w:t>
      </w:r>
      <w:r w:rsidRPr="005255AC">
        <w:t>(digit);</w:t>
      </w:r>
    </w:p>
    <w:p w:rsidR="005255AC" w:rsidRPr="005255AC" w:rsidRDefault="005255AC" w:rsidP="00FD0D5E">
      <w:r w:rsidRPr="005255AC">
        <w:tab/>
      </w:r>
      <w:r w:rsidRPr="005255AC">
        <w:tab/>
        <w:t>ans = 0;</w:t>
      </w:r>
    </w:p>
    <w:p w:rsidR="005255AC" w:rsidRPr="005255AC" w:rsidRDefault="005255AC" w:rsidP="00FD0D5E">
      <w:r w:rsidRPr="005255AC">
        <w:tab/>
      </w:r>
      <w:r w:rsidRPr="005255AC">
        <w:tab/>
        <w:t xml:space="preserve">flag = </w:t>
      </w:r>
      <w:r w:rsidRPr="005255AC">
        <w:rPr>
          <w:bCs/>
        </w:rPr>
        <w:t>false</w:t>
      </w:r>
      <w:r w:rsidRPr="005255AC">
        <w:t>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</w:t>
      </w:r>
      <w:r w:rsidRPr="005255AC">
        <w:rPr>
          <w:bCs/>
        </w:rPr>
        <w:t>int</w:t>
      </w:r>
      <w:r w:rsidRPr="005255AC">
        <w:t xml:space="preserve"> i = len; i &gt; 0; i--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ans += dp[i - 1][2] * (digit[len - i] - '0'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flag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ans += dp[i - 1][0] * (digit[len - i] - '0'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digit[len - i] &gt; '4'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ans += dp[i - 1][1]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i &lt; len &amp;&amp; digit[len - i - 1] == '4' &amp;&amp; digit[len - i] == '9'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 xml:space="preserve">flag = </w:t>
      </w:r>
      <w:r w:rsidRPr="005255AC">
        <w:rPr>
          <w:bCs/>
        </w:rPr>
        <w:t>true</w:t>
      </w:r>
      <w:r w:rsidRPr="005255AC">
        <w:t>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I64u\n", ans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9F08CA" w:rsidP="00B4346F">
      <w:pPr>
        <w:pStyle w:val="a"/>
      </w:pPr>
      <w:bookmarkStart w:id="180" w:name="_Toc339990270"/>
      <w:r>
        <w:rPr>
          <w:rFonts w:hint="eastAsia"/>
        </w:rPr>
        <w:t>网络流</w:t>
      </w:r>
      <w:bookmarkEnd w:id="180"/>
    </w:p>
    <w:p w:rsidR="008347D6" w:rsidRPr="008347D6" w:rsidRDefault="008347D6" w:rsidP="008347D6">
      <w:pPr>
        <w:pStyle w:val="afb"/>
        <w:rPr>
          <w:lang w:eastAsia="zh-CN"/>
        </w:rPr>
      </w:pPr>
      <w:bookmarkStart w:id="181" w:name="_Toc339990271"/>
      <w:r w:rsidRPr="008347D6">
        <w:rPr>
          <w:rFonts w:hint="eastAsia"/>
        </w:rPr>
        <w:t>匈牙利算法</w:t>
      </w:r>
      <w:r w:rsidR="00505830">
        <w:rPr>
          <w:rFonts w:hint="eastAsia"/>
          <w:lang w:eastAsia="zh-CN"/>
        </w:rPr>
        <w:t>(</w:t>
      </w:r>
      <w:r w:rsidR="00505830">
        <w:rPr>
          <w:rFonts w:hint="eastAsia"/>
          <w:lang w:eastAsia="zh-CN"/>
        </w:rPr>
        <w:t>邻接矩阵</w:t>
      </w:r>
      <w:r w:rsidR="00505830">
        <w:rPr>
          <w:rFonts w:hint="eastAsia"/>
          <w:lang w:eastAsia="zh-CN"/>
        </w:rPr>
        <w:t>)</w:t>
      </w:r>
      <w:bookmarkEnd w:id="181"/>
    </w:p>
    <w:p w:rsidR="00C82E34" w:rsidRDefault="000A6167" w:rsidP="000A6167">
      <w:pPr>
        <w:rPr>
          <w:bCs/>
        </w:rPr>
      </w:pPr>
      <w:r>
        <w:rPr>
          <w:rFonts w:hint="eastAsia"/>
          <w:bCs/>
          <w:lang w:val="x-none"/>
        </w:rPr>
        <w:t>/*</w:t>
      </w:r>
      <w:r w:rsidR="00D15F96">
        <w:rPr>
          <w:rFonts w:hint="eastAsia"/>
          <w:bCs/>
        </w:rPr>
        <w:t>求二分图最大匹配的经典算法。</w:t>
      </w:r>
      <w:r w:rsidR="00C82E34">
        <w:rPr>
          <w:rFonts w:hint="eastAsia"/>
          <w:bCs/>
        </w:rPr>
        <w:t>先调用</w:t>
      </w:r>
      <w:r w:rsidR="00C82E34" w:rsidRPr="00C42DB7">
        <w:rPr>
          <w:bCs/>
        </w:rPr>
        <w:t>buildgraph</w:t>
      </w:r>
      <w:r w:rsidR="00C82E34">
        <w:rPr>
          <w:rFonts w:hint="eastAsia"/>
          <w:bCs/>
        </w:rPr>
        <w:t>建图，然后调</w:t>
      </w:r>
    </w:p>
    <w:p w:rsidR="00C82E34" w:rsidRDefault="00C82E34" w:rsidP="00C82E34">
      <w:pPr>
        <w:ind w:left="90"/>
        <w:rPr>
          <w:bCs/>
        </w:rPr>
      </w:pPr>
      <w:r>
        <w:rPr>
          <w:rFonts w:hint="eastAsia"/>
          <w:bCs/>
        </w:rPr>
        <w:t>*</w:t>
      </w:r>
      <w:r>
        <w:rPr>
          <w:rFonts w:hint="eastAsia"/>
          <w:bCs/>
        </w:rPr>
        <w:t>用</w:t>
      </w:r>
      <w:r w:rsidRPr="00C42DB7">
        <w:rPr>
          <w:bCs/>
        </w:rPr>
        <w:t>hungary</w:t>
      </w:r>
      <w:r>
        <w:rPr>
          <w:rFonts w:hint="eastAsia"/>
          <w:bCs/>
        </w:rPr>
        <w:t>，返回最大匹配数。</w:t>
      </w:r>
      <w:r w:rsidR="00CD13D0">
        <w:rPr>
          <w:rFonts w:hint="eastAsia"/>
          <w:bCs/>
        </w:rPr>
        <w:t>深搜</w:t>
      </w:r>
      <w:r w:rsidR="00940DFB">
        <w:rPr>
          <w:rFonts w:hint="eastAsia"/>
          <w:bCs/>
        </w:rPr>
        <w:t>+</w:t>
      </w:r>
      <w:r w:rsidR="00940DFB">
        <w:rPr>
          <w:rFonts w:hint="eastAsia"/>
          <w:bCs/>
        </w:rPr>
        <w:t>邻接阵</w:t>
      </w:r>
      <w:r w:rsidR="00CD13D0">
        <w:rPr>
          <w:rFonts w:hint="eastAsia"/>
          <w:bCs/>
        </w:rPr>
        <w:t>实现，</w:t>
      </w:r>
      <w:r>
        <w:rPr>
          <w:rFonts w:hint="eastAsia"/>
          <w:bCs/>
        </w:rPr>
        <w:t>复杂度</w:t>
      </w:r>
      <w:r w:rsidR="00505830">
        <w:rPr>
          <w:rFonts w:hint="eastAsia"/>
          <w:bCs/>
        </w:rPr>
        <w:t>O(N^3</w:t>
      </w:r>
      <w:r>
        <w:rPr>
          <w:rFonts w:hint="eastAsia"/>
          <w:bCs/>
        </w:rPr>
        <w:t>)</w:t>
      </w:r>
      <w:r>
        <w:rPr>
          <w:rFonts w:hint="eastAsia"/>
          <w:bCs/>
        </w:rPr>
        <w:t>。</w:t>
      </w:r>
    </w:p>
    <w:p w:rsidR="00EF08C8" w:rsidRDefault="00C82E34" w:rsidP="00C82E34">
      <w:pPr>
        <w:ind w:leftChars="50" w:left="90"/>
        <w:rPr>
          <w:bCs/>
        </w:rPr>
      </w:pPr>
      <w:r>
        <w:rPr>
          <w:rFonts w:hint="eastAsia"/>
          <w:bCs/>
        </w:rPr>
        <w:t>*</w:t>
      </w:r>
      <w:r w:rsidR="00B36040">
        <w:rPr>
          <w:rFonts w:hint="eastAsia"/>
          <w:bCs/>
        </w:rPr>
        <w:t>N</w:t>
      </w:r>
      <w:r w:rsidR="00801622">
        <w:rPr>
          <w:rFonts w:hint="eastAsia"/>
          <w:bCs/>
        </w:rPr>
        <w:t>和</w:t>
      </w:r>
      <w:r w:rsidR="00B36040">
        <w:rPr>
          <w:rFonts w:hint="eastAsia"/>
          <w:bCs/>
        </w:rPr>
        <w:t>M</w:t>
      </w:r>
      <w:r>
        <w:rPr>
          <w:rFonts w:hint="eastAsia"/>
          <w:bCs/>
        </w:rPr>
        <w:t>分别表示二分图两个部分的顶点数</w:t>
      </w:r>
      <w:r w:rsidR="00CD13D0">
        <w:rPr>
          <w:rFonts w:hint="eastAsia"/>
          <w:bCs/>
        </w:rPr>
        <w:t>。</w:t>
      </w:r>
      <w:r w:rsidR="00562D18">
        <w:rPr>
          <w:rFonts w:hint="eastAsia"/>
          <w:bCs/>
        </w:rPr>
        <w:t>my</w:t>
      </w:r>
      <w:r w:rsidR="00801622">
        <w:rPr>
          <w:rFonts w:hint="eastAsia"/>
          <w:bCs/>
        </w:rPr>
        <w:t>map</w:t>
      </w:r>
      <w:r w:rsidR="00801622">
        <w:rPr>
          <w:rFonts w:hint="eastAsia"/>
          <w:bCs/>
        </w:rPr>
        <w:t>用于存储二分</w:t>
      </w:r>
      <w:r w:rsidR="00CD13D0">
        <w:rPr>
          <w:rFonts w:hint="eastAsia"/>
          <w:bCs/>
        </w:rPr>
        <w:t>*</w:t>
      </w:r>
      <w:r w:rsidR="00801622">
        <w:rPr>
          <w:rFonts w:hint="eastAsia"/>
          <w:bCs/>
        </w:rPr>
        <w:t>图</w:t>
      </w:r>
      <w:r w:rsidR="00CD13D0">
        <w:rPr>
          <w:rFonts w:hint="eastAsia"/>
          <w:bCs/>
        </w:rPr>
        <w:t>，</w:t>
      </w:r>
      <w:r w:rsidR="00CD13D0">
        <w:rPr>
          <w:rFonts w:hint="eastAsia"/>
          <w:bCs/>
        </w:rPr>
        <w:t>mymap</w:t>
      </w:r>
      <w:r w:rsidR="00CD13D0">
        <w:rPr>
          <w:rFonts w:hint="eastAsia"/>
          <w:bCs/>
        </w:rPr>
        <w:t>充分利用了二分图的特性，不是通常的邻接矩阵</w:t>
      </w:r>
      <w:r w:rsidR="000A1D28">
        <w:rPr>
          <w:rFonts w:hint="eastAsia"/>
          <w:bCs/>
        </w:rPr>
        <w:t>，</w:t>
      </w:r>
      <w:r w:rsidR="000A1D28">
        <w:rPr>
          <w:rFonts w:hint="eastAsia"/>
          <w:bCs/>
        </w:rPr>
        <w:t>*mymap[a][b]=true</w:t>
      </w:r>
      <w:r w:rsidR="000A1D28">
        <w:rPr>
          <w:rFonts w:hint="eastAsia"/>
          <w:bCs/>
        </w:rPr>
        <w:t>表示第一部分的顶点</w:t>
      </w:r>
      <w:r w:rsidR="000A1D28">
        <w:rPr>
          <w:rFonts w:hint="eastAsia"/>
          <w:bCs/>
        </w:rPr>
        <w:t>a</w:t>
      </w:r>
      <w:r w:rsidR="000A1D28">
        <w:rPr>
          <w:rFonts w:hint="eastAsia"/>
          <w:bCs/>
        </w:rPr>
        <w:t>与第二部分的顶点</w:t>
      </w:r>
      <w:r w:rsidR="000A1D28">
        <w:rPr>
          <w:rFonts w:hint="eastAsia"/>
          <w:bCs/>
        </w:rPr>
        <w:t>b</w:t>
      </w:r>
      <w:r w:rsidR="000A1D28">
        <w:rPr>
          <w:rFonts w:hint="eastAsia"/>
          <w:bCs/>
        </w:rPr>
        <w:t>有边</w:t>
      </w:r>
    </w:p>
    <w:p w:rsidR="00AD2598" w:rsidRDefault="00AD2598" w:rsidP="00AD2598">
      <w:pPr>
        <w:ind w:firstLineChars="50" w:firstLine="90"/>
        <w:rPr>
          <w:bCs/>
        </w:rPr>
      </w:pPr>
      <w:r>
        <w:rPr>
          <w:rFonts w:hint="eastAsia"/>
          <w:bCs/>
        </w:rPr>
        <w:t>*/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const int MAXN = 555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int N, M, mymatch[MAXN]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bool visited[MAXN], mymap[MAXN][MAXN]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bool dfs(int k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int t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for (int i = 0; i &lt; M; i++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  <w:t>if (mymap[k][i] &amp;&amp; !visited[i]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</w:r>
      <w:r w:rsidRPr="00C42DB7">
        <w:rPr>
          <w:bCs/>
        </w:rPr>
        <w:tab/>
        <w:t>visited[i] = true; t = mymatch[i]; mymatch[i] = k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</w:r>
      <w:r w:rsidRPr="00C42DB7">
        <w:rPr>
          <w:bCs/>
        </w:rPr>
        <w:tab/>
        <w:t>if (t == -1 || dfs(t)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</w:r>
      <w:r w:rsidRPr="00C42DB7">
        <w:rPr>
          <w:bCs/>
        </w:rPr>
        <w:tab/>
      </w:r>
      <w:r w:rsidRPr="00C42DB7">
        <w:rPr>
          <w:bCs/>
        </w:rPr>
        <w:tab/>
        <w:t>return true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</w:r>
      <w:r w:rsidRPr="00C42DB7">
        <w:rPr>
          <w:bCs/>
        </w:rPr>
        <w:tab/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</w:r>
      <w:r w:rsidRPr="00C42DB7">
        <w:rPr>
          <w:bCs/>
        </w:rPr>
        <w:tab/>
        <w:t>mymatch[i] = t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return false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bool buildgraph(int K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int t1, t2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memset(mymap, false, sizeof(mymap))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for (int i = 0; i &lt; K; i++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  <w:t>scanf("%d%d", &amp;t1, &amp;t2)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  <w:t>mymap[t1 - 1][t2 - 1] = true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return true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>int hungary (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memset(mymatch, -1, sizeof(mymatch))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int ans = 0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for (int i = 0; i &lt; N; i++) {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</w:r>
      <w:r w:rsidRPr="00C42DB7">
        <w:rPr>
          <w:bCs/>
        </w:rPr>
        <w:tab/>
        <w:t>memset(visited, false, sizeof(visited));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lastRenderedPageBreak/>
        <w:tab/>
      </w:r>
      <w:r w:rsidRPr="00C42DB7">
        <w:rPr>
          <w:bCs/>
        </w:rPr>
        <w:tab/>
        <w:t xml:space="preserve">if (dfs(i)) </w:t>
      </w:r>
      <w:r w:rsidR="00892745">
        <w:rPr>
          <w:rFonts w:hint="eastAsia"/>
          <w:bCs/>
        </w:rPr>
        <w:t xml:space="preserve"> </w:t>
      </w:r>
      <w:r w:rsidRPr="00C42DB7">
        <w:rPr>
          <w:bCs/>
        </w:rPr>
        <w:t>{</w:t>
      </w:r>
      <w:r w:rsidR="00892745">
        <w:rPr>
          <w:rFonts w:hint="eastAsia"/>
          <w:bCs/>
        </w:rPr>
        <w:t xml:space="preserve"> </w:t>
      </w:r>
      <w:r w:rsidRPr="00C42DB7">
        <w:rPr>
          <w:bCs/>
        </w:rPr>
        <w:t>ans++;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}</w:t>
      </w:r>
    </w:p>
    <w:p w:rsidR="00C42DB7" w:rsidRPr="00C42DB7" w:rsidRDefault="00C42DB7" w:rsidP="00C42DB7">
      <w:pPr>
        <w:rPr>
          <w:bCs/>
        </w:rPr>
      </w:pPr>
      <w:r w:rsidRPr="00C42DB7">
        <w:rPr>
          <w:bCs/>
        </w:rPr>
        <w:tab/>
        <w:t>return ans;</w:t>
      </w:r>
    </w:p>
    <w:p w:rsidR="00D92FD8" w:rsidRPr="005255AC" w:rsidRDefault="00C42DB7" w:rsidP="00C42DB7">
      <w:r w:rsidRPr="00C42DB7">
        <w:rPr>
          <w:bCs/>
        </w:rPr>
        <w:t>}</w:t>
      </w:r>
    </w:p>
    <w:p w:rsidR="0094501F" w:rsidRDefault="0094501F" w:rsidP="00CB65A7">
      <w:pPr>
        <w:pStyle w:val="afb"/>
        <w:rPr>
          <w:lang w:eastAsia="zh-CN"/>
        </w:rPr>
      </w:pPr>
      <w:bookmarkStart w:id="182" w:name="_Toc339990272"/>
      <w:r>
        <w:rPr>
          <w:rFonts w:hint="eastAsia"/>
          <w:lang w:eastAsia="zh-CN"/>
        </w:rPr>
        <w:t>匈牙利算法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邻接表</w:t>
      </w:r>
      <w:r>
        <w:rPr>
          <w:rFonts w:hint="eastAsia"/>
          <w:lang w:eastAsia="zh-CN"/>
        </w:rPr>
        <w:t>)</w:t>
      </w:r>
      <w:bookmarkEnd w:id="182"/>
    </w:p>
    <w:p w:rsidR="0094501F" w:rsidRDefault="0094501F" w:rsidP="0094501F">
      <w:pPr>
        <w:rPr>
          <w:bCs/>
        </w:rPr>
      </w:pPr>
      <w:r>
        <w:rPr>
          <w:rFonts w:hint="eastAsia"/>
          <w:bCs/>
          <w:lang w:val="x-none"/>
        </w:rPr>
        <w:t>/*</w:t>
      </w:r>
      <w:r>
        <w:rPr>
          <w:rFonts w:hint="eastAsia"/>
          <w:bCs/>
        </w:rPr>
        <w:t>求二分图最大匹配的经典算法。先调用</w:t>
      </w:r>
      <w:r w:rsidRPr="00C42DB7">
        <w:rPr>
          <w:bCs/>
        </w:rPr>
        <w:t>buildgraph</w:t>
      </w:r>
      <w:r>
        <w:rPr>
          <w:rFonts w:hint="eastAsia"/>
          <w:bCs/>
        </w:rPr>
        <w:t>建图，然后调</w:t>
      </w:r>
    </w:p>
    <w:p w:rsidR="0094501F" w:rsidRDefault="0094501F" w:rsidP="00940DFB">
      <w:pPr>
        <w:ind w:left="90"/>
        <w:rPr>
          <w:bCs/>
        </w:rPr>
      </w:pPr>
      <w:r>
        <w:rPr>
          <w:rFonts w:hint="eastAsia"/>
          <w:bCs/>
        </w:rPr>
        <w:t>*</w:t>
      </w:r>
      <w:r>
        <w:rPr>
          <w:rFonts w:hint="eastAsia"/>
          <w:bCs/>
        </w:rPr>
        <w:t>用</w:t>
      </w:r>
      <w:r w:rsidRPr="00C42DB7">
        <w:rPr>
          <w:bCs/>
        </w:rPr>
        <w:t>hungary</w:t>
      </w:r>
      <w:r>
        <w:rPr>
          <w:rFonts w:hint="eastAsia"/>
          <w:bCs/>
        </w:rPr>
        <w:t>，返回最大匹配数。深搜</w:t>
      </w:r>
      <w:r w:rsidR="00940DFB">
        <w:rPr>
          <w:rFonts w:hint="eastAsia"/>
          <w:bCs/>
        </w:rPr>
        <w:t>+</w:t>
      </w:r>
      <w:r w:rsidR="00940DFB">
        <w:rPr>
          <w:rFonts w:hint="eastAsia"/>
          <w:bCs/>
        </w:rPr>
        <w:t>邻接表</w:t>
      </w:r>
      <w:r>
        <w:rPr>
          <w:rFonts w:hint="eastAsia"/>
          <w:bCs/>
        </w:rPr>
        <w:t>实现，复杂度</w:t>
      </w:r>
      <w:r>
        <w:rPr>
          <w:rFonts w:hint="eastAsia"/>
          <w:bCs/>
        </w:rPr>
        <w:t>O(N*V)</w:t>
      </w:r>
      <w:r>
        <w:rPr>
          <w:rFonts w:hint="eastAsia"/>
          <w:bCs/>
        </w:rPr>
        <w:t>，</w:t>
      </w:r>
      <w:r w:rsidR="00940DFB">
        <w:rPr>
          <w:rFonts w:hint="eastAsia"/>
          <w:bCs/>
        </w:rPr>
        <w:t>*</w:t>
      </w:r>
      <w:r>
        <w:rPr>
          <w:rFonts w:hint="eastAsia"/>
          <w:bCs/>
        </w:rPr>
        <w:t>适合稀疏图。</w:t>
      </w:r>
    </w:p>
    <w:p w:rsidR="0094501F" w:rsidRDefault="0094501F" w:rsidP="0094501F">
      <w:pPr>
        <w:ind w:firstLineChars="50" w:firstLine="90"/>
        <w:rPr>
          <w:bCs/>
        </w:rPr>
      </w:pPr>
      <w:r>
        <w:rPr>
          <w:rFonts w:hint="eastAsia"/>
          <w:bCs/>
        </w:rPr>
        <w:t>*/</w:t>
      </w:r>
    </w:p>
    <w:p w:rsidR="002D2788" w:rsidRDefault="002D2788" w:rsidP="002D2788">
      <w:r>
        <w:t>const int MAXN = 555;</w:t>
      </w:r>
    </w:p>
    <w:p w:rsidR="002D2788" w:rsidRDefault="002D2788" w:rsidP="002D2788">
      <w:r>
        <w:t>vector&lt;int&gt; mymap[MAXN];</w:t>
      </w:r>
    </w:p>
    <w:p w:rsidR="002D2788" w:rsidRDefault="002D2788" w:rsidP="002D2788">
      <w:r>
        <w:t>int N, M, mymatch[MAXN];</w:t>
      </w:r>
    </w:p>
    <w:p w:rsidR="002D2788" w:rsidRDefault="002D2788" w:rsidP="002D2788">
      <w:r>
        <w:t>bool visited[MAXN];</w:t>
      </w:r>
    </w:p>
    <w:p w:rsidR="002D2788" w:rsidRDefault="002D2788" w:rsidP="002D2788">
      <w:r>
        <w:t>void init() {</w:t>
      </w:r>
    </w:p>
    <w:p w:rsidR="002D2788" w:rsidRDefault="002D2788" w:rsidP="002D2788">
      <w:r>
        <w:tab/>
        <w:t>for(int i = 0; i &lt; N; i++) {</w:t>
      </w:r>
    </w:p>
    <w:p w:rsidR="002D2788" w:rsidRDefault="002D2788" w:rsidP="002D2788">
      <w:r>
        <w:tab/>
      </w:r>
      <w:r>
        <w:tab/>
        <w:t>mymap[i].clear();</w:t>
      </w:r>
    </w:p>
    <w:p w:rsidR="002D2788" w:rsidRDefault="002D2788" w:rsidP="002D2788">
      <w:r>
        <w:tab/>
        <w:t>}</w:t>
      </w:r>
    </w:p>
    <w:p w:rsidR="002D2788" w:rsidRDefault="002D2788" w:rsidP="002D2788">
      <w:r>
        <w:t>}</w:t>
      </w:r>
    </w:p>
    <w:p w:rsidR="002D2788" w:rsidRDefault="002D2788" w:rsidP="002D2788">
      <w:r>
        <w:t>bool dfs(int k) {</w:t>
      </w:r>
    </w:p>
    <w:p w:rsidR="002D2788" w:rsidRDefault="002D2788" w:rsidP="002D2788">
      <w:r>
        <w:tab/>
        <w:t>int t, I;</w:t>
      </w:r>
    </w:p>
    <w:p w:rsidR="002D2788" w:rsidRDefault="002D2788" w:rsidP="002D2788">
      <w:r>
        <w:tab/>
        <w:t>for(int i = 0; i &lt; (int)mymap[k].size(); i++) {</w:t>
      </w:r>
    </w:p>
    <w:p w:rsidR="002D2788" w:rsidRDefault="002D2788" w:rsidP="002D2788">
      <w:r>
        <w:tab/>
      </w:r>
      <w:r>
        <w:tab/>
        <w:t>I = mymap[k][i];</w:t>
      </w:r>
    </w:p>
    <w:p w:rsidR="002D2788" w:rsidRDefault="002D2788" w:rsidP="002D2788">
      <w:r>
        <w:tab/>
      </w:r>
      <w:r>
        <w:tab/>
        <w:t>if(!visited[I]) {</w:t>
      </w:r>
    </w:p>
    <w:p w:rsidR="002D2788" w:rsidRDefault="002D2788" w:rsidP="002D2788">
      <w:r>
        <w:tab/>
      </w:r>
      <w:r>
        <w:tab/>
      </w:r>
      <w:r>
        <w:tab/>
        <w:t>visited[I] = true;</w:t>
      </w:r>
      <w:r>
        <w:tab/>
        <w:t>t = mymatch[I];</w:t>
      </w:r>
      <w:r>
        <w:tab/>
        <w:t>mymatch[I] = k;</w:t>
      </w:r>
    </w:p>
    <w:p w:rsidR="002D2788" w:rsidRDefault="002D2788" w:rsidP="002D2788">
      <w:r>
        <w:tab/>
      </w:r>
      <w:r>
        <w:tab/>
      </w:r>
      <w:r>
        <w:tab/>
        <w:t>if(t == -1 || dfs(t)) {</w:t>
      </w:r>
    </w:p>
    <w:p w:rsidR="002D2788" w:rsidRDefault="002D2788" w:rsidP="002D2788">
      <w:r>
        <w:tab/>
      </w:r>
      <w:r>
        <w:tab/>
      </w:r>
      <w:r>
        <w:tab/>
      </w:r>
      <w:r>
        <w:tab/>
        <w:t>return true;</w:t>
      </w:r>
    </w:p>
    <w:p w:rsidR="002D2788" w:rsidRDefault="002D2788" w:rsidP="002D2788">
      <w:r>
        <w:tab/>
      </w:r>
      <w:r>
        <w:tab/>
      </w:r>
      <w:r>
        <w:tab/>
        <w:t>}</w:t>
      </w:r>
    </w:p>
    <w:p w:rsidR="002D2788" w:rsidRDefault="002D2788" w:rsidP="002D2788">
      <w:r>
        <w:tab/>
      </w:r>
      <w:r>
        <w:tab/>
      </w:r>
      <w:r>
        <w:tab/>
        <w:t>mymatch[I] = t;</w:t>
      </w:r>
    </w:p>
    <w:p w:rsidR="002D2788" w:rsidRDefault="002D2788" w:rsidP="002D2788">
      <w:r>
        <w:tab/>
      </w:r>
      <w:r>
        <w:tab/>
        <w:t>}</w:t>
      </w:r>
    </w:p>
    <w:p w:rsidR="002D2788" w:rsidRDefault="002D2788" w:rsidP="002D2788">
      <w:r>
        <w:tab/>
        <w:t>}</w:t>
      </w:r>
    </w:p>
    <w:p w:rsidR="002D2788" w:rsidRDefault="002D2788" w:rsidP="002D2788">
      <w:r>
        <w:tab/>
        <w:t>return false;</w:t>
      </w:r>
    </w:p>
    <w:p w:rsidR="002D2788" w:rsidRDefault="002D2788" w:rsidP="002D2788">
      <w:r>
        <w:t>}</w:t>
      </w:r>
    </w:p>
    <w:p w:rsidR="002D2788" w:rsidRDefault="002D2788" w:rsidP="002D2788">
      <w:r>
        <w:t>bool buildgraph(int K) {</w:t>
      </w:r>
    </w:p>
    <w:p w:rsidR="002D2788" w:rsidRDefault="002D2788" w:rsidP="002D2788">
      <w:r>
        <w:tab/>
        <w:t>int t1, t2;</w:t>
      </w:r>
    </w:p>
    <w:p w:rsidR="002D2788" w:rsidRDefault="002D2788" w:rsidP="002D2788">
      <w:r>
        <w:tab/>
        <w:t>init();</w:t>
      </w:r>
    </w:p>
    <w:p w:rsidR="002D2788" w:rsidRDefault="002D2788" w:rsidP="002D2788">
      <w:r>
        <w:tab/>
        <w:t>for (int i = 0; i &lt; K; i++) {</w:t>
      </w:r>
    </w:p>
    <w:p w:rsidR="002D2788" w:rsidRDefault="002D2788" w:rsidP="002D2788">
      <w:r>
        <w:tab/>
      </w:r>
      <w:r>
        <w:tab/>
        <w:t>scanf("%d%d", &amp;t1, &amp;t2);</w:t>
      </w:r>
    </w:p>
    <w:p w:rsidR="002D2788" w:rsidRDefault="002D2788" w:rsidP="002D2788">
      <w:r>
        <w:tab/>
      </w:r>
      <w:r>
        <w:tab/>
        <w:t>mymap[t1 - 1].push_back(t2 - 1);</w:t>
      </w:r>
    </w:p>
    <w:p w:rsidR="002D2788" w:rsidRDefault="002D2788" w:rsidP="002D2788">
      <w:r>
        <w:tab/>
        <w:t>}</w:t>
      </w:r>
    </w:p>
    <w:p w:rsidR="002D2788" w:rsidRDefault="002D2788" w:rsidP="002D2788">
      <w:r>
        <w:tab/>
        <w:t>return true;</w:t>
      </w:r>
    </w:p>
    <w:p w:rsidR="002D2788" w:rsidRDefault="002D2788" w:rsidP="002D2788">
      <w:r>
        <w:t>}</w:t>
      </w:r>
    </w:p>
    <w:p w:rsidR="002D2788" w:rsidRDefault="002D2788" w:rsidP="002D2788">
      <w:r>
        <w:t>int hungary () {</w:t>
      </w:r>
    </w:p>
    <w:p w:rsidR="002D2788" w:rsidRDefault="002D2788" w:rsidP="002D2788">
      <w:r>
        <w:tab/>
        <w:t>memset(mymatch, -1, sizeof(mymatch));</w:t>
      </w:r>
    </w:p>
    <w:p w:rsidR="002D2788" w:rsidRDefault="002D2788" w:rsidP="002D2788">
      <w:r>
        <w:tab/>
        <w:t>int ans = 0;</w:t>
      </w:r>
    </w:p>
    <w:p w:rsidR="002D2788" w:rsidRDefault="002D2788" w:rsidP="002D2788">
      <w:r>
        <w:tab/>
        <w:t>for (int i = 0; i &lt; N; i++) {</w:t>
      </w:r>
    </w:p>
    <w:p w:rsidR="002D2788" w:rsidRDefault="002D2788" w:rsidP="002D2788">
      <w:r>
        <w:tab/>
      </w:r>
      <w:r>
        <w:tab/>
        <w:t>memset(visited, false, sizeof(visited));</w:t>
      </w:r>
    </w:p>
    <w:p w:rsidR="002D2788" w:rsidRDefault="002D2788" w:rsidP="002D2788">
      <w:r>
        <w:tab/>
      </w:r>
      <w:r>
        <w:tab/>
        <w:t>if (dfs(i)) {</w:t>
      </w:r>
    </w:p>
    <w:p w:rsidR="002D2788" w:rsidRDefault="002D2788" w:rsidP="002D2788">
      <w:r>
        <w:tab/>
      </w:r>
      <w:r>
        <w:tab/>
      </w:r>
      <w:r>
        <w:tab/>
        <w:t>ans++;</w:t>
      </w:r>
    </w:p>
    <w:p w:rsidR="002D2788" w:rsidRDefault="002D2788" w:rsidP="002D2788">
      <w:r>
        <w:lastRenderedPageBreak/>
        <w:tab/>
      </w:r>
      <w:r>
        <w:tab/>
        <w:t>}</w:t>
      </w:r>
    </w:p>
    <w:p w:rsidR="002D2788" w:rsidRDefault="002D2788" w:rsidP="002D2788">
      <w:r>
        <w:tab/>
        <w:t>}</w:t>
      </w:r>
    </w:p>
    <w:p w:rsidR="002D2788" w:rsidRDefault="002D2788" w:rsidP="002D2788">
      <w:r>
        <w:tab/>
        <w:t>return ans;</w:t>
      </w:r>
    </w:p>
    <w:p w:rsidR="0094501F" w:rsidRDefault="002D2788" w:rsidP="002D2788">
      <w:r>
        <w:t>}</w:t>
      </w:r>
    </w:p>
    <w:p w:rsidR="0094501F" w:rsidRDefault="0094501F" w:rsidP="0094501F"/>
    <w:p w:rsidR="00DD3EEB" w:rsidRDefault="00DD3EEB" w:rsidP="00DD3EEB">
      <w:pPr>
        <w:pStyle w:val="afb"/>
      </w:pPr>
      <w:bookmarkStart w:id="183" w:name="_Toc339990273"/>
      <w:r>
        <w:rPr>
          <w:rFonts w:hint="eastAsia"/>
        </w:rPr>
        <w:t>最小点集覆盖</w:t>
      </w:r>
      <w:bookmarkEnd w:id="183"/>
    </w:p>
    <w:p w:rsidR="00DD3EEB" w:rsidRDefault="00DD3EEB" w:rsidP="0094501F">
      <w:r>
        <w:rPr>
          <w:rFonts w:hint="eastAsia"/>
        </w:rPr>
        <w:t>重要结论：一个二分图的最小点集覆盖数等于其最大匹配数</w:t>
      </w:r>
    </w:p>
    <w:p w:rsidR="005255AC" w:rsidRPr="005255AC" w:rsidRDefault="00804DD0" w:rsidP="00CB65A7">
      <w:pPr>
        <w:pStyle w:val="afb"/>
        <w:rPr>
          <w:lang w:eastAsia="zh-CN"/>
        </w:rPr>
      </w:pPr>
      <w:bookmarkStart w:id="184" w:name="_Toc339990274"/>
      <w:r>
        <w:rPr>
          <w:rFonts w:hint="eastAsia"/>
          <w:lang w:eastAsia="zh-CN"/>
        </w:rPr>
        <w:t>KM</w:t>
      </w:r>
      <w:r>
        <w:rPr>
          <w:rFonts w:hint="eastAsia"/>
          <w:lang w:eastAsia="zh-CN"/>
        </w:rPr>
        <w:t>算法</w:t>
      </w:r>
      <w:bookmarkEnd w:id="184"/>
    </w:p>
    <w:p w:rsidR="00804DD0" w:rsidRPr="00804DD0" w:rsidRDefault="00804DD0" w:rsidP="00804DD0">
      <w:r w:rsidRPr="00804DD0">
        <w:t>/*</w:t>
      </w:r>
    </w:p>
    <w:p w:rsidR="00804DD0" w:rsidRPr="00804DD0" w:rsidRDefault="00804DD0" w:rsidP="00804DD0">
      <w:r w:rsidRPr="00804DD0">
        <w:t xml:space="preserve"> * </w:t>
      </w:r>
      <w:r w:rsidRPr="00804DD0">
        <w:t>初始化：</w:t>
      </w:r>
      <w:r w:rsidRPr="00804DD0">
        <w:t>w[x][y]</w:t>
      </w:r>
      <w:r w:rsidRPr="00804DD0">
        <w:t>为邻接矩阵。不存在的边赋值为</w:t>
      </w:r>
      <w:r w:rsidRPr="00804DD0">
        <w:t>-INF</w:t>
      </w:r>
    </w:p>
    <w:p w:rsidR="00804DD0" w:rsidRPr="00804DD0" w:rsidRDefault="00804DD0" w:rsidP="00804DD0">
      <w:r w:rsidRPr="00804DD0">
        <w:t xml:space="preserve"> * </w:t>
      </w:r>
      <w:r w:rsidRPr="00804DD0">
        <w:t>调用：</w:t>
      </w:r>
      <w:r w:rsidRPr="00804DD0">
        <w:t>KM(n,m,</w:t>
      </w:r>
      <w:r w:rsidRPr="00804DD0">
        <w:rPr>
          <w:u w:val="single"/>
        </w:rPr>
        <w:t>ans</w:t>
      </w:r>
      <w:r w:rsidRPr="00804DD0">
        <w:t>)n,m</w:t>
      </w:r>
      <w:r w:rsidRPr="00804DD0">
        <w:t>分别为</w:t>
      </w:r>
      <w:r w:rsidRPr="00804DD0">
        <w:t>x,y</w:t>
      </w:r>
      <w:r w:rsidRPr="00804DD0">
        <w:t>集合中的点数，</w:t>
      </w:r>
      <w:r w:rsidRPr="00804DD0">
        <w:t>n</w:t>
      </w:r>
      <w:r w:rsidRPr="00804DD0">
        <w:t>必须小于等于</w:t>
      </w:r>
      <w:r w:rsidRPr="00804DD0">
        <w:t>m</w:t>
      </w:r>
      <w:r w:rsidRPr="00804DD0">
        <w:t>。</w:t>
      </w:r>
      <w:r w:rsidRPr="00804DD0">
        <w:rPr>
          <w:u w:val="single"/>
        </w:rPr>
        <w:t>ans</w:t>
      </w:r>
      <w:r w:rsidRPr="00804DD0">
        <w:t>为回传结果。</w:t>
      </w:r>
    </w:p>
    <w:p w:rsidR="00804DD0" w:rsidRPr="00804DD0" w:rsidRDefault="00804DD0" w:rsidP="00804DD0">
      <w:r w:rsidRPr="00804DD0">
        <w:t xml:space="preserve"> * </w:t>
      </w:r>
      <w:r w:rsidRPr="00804DD0">
        <w:t>返回：</w:t>
      </w:r>
      <w:r w:rsidRPr="00804DD0">
        <w:t>false</w:t>
      </w:r>
      <w:r w:rsidRPr="00804DD0">
        <w:t>表示无完备匹配，</w:t>
      </w:r>
      <w:r w:rsidRPr="00804DD0">
        <w:t>true</w:t>
      </w:r>
      <w:r w:rsidRPr="00804DD0">
        <w:t>表示有完备匹配，且最佳匹配值为</w:t>
      </w:r>
      <w:r w:rsidRPr="00804DD0">
        <w:rPr>
          <w:u w:val="single"/>
        </w:rPr>
        <w:t>ans</w:t>
      </w:r>
      <w:r w:rsidRPr="00804DD0">
        <w:t>。</w:t>
      </w:r>
    </w:p>
    <w:p w:rsidR="00804DD0" w:rsidRPr="00804DD0" w:rsidRDefault="00804DD0" w:rsidP="00804DD0">
      <w:r w:rsidRPr="00804DD0">
        <w:t xml:space="preserve"> */</w:t>
      </w:r>
    </w:p>
    <w:p w:rsidR="00804DD0" w:rsidRPr="00804DD0" w:rsidRDefault="00804DD0" w:rsidP="00804DD0">
      <w:r w:rsidRPr="00804DD0">
        <w:rPr>
          <w:bCs/>
        </w:rPr>
        <w:t>#define</w:t>
      </w:r>
      <w:r w:rsidRPr="00804DD0">
        <w:t xml:space="preserve"> INF 0x3f3f3f3f</w:t>
      </w:r>
    </w:p>
    <w:p w:rsidR="00804DD0" w:rsidRPr="00804DD0" w:rsidRDefault="00804DD0" w:rsidP="00804DD0">
      <w:r w:rsidRPr="00804DD0">
        <w:rPr>
          <w:bCs/>
        </w:rPr>
        <w:t>#define</w:t>
      </w:r>
      <w:r w:rsidRPr="00804DD0">
        <w:t xml:space="preserve"> maxn 205</w:t>
      </w:r>
    </w:p>
    <w:p w:rsidR="00804DD0" w:rsidRPr="00804DD0" w:rsidRDefault="00804DD0" w:rsidP="00804DD0"/>
    <w:p w:rsidR="00804DD0" w:rsidRPr="00804DD0" w:rsidRDefault="00804DD0" w:rsidP="00804DD0">
      <w:r w:rsidRPr="00804DD0">
        <w:rPr>
          <w:bCs/>
        </w:rPr>
        <w:t>int</w:t>
      </w:r>
      <w:r w:rsidRPr="00804DD0">
        <w:t xml:space="preserve"> w[maxn][maxn];</w:t>
      </w:r>
    </w:p>
    <w:p w:rsidR="00804DD0" w:rsidRPr="00804DD0" w:rsidRDefault="00804DD0" w:rsidP="00804DD0">
      <w:r w:rsidRPr="00804DD0">
        <w:rPr>
          <w:bCs/>
        </w:rPr>
        <w:t>int</w:t>
      </w:r>
      <w:r w:rsidRPr="00804DD0">
        <w:t xml:space="preserve"> lx[maxn], ly[maxn];</w:t>
      </w:r>
    </w:p>
    <w:p w:rsidR="00804DD0" w:rsidRPr="00804DD0" w:rsidRDefault="00804DD0" w:rsidP="00804DD0">
      <w:r w:rsidRPr="00804DD0">
        <w:rPr>
          <w:bCs/>
        </w:rPr>
        <w:t>int</w:t>
      </w:r>
      <w:r w:rsidRPr="00804DD0">
        <w:t xml:space="preserve"> linky[maxn];</w:t>
      </w:r>
    </w:p>
    <w:p w:rsidR="00804DD0" w:rsidRPr="00804DD0" w:rsidRDefault="00804DD0" w:rsidP="00804DD0">
      <w:r w:rsidRPr="00804DD0">
        <w:rPr>
          <w:bCs/>
        </w:rPr>
        <w:t>int</w:t>
      </w:r>
      <w:r w:rsidRPr="00804DD0">
        <w:t xml:space="preserve"> visx[maxn], visy[maxn];</w:t>
      </w:r>
    </w:p>
    <w:p w:rsidR="00804DD0" w:rsidRPr="00804DD0" w:rsidRDefault="00804DD0" w:rsidP="00804DD0">
      <w:r w:rsidRPr="00804DD0">
        <w:rPr>
          <w:bCs/>
        </w:rPr>
        <w:t>int</w:t>
      </w:r>
      <w:r w:rsidRPr="00804DD0">
        <w:t xml:space="preserve"> lack;</w:t>
      </w:r>
    </w:p>
    <w:p w:rsidR="00804DD0" w:rsidRPr="00804DD0" w:rsidRDefault="00804DD0" w:rsidP="00804DD0">
      <w:r w:rsidRPr="00804DD0">
        <w:rPr>
          <w:bCs/>
        </w:rPr>
        <w:t>int</w:t>
      </w:r>
      <w:r w:rsidRPr="00804DD0">
        <w:t xml:space="preserve"> m, n;</w:t>
      </w:r>
    </w:p>
    <w:p w:rsidR="00804DD0" w:rsidRPr="00804DD0" w:rsidRDefault="00804DD0" w:rsidP="00804DD0"/>
    <w:p w:rsidR="00804DD0" w:rsidRPr="00804DD0" w:rsidRDefault="00804DD0" w:rsidP="00804DD0">
      <w:r w:rsidRPr="00804DD0">
        <w:rPr>
          <w:bCs/>
        </w:rPr>
        <w:t>bool</w:t>
      </w:r>
      <w:r w:rsidRPr="00804DD0">
        <w:t xml:space="preserve"> </w:t>
      </w:r>
      <w:r w:rsidRPr="00804DD0">
        <w:rPr>
          <w:bCs/>
        </w:rPr>
        <w:t>find</w:t>
      </w:r>
      <w:r w:rsidRPr="00804DD0">
        <w:t>(</w:t>
      </w:r>
      <w:r w:rsidRPr="00804DD0">
        <w:rPr>
          <w:bCs/>
        </w:rPr>
        <w:t>int</w:t>
      </w:r>
      <w:r w:rsidRPr="00804DD0">
        <w:t xml:space="preserve"> x, </w:t>
      </w:r>
      <w:r w:rsidRPr="00804DD0">
        <w:rPr>
          <w:bCs/>
        </w:rPr>
        <w:t>int</w:t>
      </w:r>
      <w:r w:rsidRPr="00804DD0">
        <w:t xml:space="preserve"> n, </w:t>
      </w:r>
      <w:r w:rsidRPr="00804DD0">
        <w:rPr>
          <w:bCs/>
        </w:rPr>
        <w:t>int</w:t>
      </w:r>
      <w:r w:rsidRPr="00804DD0">
        <w:t xml:space="preserve"> m)</w:t>
      </w:r>
    </w:p>
    <w:p w:rsidR="00804DD0" w:rsidRPr="00804DD0" w:rsidRDefault="00804DD0" w:rsidP="00804DD0">
      <w:r w:rsidRPr="00804DD0">
        <w:t>{</w:t>
      </w:r>
    </w:p>
    <w:p w:rsidR="00804DD0" w:rsidRPr="00804DD0" w:rsidRDefault="00804DD0" w:rsidP="00804DD0">
      <w:r w:rsidRPr="00804DD0">
        <w:tab/>
        <w:t xml:space="preserve">visx[x] = </w:t>
      </w:r>
      <w:r w:rsidRPr="00804DD0">
        <w:rPr>
          <w:bCs/>
        </w:rPr>
        <w:t>true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y = 0; y &lt; m; y++)</w:t>
      </w:r>
    </w:p>
    <w:p w:rsidR="00804DD0" w:rsidRPr="00804DD0" w:rsidRDefault="00804DD0" w:rsidP="00804DD0">
      <w:r w:rsidRPr="00804DD0">
        <w:tab/>
        <w:t>{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visy[y]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continue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int</w:t>
      </w:r>
      <w:r w:rsidRPr="00804DD0">
        <w:t xml:space="preserve"> t = lx[x] + ly[y] - w[x][y]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t &gt; 0)</w:t>
      </w:r>
    </w:p>
    <w:p w:rsidR="00804DD0" w:rsidRPr="00804DD0" w:rsidRDefault="00804DD0" w:rsidP="00804DD0">
      <w:r w:rsidRPr="00804DD0">
        <w:tab/>
      </w:r>
      <w:r w:rsidRPr="00804DD0">
        <w:tab/>
        <w:t>{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  <w:t>lack = min(lack, t)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continue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tab/>
        <w:t>}</w:t>
      </w:r>
    </w:p>
    <w:p w:rsidR="00804DD0" w:rsidRPr="00804DD0" w:rsidRDefault="00804DD0" w:rsidP="00804DD0">
      <w:r w:rsidRPr="00804DD0">
        <w:tab/>
      </w:r>
      <w:r w:rsidRPr="00804DD0">
        <w:tab/>
        <w:t xml:space="preserve">visy[y] = </w:t>
      </w:r>
      <w:r w:rsidRPr="00804DD0">
        <w:rPr>
          <w:bCs/>
        </w:rPr>
        <w:t>true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linky[y] == -1 || find(linky[y], n, m))</w:t>
      </w:r>
    </w:p>
    <w:p w:rsidR="00804DD0" w:rsidRPr="00804DD0" w:rsidRDefault="00804DD0" w:rsidP="00804DD0">
      <w:r w:rsidRPr="00804DD0">
        <w:tab/>
      </w:r>
      <w:r w:rsidRPr="00804DD0">
        <w:tab/>
        <w:t>{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  <w:t>linky[y] = x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return</w:t>
      </w:r>
      <w:r w:rsidRPr="00804DD0">
        <w:t xml:space="preserve"> </w:t>
      </w:r>
      <w:r w:rsidRPr="00804DD0">
        <w:rPr>
          <w:bCs/>
        </w:rPr>
        <w:t>true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tab/>
        <w:t>}</w:t>
      </w:r>
    </w:p>
    <w:p w:rsidR="00804DD0" w:rsidRPr="00804DD0" w:rsidRDefault="00804DD0" w:rsidP="00804DD0">
      <w:r w:rsidRPr="00804DD0">
        <w:tab/>
        <w:t>}</w:t>
      </w:r>
    </w:p>
    <w:p w:rsidR="00804DD0" w:rsidRPr="00804DD0" w:rsidRDefault="00804DD0" w:rsidP="00804DD0">
      <w:r w:rsidRPr="00804DD0">
        <w:tab/>
      </w:r>
      <w:r w:rsidRPr="00804DD0">
        <w:rPr>
          <w:bCs/>
        </w:rPr>
        <w:t>return</w:t>
      </w:r>
      <w:r w:rsidRPr="00804DD0">
        <w:t xml:space="preserve"> </w:t>
      </w:r>
      <w:r w:rsidRPr="00804DD0">
        <w:rPr>
          <w:bCs/>
        </w:rPr>
        <w:t>false</w:t>
      </w:r>
      <w:r w:rsidRPr="00804DD0">
        <w:t>;</w:t>
      </w:r>
    </w:p>
    <w:p w:rsidR="00804DD0" w:rsidRPr="00804DD0" w:rsidRDefault="00804DD0" w:rsidP="00804DD0">
      <w:r w:rsidRPr="00804DD0">
        <w:t>}</w:t>
      </w:r>
    </w:p>
    <w:p w:rsidR="00804DD0" w:rsidRPr="00804DD0" w:rsidRDefault="00804DD0" w:rsidP="00804DD0"/>
    <w:p w:rsidR="00804DD0" w:rsidRPr="00804DD0" w:rsidRDefault="00804DD0" w:rsidP="00804DD0">
      <w:r w:rsidRPr="00804DD0">
        <w:rPr>
          <w:bCs/>
        </w:rPr>
        <w:lastRenderedPageBreak/>
        <w:t>bool</w:t>
      </w:r>
      <w:r w:rsidRPr="00804DD0">
        <w:t xml:space="preserve"> </w:t>
      </w:r>
      <w:r w:rsidRPr="00804DD0">
        <w:rPr>
          <w:bCs/>
        </w:rPr>
        <w:t>KM</w:t>
      </w:r>
      <w:r w:rsidRPr="00804DD0">
        <w:t>(</w:t>
      </w:r>
      <w:r w:rsidRPr="00804DD0">
        <w:rPr>
          <w:bCs/>
        </w:rPr>
        <w:t>int</w:t>
      </w:r>
      <w:r w:rsidRPr="00804DD0">
        <w:t xml:space="preserve"> n, </w:t>
      </w:r>
      <w:r w:rsidRPr="00804DD0">
        <w:rPr>
          <w:bCs/>
        </w:rPr>
        <w:t>int</w:t>
      </w:r>
      <w:r w:rsidRPr="00804DD0">
        <w:t xml:space="preserve"> m, </w:t>
      </w:r>
      <w:r w:rsidRPr="00804DD0">
        <w:rPr>
          <w:bCs/>
        </w:rPr>
        <w:t>int</w:t>
      </w:r>
      <w:r w:rsidRPr="00804DD0">
        <w:t xml:space="preserve"> &amp;res)</w:t>
      </w:r>
    </w:p>
    <w:p w:rsidR="00804DD0" w:rsidRPr="00804DD0" w:rsidRDefault="00804DD0" w:rsidP="00804DD0">
      <w:r w:rsidRPr="00804DD0">
        <w:t>{</w:t>
      </w:r>
    </w:p>
    <w:p w:rsidR="00804DD0" w:rsidRPr="00804DD0" w:rsidRDefault="00804DD0" w:rsidP="00804DD0">
      <w:r w:rsidRPr="00804DD0">
        <w:tab/>
        <w:t xml:space="preserve">memset(linky, -1, </w:t>
      </w:r>
      <w:r w:rsidRPr="00804DD0">
        <w:rPr>
          <w:bCs/>
        </w:rPr>
        <w:t>sizeof</w:t>
      </w:r>
      <w:r w:rsidRPr="00804DD0">
        <w:t>(linky));</w:t>
      </w:r>
    </w:p>
    <w:p w:rsidR="00804DD0" w:rsidRPr="00804DD0" w:rsidRDefault="00804DD0" w:rsidP="00804DD0">
      <w:r w:rsidRPr="00804DD0">
        <w:tab/>
        <w:t xml:space="preserve">memset(lx, 0, </w:t>
      </w:r>
      <w:r w:rsidRPr="00804DD0">
        <w:rPr>
          <w:bCs/>
        </w:rPr>
        <w:t>sizeof</w:t>
      </w:r>
      <w:r w:rsidRPr="00804DD0">
        <w:t>(lx));</w:t>
      </w:r>
    </w:p>
    <w:p w:rsidR="00804DD0" w:rsidRPr="00804DD0" w:rsidRDefault="00804DD0" w:rsidP="00804DD0">
      <w:r w:rsidRPr="00804DD0">
        <w:tab/>
        <w:t xml:space="preserve">memset(ly, 0, </w:t>
      </w:r>
      <w:r w:rsidRPr="00804DD0">
        <w:rPr>
          <w:bCs/>
        </w:rPr>
        <w:t>sizeof</w:t>
      </w:r>
      <w:r w:rsidRPr="00804DD0">
        <w:t>(ly));</w:t>
      </w:r>
    </w:p>
    <w:p w:rsidR="00804DD0" w:rsidRPr="00804DD0" w:rsidRDefault="00804DD0" w:rsidP="00804DD0"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i = 0; i &lt; n; i++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j = 0; j &lt; m; j++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w[i][j] &gt; lx[i]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tab/>
        <w:t>lx[i] = w[i][j]; //</w:t>
      </w:r>
      <w:r w:rsidRPr="00804DD0">
        <w:t>初始化顶标</w:t>
      </w:r>
    </w:p>
    <w:p w:rsidR="00804DD0" w:rsidRPr="00804DD0" w:rsidRDefault="00804DD0" w:rsidP="00804DD0"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x = 0; x &lt; n; x++)</w:t>
      </w:r>
    </w:p>
    <w:p w:rsidR="00804DD0" w:rsidRPr="00804DD0" w:rsidRDefault="00804DD0" w:rsidP="00804DD0">
      <w:r w:rsidRPr="00804DD0">
        <w:tab/>
        <w:t>{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while</w:t>
      </w:r>
      <w:r w:rsidRPr="00804DD0">
        <w:t xml:space="preserve"> (</w:t>
      </w:r>
      <w:r w:rsidRPr="00804DD0">
        <w:rPr>
          <w:bCs/>
        </w:rPr>
        <w:t>true</w:t>
      </w:r>
      <w:r w:rsidRPr="00804DD0">
        <w:t>)</w:t>
      </w:r>
    </w:p>
    <w:p w:rsidR="00804DD0" w:rsidRPr="00804DD0" w:rsidRDefault="00804DD0" w:rsidP="00804DD0">
      <w:r w:rsidRPr="00804DD0">
        <w:tab/>
      </w:r>
      <w:r w:rsidRPr="00804DD0">
        <w:tab/>
        <w:t>{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  <w:t xml:space="preserve">memset(visx, 0, </w:t>
      </w:r>
      <w:r w:rsidRPr="00804DD0">
        <w:rPr>
          <w:bCs/>
        </w:rPr>
        <w:t>sizeof</w:t>
      </w:r>
      <w:r w:rsidRPr="00804DD0">
        <w:t>(visx))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  <w:t xml:space="preserve">memset(visy, 0, </w:t>
      </w:r>
      <w:r w:rsidRPr="00804DD0">
        <w:rPr>
          <w:bCs/>
        </w:rPr>
        <w:t>sizeof</w:t>
      </w:r>
      <w:r w:rsidRPr="00804DD0">
        <w:t>(visy))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  <w:t>lack = INF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find(x, n, m)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break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i = 0; i &lt; n; i++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visx[i]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tab/>
      </w:r>
      <w:r w:rsidRPr="00804DD0">
        <w:tab/>
        <w:t>lx[i] -= lack;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i = 0; i &lt; m; i++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visy[i]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tab/>
      </w:r>
      <w:r w:rsidRPr="00804DD0">
        <w:tab/>
        <w:t>ly[i] += lack;</w:t>
      </w:r>
    </w:p>
    <w:p w:rsidR="00804DD0" w:rsidRPr="00804DD0" w:rsidRDefault="00804DD0" w:rsidP="00804DD0">
      <w:r w:rsidRPr="00804DD0">
        <w:tab/>
      </w:r>
      <w:r w:rsidRPr="00804DD0">
        <w:tab/>
        <w:t>}</w:t>
      </w:r>
    </w:p>
    <w:p w:rsidR="00804DD0" w:rsidRPr="00804DD0" w:rsidRDefault="00804DD0" w:rsidP="00804DD0">
      <w:r w:rsidRPr="00804DD0">
        <w:tab/>
        <w:t>}</w:t>
      </w:r>
    </w:p>
    <w:p w:rsidR="00804DD0" w:rsidRPr="00804DD0" w:rsidRDefault="00804DD0" w:rsidP="00804DD0">
      <w:r w:rsidRPr="00804DD0">
        <w:tab/>
        <w:t>res = 0;</w:t>
      </w:r>
    </w:p>
    <w:p w:rsidR="00804DD0" w:rsidRPr="00804DD0" w:rsidRDefault="00804DD0" w:rsidP="00804DD0">
      <w:r w:rsidRPr="00804DD0">
        <w:tab/>
      </w:r>
      <w:r w:rsidRPr="00804DD0">
        <w:rPr>
          <w:bCs/>
        </w:rPr>
        <w:t>for</w:t>
      </w:r>
      <w:r w:rsidRPr="00804DD0">
        <w:t xml:space="preserve"> (</w:t>
      </w:r>
      <w:r w:rsidRPr="00804DD0">
        <w:rPr>
          <w:bCs/>
        </w:rPr>
        <w:t>int</w:t>
      </w:r>
      <w:r w:rsidRPr="00804DD0">
        <w:t xml:space="preserve"> i = 0; i &lt; m; i++)</w:t>
      </w:r>
    </w:p>
    <w:p w:rsidR="00804DD0" w:rsidRPr="00804DD0" w:rsidRDefault="00804DD0" w:rsidP="00804DD0">
      <w:r w:rsidRPr="00804DD0">
        <w:tab/>
        <w:t>{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rPr>
          <w:bCs/>
        </w:rPr>
        <w:t>if</w:t>
      </w:r>
      <w:r w:rsidRPr="00804DD0">
        <w:t xml:space="preserve"> (w[linky[i]][i] &lt;= -INF)</w:t>
      </w:r>
    </w:p>
    <w:p w:rsidR="00804DD0" w:rsidRPr="00804DD0" w:rsidRDefault="00804DD0" w:rsidP="00804DD0">
      <w:r w:rsidRPr="00804DD0">
        <w:tab/>
      </w:r>
      <w:r w:rsidRPr="00804DD0">
        <w:tab/>
      </w:r>
      <w:r w:rsidRPr="00804DD0">
        <w:tab/>
      </w:r>
      <w:r w:rsidRPr="00804DD0">
        <w:rPr>
          <w:bCs/>
        </w:rPr>
        <w:t>return</w:t>
      </w:r>
      <w:r w:rsidRPr="00804DD0">
        <w:t xml:space="preserve"> </w:t>
      </w:r>
      <w:r w:rsidRPr="00804DD0">
        <w:rPr>
          <w:bCs/>
        </w:rPr>
        <w:t>false</w:t>
      </w:r>
      <w:r w:rsidRPr="00804DD0">
        <w:t>;</w:t>
      </w:r>
    </w:p>
    <w:p w:rsidR="00804DD0" w:rsidRPr="00804DD0" w:rsidRDefault="00804DD0" w:rsidP="00804DD0">
      <w:r w:rsidRPr="00804DD0">
        <w:tab/>
      </w:r>
      <w:r w:rsidRPr="00804DD0">
        <w:tab/>
        <w:t>res += w[linky[i]][i];</w:t>
      </w:r>
    </w:p>
    <w:p w:rsidR="00804DD0" w:rsidRPr="00804DD0" w:rsidRDefault="00804DD0" w:rsidP="00804DD0">
      <w:r w:rsidRPr="00804DD0">
        <w:tab/>
        <w:t>}</w:t>
      </w:r>
    </w:p>
    <w:p w:rsidR="00804DD0" w:rsidRPr="00804DD0" w:rsidRDefault="00804DD0" w:rsidP="00804DD0">
      <w:r w:rsidRPr="00804DD0">
        <w:tab/>
      </w:r>
      <w:r w:rsidRPr="00804DD0">
        <w:rPr>
          <w:bCs/>
        </w:rPr>
        <w:t>return</w:t>
      </w:r>
      <w:r w:rsidRPr="00804DD0">
        <w:t xml:space="preserve"> </w:t>
      </w:r>
      <w:r w:rsidRPr="00804DD0">
        <w:rPr>
          <w:bCs/>
        </w:rPr>
        <w:t>true</w:t>
      </w:r>
      <w:r w:rsidRPr="00804DD0">
        <w:t>;</w:t>
      </w:r>
    </w:p>
    <w:p w:rsidR="00804DD0" w:rsidRPr="00804DD0" w:rsidRDefault="00804DD0" w:rsidP="00804DD0">
      <w:r w:rsidRPr="00804DD0">
        <w:t>}</w:t>
      </w:r>
    </w:p>
    <w:p w:rsidR="007B100C" w:rsidRDefault="007B100C" w:rsidP="007B100C">
      <w:pPr>
        <w:pStyle w:val="afb"/>
      </w:pPr>
      <w:bookmarkStart w:id="185" w:name="_Toc339990275"/>
      <w:r>
        <w:rPr>
          <w:rFonts w:hint="eastAsia"/>
        </w:rPr>
        <w:t>最小费用最大流</w:t>
      </w:r>
      <w:bookmarkEnd w:id="185"/>
    </w:p>
    <w:p w:rsidR="007B100C" w:rsidRPr="007B100C" w:rsidRDefault="007B100C" w:rsidP="007B100C">
      <w:r w:rsidRPr="007B100C">
        <w:t>/*</w:t>
      </w:r>
    </w:p>
    <w:p w:rsidR="007B100C" w:rsidRPr="007B100C" w:rsidRDefault="007B100C" w:rsidP="007B100C">
      <w:r w:rsidRPr="007B100C">
        <w:t xml:space="preserve"> * </w:t>
      </w:r>
      <w:r w:rsidRPr="007B100C">
        <w:t>初始化：</w:t>
      </w:r>
      <w:r w:rsidRPr="007B100C">
        <w:rPr>
          <w:u w:val="single"/>
        </w:rPr>
        <w:t>ncount</w:t>
      </w:r>
      <w:r w:rsidRPr="007B100C">
        <w:t>=0;</w:t>
      </w:r>
    </w:p>
    <w:p w:rsidR="007B100C" w:rsidRPr="007B100C" w:rsidRDefault="007B100C" w:rsidP="007B100C">
      <w:r w:rsidRPr="007B100C">
        <w:t xml:space="preserve"> * </w:t>
      </w:r>
      <w:r w:rsidRPr="007B100C">
        <w:rPr>
          <w:u w:val="single"/>
        </w:rPr>
        <w:t>memset</w:t>
      </w:r>
      <w:r w:rsidRPr="007B100C">
        <w:t xml:space="preserve">(head, -1, </w:t>
      </w:r>
      <w:r w:rsidRPr="007B100C">
        <w:rPr>
          <w:u w:val="single"/>
        </w:rPr>
        <w:t>sizeof</w:t>
      </w:r>
      <w:r w:rsidRPr="007B100C">
        <w:t>(head));</w:t>
      </w:r>
    </w:p>
    <w:p w:rsidR="007B100C" w:rsidRPr="007B100C" w:rsidRDefault="007B100C" w:rsidP="007B100C">
      <w:r w:rsidRPr="007B100C">
        <w:t xml:space="preserve"> * </w:t>
      </w:r>
      <w:r w:rsidRPr="007B100C">
        <w:rPr>
          <w:u w:val="single"/>
        </w:rPr>
        <w:t>addedge</w:t>
      </w:r>
      <w:r w:rsidRPr="007B100C">
        <w:t>()</w:t>
      </w:r>
      <w:r w:rsidRPr="007B100C">
        <w:t>加入所有弧，要加反向边</w:t>
      </w:r>
    </w:p>
    <w:p w:rsidR="007B100C" w:rsidRPr="007B100C" w:rsidRDefault="007B100C" w:rsidP="007B100C">
      <w:r w:rsidRPr="007B100C">
        <w:t xml:space="preserve"> * </w:t>
      </w:r>
      <w:r w:rsidRPr="007B100C">
        <w:t>调用：</w:t>
      </w:r>
      <w:r w:rsidRPr="007B100C">
        <w:rPr>
          <w:u w:val="single"/>
        </w:rPr>
        <w:t>mincost</w:t>
      </w:r>
      <w:r w:rsidRPr="007B100C">
        <w:t>()</w:t>
      </w:r>
    </w:p>
    <w:p w:rsidR="007B100C" w:rsidRPr="007B100C" w:rsidRDefault="007B100C" w:rsidP="007B100C">
      <w:r w:rsidRPr="007B100C">
        <w:t xml:space="preserve"> * </w:t>
      </w:r>
      <w:r w:rsidRPr="007B100C">
        <w:t>返回：最小费用，</w:t>
      </w:r>
      <w:r w:rsidRPr="007B100C">
        <w:t>flow</w:t>
      </w:r>
      <w:r w:rsidRPr="007B100C">
        <w:t>中存储流量。</w:t>
      </w:r>
    </w:p>
    <w:p w:rsidR="007B100C" w:rsidRPr="007B100C" w:rsidRDefault="007B100C" w:rsidP="007B100C">
      <w:r w:rsidRPr="007B100C">
        <w:t xml:space="preserve"> */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struct</w:t>
      </w:r>
      <w:r w:rsidRPr="007B100C">
        <w:t xml:space="preserve"> Edge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int</w:t>
      </w:r>
      <w:r w:rsidRPr="007B100C">
        <w:t xml:space="preserve"> next, v, c, w;</w:t>
      </w:r>
    </w:p>
    <w:p w:rsidR="007B100C" w:rsidRPr="007B100C" w:rsidRDefault="007B100C" w:rsidP="007B100C">
      <w:r w:rsidRPr="007B100C">
        <w:t>}edge[E];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nv, ncount;</w:t>
      </w:r>
    </w:p>
    <w:p w:rsidR="007B100C" w:rsidRPr="007B100C" w:rsidRDefault="007B100C" w:rsidP="007B100C">
      <w:r w:rsidRPr="007B100C">
        <w:rPr>
          <w:bCs/>
        </w:rPr>
        <w:t>bool</w:t>
      </w:r>
      <w:r w:rsidRPr="007B100C">
        <w:t xml:space="preserve"> vis[N]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q[N], head[N], pv[N], pe[N]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flow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cost, d[N]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src, sink;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void</w:t>
      </w:r>
      <w:r w:rsidRPr="007B100C">
        <w:t xml:space="preserve"> </w:t>
      </w:r>
      <w:r w:rsidRPr="007B100C">
        <w:rPr>
          <w:bCs/>
        </w:rPr>
        <w:t>addedge</w:t>
      </w:r>
      <w:r w:rsidRPr="007B100C">
        <w:t>(</w:t>
      </w:r>
      <w:r w:rsidRPr="007B100C">
        <w:rPr>
          <w:bCs/>
        </w:rPr>
        <w:t>int</w:t>
      </w:r>
      <w:r w:rsidRPr="007B100C">
        <w:t xml:space="preserve"> u, </w:t>
      </w:r>
      <w:r w:rsidRPr="007B100C">
        <w:rPr>
          <w:bCs/>
        </w:rPr>
        <w:t>int</w:t>
      </w:r>
      <w:r w:rsidRPr="007B100C">
        <w:t xml:space="preserve"> v, </w:t>
      </w:r>
      <w:r w:rsidRPr="007B100C">
        <w:rPr>
          <w:bCs/>
        </w:rPr>
        <w:t>int</w:t>
      </w:r>
      <w:r w:rsidRPr="007B100C">
        <w:t xml:space="preserve"> c, </w:t>
      </w:r>
      <w:r w:rsidRPr="007B100C">
        <w:rPr>
          <w:bCs/>
        </w:rPr>
        <w:t>int</w:t>
      </w:r>
      <w:r w:rsidRPr="007B100C">
        <w:t xml:space="preserve"> w)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  <w:t>edge[ncount].v = v;</w:t>
      </w:r>
    </w:p>
    <w:p w:rsidR="007B100C" w:rsidRPr="007B100C" w:rsidRDefault="007B100C" w:rsidP="007B100C">
      <w:r w:rsidRPr="007B100C">
        <w:tab/>
        <w:t>edge[ncount].c = c;</w:t>
      </w:r>
    </w:p>
    <w:p w:rsidR="007B100C" w:rsidRPr="007B100C" w:rsidRDefault="007B100C" w:rsidP="007B100C">
      <w:r w:rsidRPr="007B100C">
        <w:tab/>
        <w:t>edge[ncount].w = w;</w:t>
      </w:r>
    </w:p>
    <w:p w:rsidR="007B100C" w:rsidRPr="007B100C" w:rsidRDefault="007B100C" w:rsidP="007B100C">
      <w:r w:rsidRPr="007B100C">
        <w:tab/>
        <w:t>edge[ncount].next = head[u];</w:t>
      </w:r>
    </w:p>
    <w:p w:rsidR="007B100C" w:rsidRPr="007B100C" w:rsidRDefault="007B100C" w:rsidP="007B100C">
      <w:r w:rsidRPr="007B100C">
        <w:tab/>
        <w:t>head[u] = ncount++;</w:t>
      </w:r>
    </w:p>
    <w:p w:rsidR="007B100C" w:rsidRPr="007B100C" w:rsidRDefault="007B100C" w:rsidP="007B100C">
      <w:r w:rsidRPr="007B100C">
        <w:t>}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</w:t>
      </w:r>
      <w:r w:rsidRPr="007B100C">
        <w:rPr>
          <w:bCs/>
        </w:rPr>
        <w:t>mincost</w:t>
      </w:r>
      <w:r w:rsidRPr="007B100C">
        <w:t>(</w:t>
      </w:r>
      <w:r w:rsidRPr="007B100C">
        <w:rPr>
          <w:bCs/>
        </w:rPr>
        <w:t>int</w:t>
      </w:r>
      <w:r w:rsidRPr="007B100C">
        <w:t xml:space="preserve"> src, </w:t>
      </w:r>
      <w:r w:rsidRPr="007B100C">
        <w:rPr>
          <w:bCs/>
        </w:rPr>
        <w:t>int</w:t>
      </w:r>
      <w:r w:rsidRPr="007B100C">
        <w:t xml:space="preserve"> sink)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int</w:t>
      </w:r>
      <w:r w:rsidRPr="007B100C">
        <w:t xml:space="preserve"> front, rear;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int</w:t>
      </w:r>
      <w:r w:rsidRPr="007B100C">
        <w:t xml:space="preserve"> mxf;</w:t>
      </w:r>
    </w:p>
    <w:p w:rsidR="007B100C" w:rsidRPr="007B100C" w:rsidRDefault="007B100C" w:rsidP="007B100C">
      <w:r w:rsidRPr="007B100C">
        <w:tab/>
        <w:t>flow = 0;</w:t>
      </w:r>
    </w:p>
    <w:p w:rsidR="007B100C" w:rsidRPr="007B100C" w:rsidRDefault="007B100C" w:rsidP="007B100C">
      <w:r w:rsidRPr="007B100C">
        <w:tab/>
        <w:t>cost = 0;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while</w:t>
      </w:r>
      <w:r w:rsidRPr="007B100C">
        <w:t xml:space="preserve"> (</w:t>
      </w:r>
      <w:r w:rsidRPr="007B100C">
        <w:rPr>
          <w:bCs/>
        </w:rPr>
        <w:t>true</w:t>
      </w:r>
      <w:r w:rsidRPr="007B100C">
        <w:t>)</w:t>
      </w:r>
    </w:p>
    <w:p w:rsidR="007B100C" w:rsidRPr="007B100C" w:rsidRDefault="007B100C" w:rsidP="007B100C"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  <w:t xml:space="preserve">memset(pv, -1, </w:t>
      </w:r>
      <w:r w:rsidRPr="007B100C">
        <w:rPr>
          <w:bCs/>
        </w:rPr>
        <w:t>sizeof</w:t>
      </w:r>
      <w:r w:rsidRPr="007B100C">
        <w:t>(pv));</w:t>
      </w:r>
    </w:p>
    <w:p w:rsidR="007B100C" w:rsidRPr="007B100C" w:rsidRDefault="007B100C" w:rsidP="007B100C">
      <w:r w:rsidRPr="007B100C">
        <w:tab/>
      </w:r>
      <w:r w:rsidRPr="007B100C">
        <w:tab/>
        <w:t xml:space="preserve">memset(vis, 0, </w:t>
      </w:r>
      <w:r w:rsidRPr="007B100C">
        <w:rPr>
          <w:bCs/>
        </w:rPr>
        <w:t>sizeof</w:t>
      </w:r>
      <w:r w:rsidRPr="007B100C">
        <w:t>(vis))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0; i &lt; nv; ++i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d[i] = inf;</w:t>
      </w:r>
    </w:p>
    <w:p w:rsidR="007B100C" w:rsidRPr="007B100C" w:rsidRDefault="007B100C" w:rsidP="007B100C">
      <w:r w:rsidRPr="007B100C">
        <w:tab/>
      </w:r>
      <w:r w:rsidRPr="007B100C">
        <w:tab/>
        <w:t>d[src] = 0;</w:t>
      </w:r>
    </w:p>
    <w:p w:rsidR="007B100C" w:rsidRPr="007B100C" w:rsidRDefault="007B100C" w:rsidP="007B100C">
      <w:r w:rsidRPr="007B100C">
        <w:tab/>
      </w:r>
      <w:r w:rsidRPr="007B100C">
        <w:tab/>
        <w:t>pv[src] = src;</w:t>
      </w:r>
    </w:p>
    <w:p w:rsidR="007B100C" w:rsidRPr="007B100C" w:rsidRDefault="007B100C" w:rsidP="007B100C">
      <w:r w:rsidRPr="007B100C">
        <w:tab/>
      </w:r>
      <w:r w:rsidRPr="007B100C">
        <w:tab/>
        <w:t xml:space="preserve">vis[src] = </w:t>
      </w:r>
      <w:r w:rsidRPr="007B100C">
        <w:rPr>
          <w:bCs/>
        </w:rPr>
        <w:t>true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  <w:t>front = 0;</w:t>
      </w:r>
    </w:p>
    <w:p w:rsidR="007B100C" w:rsidRPr="007B100C" w:rsidRDefault="007B100C" w:rsidP="007B100C">
      <w:r w:rsidRPr="007B100C">
        <w:tab/>
      </w:r>
      <w:r w:rsidRPr="007B100C">
        <w:tab/>
        <w:t>rear = 0;</w:t>
      </w:r>
    </w:p>
    <w:p w:rsidR="007B100C" w:rsidRPr="007B100C" w:rsidRDefault="007B100C" w:rsidP="007B100C">
      <w:r w:rsidRPr="007B100C">
        <w:tab/>
      </w:r>
      <w:r w:rsidRPr="007B100C">
        <w:tab/>
        <w:t>q[rear++] = src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while</w:t>
      </w:r>
      <w:r w:rsidRPr="007B100C">
        <w:t xml:space="preserve"> (front != rear)</w:t>
      </w:r>
    </w:p>
    <w:p w:rsidR="007B100C" w:rsidRPr="007B100C" w:rsidRDefault="007B100C" w:rsidP="007B100C"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u = q[front++]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vis[u] = 0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N == front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front = 0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head[u]; ~i; i = edge[i].next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v = edge[i].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edge[i].c &amp;&amp; edge[i].w + d[u] &lt; d[v]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d[v] = edge[i].w + d[u]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!vis[v])</w:t>
      </w:r>
    </w:p>
    <w:p w:rsidR="007B100C" w:rsidRPr="007B100C" w:rsidRDefault="007B100C" w:rsidP="007B100C">
      <w:r w:rsidRPr="007B100C">
        <w:lastRenderedPageBreak/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 xml:space="preserve">vis[v] = </w:t>
      </w:r>
      <w:r w:rsidRPr="007B100C">
        <w:rPr>
          <w:bCs/>
        </w:rPr>
        <w:t>true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q[rear++] = 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N == rear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rear = 0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pv[v] = u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pe[v] = i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-1 == pv[sink]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break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  <w:t>mxf = inf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sink; i != src; i = pv[i]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edge[pe[i]].c &lt; mxf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mxf = edge[pe[i]].c;</w:t>
      </w:r>
    </w:p>
    <w:p w:rsidR="007B100C" w:rsidRPr="007B100C" w:rsidRDefault="007B100C" w:rsidP="007B100C">
      <w:r w:rsidRPr="007B100C">
        <w:tab/>
      </w:r>
      <w:r w:rsidRPr="007B100C">
        <w:tab/>
        <w:t>flow += mxf;</w:t>
      </w:r>
    </w:p>
    <w:p w:rsidR="007B100C" w:rsidRPr="007B100C" w:rsidRDefault="007B100C" w:rsidP="007B100C">
      <w:r w:rsidRPr="007B100C">
        <w:tab/>
      </w:r>
      <w:r w:rsidRPr="007B100C">
        <w:tab/>
        <w:t>cost += d[sink] * mxf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sink; i != src; i = pv[i])</w:t>
      </w:r>
    </w:p>
    <w:p w:rsidR="007B100C" w:rsidRPr="007B100C" w:rsidRDefault="007B100C" w:rsidP="007B100C"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edge[pe[i]].c -= mxf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edge[pe[i] ^ 1].c += mxf;</w:t>
      </w:r>
    </w:p>
    <w:p w:rsidR="007B100C" w:rsidRPr="007B100C" w:rsidRDefault="007B100C" w:rsidP="007B100C"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return</w:t>
      </w:r>
      <w:r w:rsidRPr="007B100C">
        <w:t xml:space="preserve"> cost;</w:t>
      </w:r>
    </w:p>
    <w:p w:rsidR="007B100C" w:rsidRPr="007B100C" w:rsidRDefault="007B100C" w:rsidP="007B100C">
      <w:r w:rsidRPr="007B100C">
        <w:t>}</w:t>
      </w:r>
    </w:p>
    <w:p w:rsidR="007B100C" w:rsidRDefault="007B100C" w:rsidP="007B100C">
      <w:pPr>
        <w:pStyle w:val="afb"/>
      </w:pPr>
      <w:bookmarkStart w:id="186" w:name="_Toc339990276"/>
      <w:r>
        <w:rPr>
          <w:rFonts w:hint="eastAsia"/>
        </w:rPr>
        <w:t>dinic</w:t>
      </w:r>
      <w:r>
        <w:rPr>
          <w:rFonts w:hint="eastAsia"/>
        </w:rPr>
        <w:t>最大流</w:t>
      </w:r>
      <w:bookmarkEnd w:id="186"/>
    </w:p>
    <w:p w:rsidR="007B100C" w:rsidRPr="007B100C" w:rsidRDefault="007B100C" w:rsidP="007B100C">
      <w:r w:rsidRPr="007B100C">
        <w:t>/*</w:t>
      </w:r>
    </w:p>
    <w:p w:rsidR="007B100C" w:rsidRPr="007B100C" w:rsidRDefault="007B100C" w:rsidP="007B100C">
      <w:r w:rsidRPr="007B100C">
        <w:t xml:space="preserve"> * </w:t>
      </w:r>
      <w:r w:rsidRPr="007B100C">
        <w:t>初始化</w:t>
      </w:r>
      <w:r w:rsidRPr="007B100C">
        <w:t>:</w:t>
      </w:r>
    </w:p>
    <w:p w:rsidR="007B100C" w:rsidRPr="007B100C" w:rsidRDefault="007B100C" w:rsidP="007B100C">
      <w:r w:rsidRPr="007B100C">
        <w:t xml:space="preserve"> * </w:t>
      </w:r>
      <w:r w:rsidRPr="007B100C">
        <w:tab/>
      </w:r>
      <w:r w:rsidRPr="007B100C">
        <w:rPr>
          <w:u w:val="single"/>
        </w:rPr>
        <w:t>ncount</w:t>
      </w:r>
      <w:r w:rsidRPr="007B100C">
        <w:t xml:space="preserve"> = 0;</w:t>
      </w:r>
    </w:p>
    <w:p w:rsidR="007B100C" w:rsidRPr="007B100C" w:rsidRDefault="007B100C" w:rsidP="007B100C">
      <w:r w:rsidRPr="007B100C">
        <w:t xml:space="preserve"> * </w:t>
      </w:r>
      <w:r w:rsidRPr="007B100C">
        <w:tab/>
      </w:r>
      <w:r w:rsidRPr="007B100C">
        <w:rPr>
          <w:u w:val="single"/>
        </w:rPr>
        <w:t>memset</w:t>
      </w:r>
      <w:r w:rsidRPr="007B100C">
        <w:t xml:space="preserve">(head, -1, </w:t>
      </w:r>
      <w:r w:rsidRPr="007B100C">
        <w:rPr>
          <w:u w:val="single"/>
        </w:rPr>
        <w:t>sizeof</w:t>
      </w:r>
      <w:r w:rsidRPr="007B100C">
        <w:t>(head));</w:t>
      </w:r>
    </w:p>
    <w:p w:rsidR="007B100C" w:rsidRPr="007B100C" w:rsidRDefault="007B100C" w:rsidP="007B100C">
      <w:r w:rsidRPr="007B100C">
        <w:t xml:space="preserve"> * </w:t>
      </w:r>
      <w:r w:rsidRPr="007B100C">
        <w:rPr>
          <w:u w:val="single"/>
        </w:rPr>
        <w:t>addedge</w:t>
      </w:r>
      <w:r w:rsidRPr="007B100C">
        <w:t>();</w:t>
      </w:r>
      <w:r w:rsidRPr="007B100C">
        <w:t>加入所有边</w:t>
      </w:r>
    </w:p>
    <w:p w:rsidR="007B100C" w:rsidRPr="007B100C" w:rsidRDefault="007B100C" w:rsidP="007B100C">
      <w:r w:rsidRPr="007B100C">
        <w:t xml:space="preserve"> * </w:t>
      </w:r>
      <w:r w:rsidRPr="007B100C">
        <w:t>调用：</w:t>
      </w:r>
      <w:r w:rsidRPr="007B100C">
        <w:rPr>
          <w:u w:val="single"/>
        </w:rPr>
        <w:t>dinic</w:t>
      </w:r>
      <w:r w:rsidRPr="007B100C">
        <w:t>(s,t),s</w:t>
      </w:r>
      <w:r w:rsidRPr="007B100C">
        <w:t>是源，</w:t>
      </w:r>
      <w:r w:rsidRPr="007B100C">
        <w:t>t</w:t>
      </w:r>
      <w:r w:rsidRPr="007B100C">
        <w:t>是汇</w:t>
      </w:r>
    </w:p>
    <w:p w:rsidR="007B100C" w:rsidRPr="007B100C" w:rsidRDefault="007B100C" w:rsidP="007B100C">
      <w:r w:rsidRPr="007B100C">
        <w:t xml:space="preserve"> * </w:t>
      </w:r>
      <w:r w:rsidRPr="007B100C">
        <w:t>返回：最大流</w:t>
      </w:r>
    </w:p>
    <w:p w:rsidR="007B100C" w:rsidRPr="007B100C" w:rsidRDefault="007B100C" w:rsidP="007B100C">
      <w:r w:rsidRPr="007B100C">
        <w:t xml:space="preserve"> */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struct</w:t>
      </w:r>
      <w:r w:rsidRPr="007B100C">
        <w:t xml:space="preserve"> Edge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int</w:t>
      </w:r>
      <w:r w:rsidRPr="007B100C">
        <w:t xml:space="preserve"> next, v, f;</w:t>
      </w:r>
    </w:p>
    <w:p w:rsidR="007B100C" w:rsidRPr="007B100C" w:rsidRDefault="007B100C" w:rsidP="007B100C">
      <w:r w:rsidRPr="007B100C">
        <w:t>} edge[maxm * 2];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n, m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head[maxn]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q[maxn];</w:t>
      </w:r>
    </w:p>
    <w:p w:rsidR="007B100C" w:rsidRPr="007B100C" w:rsidRDefault="007B100C" w:rsidP="007B100C">
      <w:r w:rsidRPr="007B100C">
        <w:rPr>
          <w:bCs/>
        </w:rPr>
        <w:t>bool</w:t>
      </w:r>
      <w:r w:rsidRPr="007B100C">
        <w:t xml:space="preserve"> vis[maxn]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cur[maxn]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dep[maxn];</w:t>
      </w:r>
    </w:p>
    <w:p w:rsidR="007B100C" w:rsidRPr="007B100C" w:rsidRDefault="007B100C" w:rsidP="007B100C">
      <w:r w:rsidRPr="007B100C">
        <w:rPr>
          <w:bCs/>
        </w:rPr>
        <w:lastRenderedPageBreak/>
        <w:t>int</w:t>
      </w:r>
      <w:r w:rsidRPr="007B100C">
        <w:t xml:space="preserve"> ncount;</w:t>
      </w:r>
    </w:p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path[maxn];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void</w:t>
      </w:r>
      <w:r w:rsidRPr="007B100C">
        <w:t xml:space="preserve"> </w:t>
      </w:r>
      <w:r w:rsidRPr="007B100C">
        <w:rPr>
          <w:bCs/>
        </w:rPr>
        <w:t>addedge</w:t>
      </w:r>
      <w:r w:rsidRPr="007B100C">
        <w:t>(</w:t>
      </w:r>
      <w:r w:rsidRPr="007B100C">
        <w:rPr>
          <w:bCs/>
        </w:rPr>
        <w:t>int</w:t>
      </w:r>
      <w:r w:rsidRPr="007B100C">
        <w:t xml:space="preserve"> a, </w:t>
      </w:r>
      <w:r w:rsidRPr="007B100C">
        <w:rPr>
          <w:bCs/>
        </w:rPr>
        <w:t>int</w:t>
      </w:r>
      <w:r w:rsidRPr="007B100C">
        <w:t xml:space="preserve"> b, </w:t>
      </w:r>
      <w:r w:rsidRPr="007B100C">
        <w:rPr>
          <w:bCs/>
        </w:rPr>
        <w:t>int</w:t>
      </w:r>
      <w:r w:rsidRPr="007B100C">
        <w:t xml:space="preserve"> f)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  <w:t>edge[ncount].v = b;</w:t>
      </w:r>
    </w:p>
    <w:p w:rsidR="007B100C" w:rsidRPr="007B100C" w:rsidRDefault="007B100C" w:rsidP="007B100C">
      <w:r w:rsidRPr="007B100C">
        <w:tab/>
        <w:t>edge[ncount].f = f;</w:t>
      </w:r>
    </w:p>
    <w:p w:rsidR="007B100C" w:rsidRPr="007B100C" w:rsidRDefault="007B100C" w:rsidP="007B100C">
      <w:r w:rsidRPr="007B100C">
        <w:tab/>
        <w:t>edge[ncount].next = head[a];</w:t>
      </w:r>
    </w:p>
    <w:p w:rsidR="007B100C" w:rsidRPr="007B100C" w:rsidRDefault="007B100C" w:rsidP="007B100C">
      <w:r w:rsidRPr="007B100C">
        <w:tab/>
        <w:t>head[a] = ncount++;</w:t>
      </w:r>
    </w:p>
    <w:p w:rsidR="007B100C" w:rsidRPr="007B100C" w:rsidRDefault="007B100C" w:rsidP="007B100C">
      <w:r w:rsidRPr="007B100C">
        <w:t>}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void</w:t>
      </w:r>
      <w:r w:rsidRPr="007B100C">
        <w:t xml:space="preserve"> </w:t>
      </w:r>
      <w:r w:rsidRPr="007B100C">
        <w:rPr>
          <w:bCs/>
        </w:rPr>
        <w:t>bfs</w:t>
      </w:r>
      <w:r w:rsidRPr="007B100C">
        <w:t>(</w:t>
      </w:r>
      <w:r w:rsidRPr="007B100C">
        <w:rPr>
          <w:bCs/>
        </w:rPr>
        <w:t>int</w:t>
      </w:r>
      <w:r w:rsidRPr="007B100C">
        <w:t xml:space="preserve"> s, </w:t>
      </w:r>
      <w:r w:rsidRPr="007B100C">
        <w:rPr>
          <w:bCs/>
        </w:rPr>
        <w:t>int</w:t>
      </w:r>
      <w:r w:rsidRPr="007B100C">
        <w:t xml:space="preserve"> t)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  <w:t xml:space="preserve">memset(vis, 0, </w:t>
      </w:r>
      <w:r w:rsidRPr="007B100C">
        <w:rPr>
          <w:bCs/>
        </w:rPr>
        <w:t>sizeof</w:t>
      </w:r>
      <w:r w:rsidRPr="007B100C">
        <w:t>(vis));</w:t>
      </w:r>
    </w:p>
    <w:p w:rsidR="007B100C" w:rsidRPr="007B100C" w:rsidRDefault="007B100C" w:rsidP="007B100C">
      <w:r w:rsidRPr="007B100C">
        <w:tab/>
        <w:t xml:space="preserve">memset(dep, -1, </w:t>
      </w:r>
      <w:r w:rsidRPr="007B100C">
        <w:rPr>
          <w:bCs/>
        </w:rPr>
        <w:t>sizeof</w:t>
      </w:r>
      <w:r w:rsidRPr="007B100C">
        <w:t>(dep));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int</w:t>
      </w:r>
      <w:r w:rsidRPr="007B100C">
        <w:t xml:space="preserve"> front = 0, rear = 0;</w:t>
      </w:r>
    </w:p>
    <w:p w:rsidR="007B100C" w:rsidRPr="007B100C" w:rsidRDefault="007B100C" w:rsidP="007B100C">
      <w:r w:rsidRPr="007B100C">
        <w:tab/>
        <w:t>q[rear++] = s;</w:t>
      </w:r>
    </w:p>
    <w:p w:rsidR="007B100C" w:rsidRPr="007B100C" w:rsidRDefault="007B100C" w:rsidP="007B100C">
      <w:r w:rsidRPr="007B100C">
        <w:tab/>
        <w:t xml:space="preserve">vis[s] = </w:t>
      </w:r>
      <w:r w:rsidRPr="007B100C">
        <w:rPr>
          <w:bCs/>
        </w:rPr>
        <w:t>true</w:t>
      </w:r>
      <w:r w:rsidRPr="007B100C">
        <w:t>;</w:t>
      </w:r>
    </w:p>
    <w:p w:rsidR="007B100C" w:rsidRPr="007B100C" w:rsidRDefault="007B100C" w:rsidP="007B100C">
      <w:r w:rsidRPr="007B100C">
        <w:tab/>
        <w:t>dep[s] = 0;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while</w:t>
      </w:r>
      <w:r w:rsidRPr="007B100C">
        <w:t xml:space="preserve"> (front != rear &amp;&amp; !vis[t])</w:t>
      </w:r>
    </w:p>
    <w:p w:rsidR="007B100C" w:rsidRPr="007B100C" w:rsidRDefault="007B100C" w:rsidP="007B100C"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u = q[front++]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head[u]; ~i; i = edge[i].next)</w:t>
      </w:r>
    </w:p>
    <w:p w:rsidR="007B100C" w:rsidRPr="007B100C" w:rsidRDefault="007B100C" w:rsidP="007B100C"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v = edge[i].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!vis[v] &amp;&amp; edge[i].f &gt; 0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q[rear++] = 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 xml:space="preserve">vis[v] = </w:t>
      </w:r>
      <w:r w:rsidRPr="007B100C">
        <w:rPr>
          <w:bCs/>
        </w:rPr>
        <w:t>true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dep[v] = dep[u] + 1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  <w:t>}</w:t>
      </w:r>
    </w:p>
    <w:p w:rsidR="007B100C" w:rsidRPr="007B100C" w:rsidRDefault="007B100C" w:rsidP="007B100C">
      <w:r w:rsidRPr="007B100C">
        <w:t>}</w:t>
      </w:r>
    </w:p>
    <w:p w:rsidR="007B100C" w:rsidRPr="007B100C" w:rsidRDefault="007B100C" w:rsidP="007B100C"/>
    <w:p w:rsidR="007B100C" w:rsidRPr="007B100C" w:rsidRDefault="007B100C" w:rsidP="007B100C">
      <w:r w:rsidRPr="007B100C">
        <w:rPr>
          <w:bCs/>
        </w:rPr>
        <w:t>int</w:t>
      </w:r>
      <w:r w:rsidRPr="007B100C">
        <w:t xml:space="preserve"> </w:t>
      </w:r>
      <w:r w:rsidRPr="007B100C">
        <w:rPr>
          <w:bCs/>
        </w:rPr>
        <w:t>dinic</w:t>
      </w:r>
      <w:r w:rsidRPr="007B100C">
        <w:t>(</w:t>
      </w:r>
      <w:r w:rsidRPr="007B100C">
        <w:rPr>
          <w:bCs/>
        </w:rPr>
        <w:t>int</w:t>
      </w:r>
      <w:r w:rsidRPr="007B100C">
        <w:t xml:space="preserve"> s, </w:t>
      </w:r>
      <w:r w:rsidRPr="007B100C">
        <w:rPr>
          <w:bCs/>
        </w:rPr>
        <w:t>int</w:t>
      </w:r>
      <w:r w:rsidRPr="007B100C">
        <w:t xml:space="preserve"> t)</w:t>
      </w:r>
    </w:p>
    <w:p w:rsidR="007B100C" w:rsidRPr="007B100C" w:rsidRDefault="007B100C" w:rsidP="007B100C">
      <w:r w:rsidRPr="007B100C">
        <w:t>{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int</w:t>
      </w:r>
      <w:r w:rsidRPr="007B100C">
        <w:t xml:space="preserve"> ret = 0;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while</w:t>
      </w:r>
      <w:r w:rsidRPr="007B100C">
        <w:t xml:space="preserve"> (</w:t>
      </w:r>
      <w:r w:rsidRPr="007B100C">
        <w:rPr>
          <w:bCs/>
        </w:rPr>
        <w:t>true</w:t>
      </w:r>
      <w:r w:rsidRPr="007B100C">
        <w:t>)</w:t>
      </w:r>
    </w:p>
    <w:p w:rsidR="007B100C" w:rsidRPr="007B100C" w:rsidRDefault="007B100C" w:rsidP="007B100C"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  <w:t>bfs(s, t)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dep[t] == -1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break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path_n = 0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x = s;</w:t>
      </w:r>
    </w:p>
    <w:p w:rsidR="007B100C" w:rsidRPr="007B100C" w:rsidRDefault="007B100C" w:rsidP="007B100C">
      <w:r w:rsidRPr="007B100C">
        <w:tab/>
      </w:r>
      <w:r w:rsidRPr="007B100C">
        <w:tab/>
        <w:t xml:space="preserve">memcpy(cur, head, </w:t>
      </w:r>
      <w:r w:rsidRPr="007B100C">
        <w:rPr>
          <w:bCs/>
        </w:rPr>
        <w:t>sizeof</w:t>
      </w:r>
      <w:r w:rsidRPr="007B100C">
        <w:t>(cur))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rPr>
          <w:bCs/>
        </w:rPr>
        <w:t>while</w:t>
      </w:r>
      <w:r w:rsidRPr="007B100C">
        <w:t xml:space="preserve"> (</w:t>
      </w:r>
      <w:r w:rsidRPr="007B100C">
        <w:rPr>
          <w:bCs/>
        </w:rPr>
        <w:t>true</w:t>
      </w:r>
      <w:r w:rsidRPr="007B100C">
        <w:t>)</w:t>
      </w:r>
    </w:p>
    <w:p w:rsidR="007B100C" w:rsidRPr="007B100C" w:rsidRDefault="007B100C" w:rsidP="007B100C"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lastRenderedPageBreak/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x == t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mink = -1, delta = inf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0; i &lt; path_n; ++i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edge[path[i]].f &lt; delta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delta = edge[path[i]].f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mink = i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</w:t>
      </w:r>
      <w:r w:rsidRPr="007B100C">
        <w:rPr>
          <w:bCs/>
        </w:rPr>
        <w:t>int</w:t>
      </w:r>
      <w:r w:rsidRPr="007B100C">
        <w:t xml:space="preserve"> i = 0; i &lt; path_n; ++i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edge[path[i]].f -= delta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edge[path[i] ^ 1].f += delta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ret += delta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path_n = mink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path_n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x = edge[path[path_n - 1]].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else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x = s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e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for</w:t>
      </w:r>
      <w:r w:rsidRPr="007B100C">
        <w:t xml:space="preserve"> (e = cur[x]; ~e; e = edge[e].next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edge[e].f == 0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continue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nt</w:t>
      </w:r>
      <w:r w:rsidRPr="007B100C">
        <w:t xml:space="preserve"> y = edge[e].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dep[x] + 1 == dep[y]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break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cur[x] = e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~e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path[path_n++] = e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x = edge[e].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else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  <w:t>{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path_n == 0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break</w:t>
      </w:r>
      <w:r w:rsidRPr="007B100C">
        <w:t>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dep[x] = -1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  <w:t>--path_n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if</w:t>
      </w:r>
      <w:r w:rsidRPr="007B100C">
        <w:t xml:space="preserve"> (path_n)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x = edge[path[path_n - 1]].v;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rPr>
          <w:bCs/>
        </w:rPr>
        <w:t>else</w:t>
      </w:r>
    </w:p>
    <w:p w:rsidR="007B100C" w:rsidRPr="007B100C" w:rsidRDefault="007B100C" w:rsidP="007B100C">
      <w:r w:rsidRPr="007B100C">
        <w:tab/>
      </w:r>
      <w:r w:rsidRPr="007B100C">
        <w:tab/>
      </w:r>
      <w:r w:rsidRPr="007B100C">
        <w:tab/>
      </w:r>
      <w:r w:rsidRPr="007B100C">
        <w:tab/>
      </w:r>
      <w:r w:rsidRPr="007B100C">
        <w:tab/>
        <w:t>x = s;</w:t>
      </w:r>
    </w:p>
    <w:p w:rsidR="007B100C" w:rsidRPr="007B100C" w:rsidRDefault="007B100C" w:rsidP="007B100C">
      <w:r w:rsidRPr="007B100C">
        <w:lastRenderedPageBreak/>
        <w:tab/>
      </w:r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tab/>
        <w:t>}</w:t>
      </w:r>
    </w:p>
    <w:p w:rsidR="007B100C" w:rsidRPr="007B100C" w:rsidRDefault="007B100C" w:rsidP="007B100C">
      <w:r w:rsidRPr="007B100C">
        <w:tab/>
        <w:t>}</w:t>
      </w:r>
    </w:p>
    <w:p w:rsidR="007B100C" w:rsidRPr="007B100C" w:rsidRDefault="007B100C" w:rsidP="007B100C">
      <w:r w:rsidRPr="007B100C">
        <w:tab/>
      </w:r>
      <w:r w:rsidRPr="007B100C">
        <w:rPr>
          <w:bCs/>
        </w:rPr>
        <w:t>return</w:t>
      </w:r>
      <w:r w:rsidRPr="007B100C">
        <w:t xml:space="preserve"> ret;</w:t>
      </w:r>
    </w:p>
    <w:p w:rsidR="007B100C" w:rsidRPr="007B100C" w:rsidRDefault="007B100C" w:rsidP="007B100C">
      <w:r w:rsidRPr="007B100C">
        <w:t>}</w:t>
      </w:r>
    </w:p>
    <w:p w:rsidR="007B100C" w:rsidRPr="005255AC" w:rsidRDefault="007B100C" w:rsidP="00FD0D5E"/>
    <w:p w:rsidR="005A0013" w:rsidRPr="00C356C9" w:rsidRDefault="000B2373" w:rsidP="00B4346F">
      <w:pPr>
        <w:pStyle w:val="a"/>
      </w:pPr>
      <w:bookmarkStart w:id="187" w:name="_Toc339990277"/>
      <w:r w:rsidRPr="00CB65A7">
        <w:rPr>
          <w:rFonts w:hint="eastAsia"/>
        </w:rPr>
        <w:t>图论</w:t>
      </w:r>
      <w:bookmarkEnd w:id="187"/>
    </w:p>
    <w:p w:rsidR="00850772" w:rsidRDefault="00850772" w:rsidP="00C356C9">
      <w:pPr>
        <w:pStyle w:val="afb"/>
        <w:rPr>
          <w:lang w:eastAsia="zh-CN"/>
        </w:rPr>
      </w:pPr>
      <w:bookmarkStart w:id="188" w:name="_Toc339990278"/>
      <w:r>
        <w:rPr>
          <w:rFonts w:hint="eastAsia"/>
          <w:lang w:eastAsia="zh-CN"/>
        </w:rPr>
        <w:t>邻接表的存储方法</w:t>
      </w:r>
      <w:bookmarkEnd w:id="188"/>
    </w:p>
    <w:p w:rsidR="00850772" w:rsidRDefault="00850772" w:rsidP="00850772">
      <w:r>
        <w:rPr>
          <w:rFonts w:hint="eastAsia"/>
        </w:rPr>
        <w:t>传统的存储方法，是用一个指针数组</w:t>
      </w:r>
      <w:r>
        <w:rPr>
          <w:rFonts w:hint="eastAsia"/>
        </w:rPr>
        <w:t>head[]</w:t>
      </w:r>
      <w:r>
        <w:rPr>
          <w:rFonts w:hint="eastAsia"/>
        </w:rPr>
        <w:t>，</w:t>
      </w:r>
      <w:r>
        <w:rPr>
          <w:rFonts w:hint="eastAsia"/>
        </w:rPr>
        <w:t>head</w:t>
      </w:r>
      <w:r>
        <w:rPr>
          <w:rFonts w:hint="eastAsia"/>
        </w:rPr>
        <w:t>中的每个元素作为链表头来引导一个</w:t>
      </w:r>
      <w:r>
        <w:rPr>
          <w:rFonts w:hint="eastAsia"/>
        </w:rPr>
        <w:t>edge</w:t>
      </w:r>
      <w:r>
        <w:rPr>
          <w:rFonts w:hint="eastAsia"/>
        </w:rPr>
        <w:t>类型的链表。如下图所示：</w:t>
      </w:r>
    </w:p>
    <w:p w:rsidR="00850772" w:rsidRDefault="00850772" w:rsidP="00850772">
      <w:r>
        <w:object w:dxaOrig="6432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69.75pt" o:ole="">
            <v:imagedata r:id="rId18" o:title=""/>
          </v:shape>
          <o:OLEObject Type="Embed" ProgID="Visio.Drawing.11" ShapeID="_x0000_i1025" DrawAspect="Content" ObjectID="_1435502422" r:id="rId19"/>
        </w:object>
      </w:r>
    </w:p>
    <w:p w:rsidR="00850772" w:rsidRDefault="00850772" w:rsidP="00850772">
      <w:r>
        <w:rPr>
          <w:rFonts w:hint="eastAsia"/>
        </w:rPr>
        <w:t>现在我们来介绍一下另一种数组模拟链表的存储邻接表的方法。在新方法中保持原方法的逻辑不变，只是把原方法开辟的分散的链表元素的空间，变为一段连续的数组空间。在这段数组空间中，包含了所有链表的所有元素，如下图所示：</w:t>
      </w:r>
    </w:p>
    <w:p w:rsidR="00850772" w:rsidRDefault="00850772" w:rsidP="00850772">
      <w:r>
        <w:object w:dxaOrig="6180" w:dyaOrig="1856">
          <v:shape id="_x0000_i1026" type="#_x0000_t75" style="width:254.25pt;height:77.25pt" o:ole="">
            <v:imagedata r:id="rId20" o:title=""/>
          </v:shape>
          <o:OLEObject Type="Embed" ProgID="Visio.Drawing.11" ShapeID="_x0000_i1026" DrawAspect="Content" ObjectID="_1435502423" r:id="rId21"/>
        </w:object>
      </w:r>
    </w:p>
    <w:p w:rsidR="00850772" w:rsidRDefault="00850772" w:rsidP="00850772">
      <w:r>
        <w:rPr>
          <w:rFonts w:hint="eastAsia"/>
        </w:rPr>
        <w:t>既然是用数组存储，我们就可以用数组下标来代替链表指针。</w:t>
      </w:r>
    </w:p>
    <w:p w:rsidR="00850772" w:rsidRDefault="009C58C7" w:rsidP="00850772">
      <w:r>
        <w:rPr>
          <w:rFonts w:hint="eastAsia"/>
        </w:rPr>
        <w:t>本书中的大部分邻接</w:t>
      </w:r>
      <w:r w:rsidR="00850772">
        <w:rPr>
          <w:rFonts w:hint="eastAsia"/>
        </w:rPr>
        <w:t>表都采用了上述存储方式。</w:t>
      </w:r>
    </w:p>
    <w:p w:rsidR="00850772" w:rsidRDefault="00CF151D" w:rsidP="00CF151D">
      <w:pPr>
        <w:pStyle w:val="afb"/>
      </w:pPr>
      <w:bookmarkStart w:id="189" w:name="_Toc339990279"/>
      <w:r>
        <w:rPr>
          <w:rFonts w:hint="eastAsia"/>
        </w:rPr>
        <w:t>拓扑排序</w:t>
      </w:r>
      <w:bookmarkEnd w:id="189"/>
    </w:p>
    <w:p w:rsidR="00C67461" w:rsidRDefault="00C67461" w:rsidP="00C67461">
      <w:r>
        <w:t>/**</w:t>
      </w:r>
    </w:p>
    <w:p w:rsidR="00C67461" w:rsidRDefault="00C67461" w:rsidP="00C67461">
      <w:r>
        <w:rPr>
          <w:rFonts w:hint="eastAsia"/>
        </w:rPr>
        <w:t xml:space="preserve"> * </w:t>
      </w:r>
      <w:r>
        <w:rPr>
          <w:rFonts w:hint="eastAsia"/>
        </w:rPr>
        <w:t>对一个有向无环图进行拓扑排序是指将图中的所有顶点</w:t>
      </w:r>
    </w:p>
    <w:p w:rsidR="00C67461" w:rsidRDefault="00C67461" w:rsidP="00C67461">
      <w:r>
        <w:rPr>
          <w:rFonts w:hint="eastAsia"/>
        </w:rPr>
        <w:t xml:space="preserve"> * </w:t>
      </w:r>
      <w:r>
        <w:rPr>
          <w:rFonts w:hint="eastAsia"/>
        </w:rPr>
        <w:t>排成一个序列，</w:t>
      </w:r>
      <w:r>
        <w:rPr>
          <w:rFonts w:hint="eastAsia"/>
        </w:rPr>
        <w:t xml:space="preserve"> </w:t>
      </w:r>
      <w:r>
        <w:rPr>
          <w:rFonts w:hint="eastAsia"/>
        </w:rPr>
        <w:t>该序列满足：若存在一条从</w:t>
      </w:r>
      <w:r>
        <w:rPr>
          <w:rFonts w:hint="eastAsia"/>
        </w:rPr>
        <w:t>i</w:t>
      </w:r>
      <w:r>
        <w:rPr>
          <w:rFonts w:hint="eastAsia"/>
        </w:rPr>
        <w:t>到</w:t>
      </w:r>
      <w:r>
        <w:rPr>
          <w:rFonts w:hint="eastAsia"/>
        </w:rPr>
        <w:t>j</w:t>
      </w:r>
      <w:r>
        <w:rPr>
          <w:rFonts w:hint="eastAsia"/>
        </w:rPr>
        <w:t>的边，</w:t>
      </w:r>
    </w:p>
    <w:p w:rsidR="00C67461" w:rsidRDefault="00C67461" w:rsidP="00C67461">
      <w:r>
        <w:rPr>
          <w:rFonts w:hint="eastAsia"/>
        </w:rPr>
        <w:t xml:space="preserve"> * </w:t>
      </w:r>
      <w:r>
        <w:rPr>
          <w:rFonts w:hint="eastAsia"/>
        </w:rPr>
        <w:t>则</w:t>
      </w:r>
      <w:r>
        <w:rPr>
          <w:rFonts w:hint="eastAsia"/>
        </w:rPr>
        <w:t>i</w:t>
      </w:r>
      <w:r>
        <w:rPr>
          <w:rFonts w:hint="eastAsia"/>
        </w:rPr>
        <w:t>在序列中排在</w:t>
      </w:r>
      <w:r>
        <w:rPr>
          <w:rFonts w:hint="eastAsia"/>
        </w:rPr>
        <w:t>j</w:t>
      </w:r>
      <w:r>
        <w:rPr>
          <w:rFonts w:hint="eastAsia"/>
        </w:rPr>
        <w:t>的前面。先调用</w:t>
      </w:r>
      <w:r>
        <w:rPr>
          <w:rFonts w:hint="eastAsia"/>
        </w:rPr>
        <w:t>buildmap</w:t>
      </w:r>
      <w:r>
        <w:rPr>
          <w:rFonts w:hint="eastAsia"/>
        </w:rPr>
        <w:t>函数建图</w:t>
      </w:r>
    </w:p>
    <w:p w:rsidR="00C67461" w:rsidRDefault="00C67461" w:rsidP="00C67461">
      <w:r>
        <w:rPr>
          <w:rFonts w:hint="eastAsia"/>
        </w:rPr>
        <w:t xml:space="preserve"> * (</w:t>
      </w:r>
      <w:r>
        <w:rPr>
          <w:rFonts w:hint="eastAsia"/>
        </w:rPr>
        <w:t>具体根据题目要求修改</w:t>
      </w:r>
      <w:r>
        <w:rPr>
          <w:rFonts w:hint="eastAsia"/>
        </w:rPr>
        <w:t>)</w:t>
      </w:r>
      <w:r>
        <w:rPr>
          <w:rFonts w:hint="eastAsia"/>
        </w:rPr>
        <w:t>，然后调用</w:t>
      </w:r>
      <w:r>
        <w:rPr>
          <w:rFonts w:hint="eastAsia"/>
        </w:rPr>
        <w:t>toposort</w:t>
      </w:r>
      <w:r>
        <w:rPr>
          <w:rFonts w:hint="eastAsia"/>
        </w:rPr>
        <w:t>函数，</w:t>
      </w:r>
    </w:p>
    <w:p w:rsidR="00C67461" w:rsidRDefault="00C67461" w:rsidP="00C67461">
      <w:r>
        <w:rPr>
          <w:rFonts w:hint="eastAsia"/>
        </w:rPr>
        <w:t xml:space="preserve"> * </w:t>
      </w:r>
      <w:r>
        <w:rPr>
          <w:rFonts w:hint="eastAsia"/>
        </w:rPr>
        <w:t>函数的返回值为输出的顶点数，如果返回值不为</w:t>
      </w:r>
      <w:r>
        <w:rPr>
          <w:rFonts w:hint="eastAsia"/>
        </w:rPr>
        <w:t>N(</w:t>
      </w:r>
      <w:r>
        <w:rPr>
          <w:rFonts w:hint="eastAsia"/>
        </w:rPr>
        <w:t>顶</w:t>
      </w:r>
    </w:p>
    <w:p w:rsidR="00C67461" w:rsidRDefault="00C67461" w:rsidP="00C67461">
      <w:r>
        <w:rPr>
          <w:rFonts w:hint="eastAsia"/>
        </w:rPr>
        <w:t xml:space="preserve"> * </w:t>
      </w:r>
      <w:r>
        <w:rPr>
          <w:rFonts w:hint="eastAsia"/>
        </w:rPr>
        <w:t>点数</w:t>
      </w:r>
      <w:r>
        <w:rPr>
          <w:rFonts w:hint="eastAsia"/>
        </w:rPr>
        <w:t>)</w:t>
      </w:r>
      <w:r>
        <w:rPr>
          <w:rFonts w:hint="eastAsia"/>
        </w:rPr>
        <w:t>，则表示图中有环。排序复杂度为</w:t>
      </w:r>
      <w:r>
        <w:rPr>
          <w:rFonts w:hint="eastAsia"/>
        </w:rPr>
        <w:t>O(N + E)</w:t>
      </w:r>
      <w:r>
        <w:rPr>
          <w:rFonts w:hint="eastAsia"/>
        </w:rPr>
        <w:t>，注</w:t>
      </w:r>
    </w:p>
    <w:p w:rsidR="00C67461" w:rsidRDefault="00C67461" w:rsidP="00C67461">
      <w:r>
        <w:rPr>
          <w:rFonts w:hint="eastAsia"/>
        </w:rPr>
        <w:t xml:space="preserve"> * </w:t>
      </w:r>
      <w:r>
        <w:rPr>
          <w:rFonts w:hint="eastAsia"/>
        </w:rPr>
        <w:t>意排序结果可能不唯一，需要根据题目进行修改</w:t>
      </w:r>
    </w:p>
    <w:p w:rsidR="00C67461" w:rsidRDefault="00C67461" w:rsidP="00C67461">
      <w:r>
        <w:t xml:space="preserve"> */</w:t>
      </w:r>
    </w:p>
    <w:p w:rsidR="00CF151D" w:rsidRDefault="00CF151D" w:rsidP="00C67461">
      <w:r>
        <w:t>const int MAXN = 2000;</w:t>
      </w:r>
    </w:p>
    <w:p w:rsidR="00CF151D" w:rsidRDefault="00CF151D" w:rsidP="00CF151D">
      <w:r>
        <w:t>int topo[MAXN], degree[MAXN], N;</w:t>
      </w:r>
    </w:p>
    <w:p w:rsidR="00CF151D" w:rsidRDefault="00CF151D" w:rsidP="00CF151D">
      <w:r>
        <w:t>bool graph[MAXN][MAXN];</w:t>
      </w:r>
    </w:p>
    <w:p w:rsidR="00CF151D" w:rsidRDefault="00CF151D" w:rsidP="00CF151D">
      <w:r>
        <w:t>void buildmap(int M) {</w:t>
      </w:r>
    </w:p>
    <w:p w:rsidR="00CF151D" w:rsidRDefault="00CF151D" w:rsidP="00CF151D">
      <w:r>
        <w:tab/>
        <w:t>memset(graph, false, sizeof(graph));</w:t>
      </w:r>
    </w:p>
    <w:p w:rsidR="00CF151D" w:rsidRDefault="00CF151D" w:rsidP="00CF151D">
      <w:r>
        <w:tab/>
        <w:t>memset(degree, 0, sizeof(degree));</w:t>
      </w:r>
    </w:p>
    <w:p w:rsidR="00CF151D" w:rsidRDefault="00CF151D" w:rsidP="00CF151D">
      <w:r>
        <w:tab/>
        <w:t>int a, b;</w:t>
      </w:r>
    </w:p>
    <w:p w:rsidR="00CF151D" w:rsidRDefault="00CF151D" w:rsidP="00CF151D">
      <w:r>
        <w:tab/>
        <w:t>for(int i = 0; i &lt; M; i++) {</w:t>
      </w:r>
    </w:p>
    <w:p w:rsidR="00CF151D" w:rsidRDefault="00CF151D" w:rsidP="00CF151D">
      <w:r>
        <w:tab/>
      </w:r>
      <w:r>
        <w:tab/>
        <w:t>scanf("%d%d", &amp;a, &amp;b);</w:t>
      </w:r>
    </w:p>
    <w:p w:rsidR="00CF151D" w:rsidRDefault="00CF151D" w:rsidP="00CF151D">
      <w:r>
        <w:tab/>
      </w:r>
      <w:r>
        <w:tab/>
        <w:t>if (!graph[a - 1][b - 1]) {</w:t>
      </w:r>
    </w:p>
    <w:p w:rsidR="00CF151D" w:rsidRDefault="00CF151D" w:rsidP="00CF151D">
      <w:r>
        <w:lastRenderedPageBreak/>
        <w:tab/>
      </w:r>
      <w:r>
        <w:tab/>
      </w:r>
      <w:r>
        <w:tab/>
        <w:t>graph[a - 1][b - 1] = true;</w:t>
      </w:r>
    </w:p>
    <w:p w:rsidR="00CF151D" w:rsidRDefault="00CF151D" w:rsidP="00CF151D">
      <w:r>
        <w:tab/>
      </w:r>
      <w:r>
        <w:tab/>
      </w:r>
      <w:r>
        <w:tab/>
        <w:t>degree[b - 1]++;</w:t>
      </w:r>
    </w:p>
    <w:p w:rsidR="00CF151D" w:rsidRDefault="00CF151D" w:rsidP="00CF151D">
      <w:r>
        <w:tab/>
      </w:r>
      <w:r>
        <w:tab/>
        <w:t>}</w:t>
      </w:r>
    </w:p>
    <w:p w:rsidR="00CF151D" w:rsidRDefault="00CF151D" w:rsidP="00CF151D">
      <w:r>
        <w:tab/>
        <w:t>}</w:t>
      </w:r>
    </w:p>
    <w:p w:rsidR="00CF151D" w:rsidRDefault="00CF151D" w:rsidP="00CF151D">
      <w:r>
        <w:t>}</w:t>
      </w:r>
    </w:p>
    <w:p w:rsidR="00CF151D" w:rsidRDefault="00CF151D" w:rsidP="00CF151D">
      <w:r>
        <w:t>int toposort() {</w:t>
      </w:r>
    </w:p>
    <w:p w:rsidR="00CF151D" w:rsidRDefault="00CF151D" w:rsidP="00CF151D">
      <w:r>
        <w:tab/>
        <w:t>stack&lt;int&gt; S;</w:t>
      </w:r>
    </w:p>
    <w:p w:rsidR="00CF151D" w:rsidRDefault="00CF151D" w:rsidP="00CF151D">
      <w:r>
        <w:tab/>
        <w:t>int index = 0;</w:t>
      </w:r>
    </w:p>
    <w:p w:rsidR="00CF151D" w:rsidRDefault="00CF151D" w:rsidP="00CF151D">
      <w:r>
        <w:tab/>
        <w:t>for(int i = 0; i &lt; N; i++) {</w:t>
      </w:r>
    </w:p>
    <w:p w:rsidR="00CF151D" w:rsidRDefault="00CF151D" w:rsidP="00CF151D">
      <w:r>
        <w:tab/>
      </w:r>
      <w:r>
        <w:tab/>
        <w:t>if(degree[i] == 0) {</w:t>
      </w:r>
    </w:p>
    <w:p w:rsidR="00CF151D" w:rsidRDefault="00CF151D" w:rsidP="00CF151D">
      <w:r>
        <w:tab/>
      </w:r>
      <w:r>
        <w:tab/>
      </w:r>
      <w:r>
        <w:tab/>
        <w:t>S.push(i);</w:t>
      </w:r>
    </w:p>
    <w:p w:rsidR="00CF151D" w:rsidRDefault="00CF151D" w:rsidP="00CF151D">
      <w:r>
        <w:tab/>
      </w:r>
      <w:r>
        <w:tab/>
        <w:t>}</w:t>
      </w:r>
    </w:p>
    <w:p w:rsidR="00CF151D" w:rsidRDefault="00CF151D" w:rsidP="00CF151D">
      <w:r>
        <w:tab/>
        <w:t>}</w:t>
      </w:r>
    </w:p>
    <w:p w:rsidR="00CF151D" w:rsidRDefault="00CF151D" w:rsidP="00CF151D">
      <w:r>
        <w:tab/>
        <w:t>while(!S.empty()) {</w:t>
      </w:r>
    </w:p>
    <w:p w:rsidR="00CF151D" w:rsidRDefault="00CF151D" w:rsidP="00CF151D">
      <w:r>
        <w:tab/>
      </w:r>
      <w:r>
        <w:tab/>
        <w:t>int cur = S.top();</w:t>
      </w:r>
    </w:p>
    <w:p w:rsidR="00CF151D" w:rsidRDefault="00CF151D" w:rsidP="00CF151D">
      <w:r>
        <w:tab/>
      </w:r>
      <w:r>
        <w:tab/>
        <w:t>topo[index++] = cur;</w:t>
      </w:r>
    </w:p>
    <w:p w:rsidR="00CF151D" w:rsidRDefault="00CF151D" w:rsidP="00CF151D">
      <w:r>
        <w:tab/>
      </w:r>
      <w:r>
        <w:tab/>
        <w:t>S.pop();</w:t>
      </w:r>
    </w:p>
    <w:p w:rsidR="00CF151D" w:rsidRDefault="00CF151D" w:rsidP="00CF151D">
      <w:r>
        <w:tab/>
      </w:r>
      <w:r>
        <w:tab/>
        <w:t>for(int i = 0; i &lt; N; i++) {</w:t>
      </w:r>
    </w:p>
    <w:p w:rsidR="00CF151D" w:rsidRDefault="00CF151D" w:rsidP="00CF151D">
      <w:r>
        <w:tab/>
      </w:r>
      <w:r>
        <w:tab/>
      </w:r>
      <w:r>
        <w:tab/>
        <w:t>if(graph[cur][i]) {</w:t>
      </w:r>
    </w:p>
    <w:p w:rsidR="00CF151D" w:rsidRDefault="00CF151D" w:rsidP="00CF151D">
      <w:r>
        <w:tab/>
      </w:r>
      <w:r>
        <w:tab/>
      </w:r>
      <w:r>
        <w:tab/>
      </w:r>
      <w:r>
        <w:tab/>
        <w:t>if(--degree[i] == 0) {</w:t>
      </w:r>
    </w:p>
    <w:p w:rsidR="00CF151D" w:rsidRDefault="00CF151D" w:rsidP="00CF151D">
      <w:r>
        <w:tab/>
      </w:r>
      <w:r>
        <w:tab/>
      </w:r>
      <w:r>
        <w:tab/>
      </w:r>
      <w:r>
        <w:tab/>
      </w:r>
      <w:r>
        <w:tab/>
        <w:t>S.push(i);</w:t>
      </w:r>
    </w:p>
    <w:p w:rsidR="00CF151D" w:rsidRDefault="00CF151D" w:rsidP="00CF151D">
      <w:r>
        <w:tab/>
      </w:r>
      <w:r>
        <w:tab/>
      </w:r>
      <w:r>
        <w:tab/>
      </w:r>
      <w:r>
        <w:tab/>
        <w:t>}</w:t>
      </w:r>
    </w:p>
    <w:p w:rsidR="00CF151D" w:rsidRDefault="00CF151D" w:rsidP="00CF151D">
      <w:r>
        <w:tab/>
      </w:r>
      <w:r>
        <w:tab/>
      </w:r>
      <w:r>
        <w:tab/>
        <w:t>}</w:t>
      </w:r>
    </w:p>
    <w:p w:rsidR="00CF151D" w:rsidRDefault="00CF151D" w:rsidP="00CF151D">
      <w:r>
        <w:tab/>
      </w:r>
      <w:r>
        <w:tab/>
        <w:t>}</w:t>
      </w:r>
    </w:p>
    <w:p w:rsidR="00CF151D" w:rsidRDefault="00CF151D" w:rsidP="00CF151D">
      <w:r>
        <w:tab/>
        <w:t>}</w:t>
      </w:r>
    </w:p>
    <w:p w:rsidR="00CF151D" w:rsidRDefault="00CF151D" w:rsidP="00CF151D">
      <w:r>
        <w:tab/>
        <w:t>return index;</w:t>
      </w:r>
    </w:p>
    <w:p w:rsidR="00CF151D" w:rsidRDefault="00CF151D" w:rsidP="00CF151D">
      <w:r>
        <w:t>}</w:t>
      </w:r>
    </w:p>
    <w:p w:rsidR="00CF151D" w:rsidRPr="00850772" w:rsidRDefault="00CF151D" w:rsidP="00850772"/>
    <w:p w:rsidR="00C356C9" w:rsidRDefault="00C356C9" w:rsidP="00C356C9">
      <w:pPr>
        <w:pStyle w:val="afb"/>
        <w:rPr>
          <w:lang w:eastAsia="zh-CN"/>
        </w:rPr>
      </w:pPr>
      <w:bookmarkStart w:id="190" w:name="_Toc339990280"/>
      <w:r>
        <w:rPr>
          <w:rFonts w:hint="eastAsia"/>
        </w:rPr>
        <w:t>强连通分支</w:t>
      </w:r>
      <w:bookmarkEnd w:id="190"/>
    </w:p>
    <w:p w:rsidR="00C356C9" w:rsidRPr="00C356C9" w:rsidRDefault="00C356C9" w:rsidP="00C356C9">
      <w:r w:rsidRPr="00C356C9">
        <w:t>/*</w:t>
      </w:r>
    </w:p>
    <w:p w:rsidR="00C356C9" w:rsidRPr="00C356C9" w:rsidRDefault="00C356C9" w:rsidP="00C356C9">
      <w:r w:rsidRPr="00C356C9">
        <w:t xml:space="preserve"> * </w:t>
      </w:r>
      <w:r w:rsidRPr="00C356C9">
        <w:t>初始化：</w:t>
      </w:r>
      <w:r w:rsidRPr="00C356C9">
        <w:tab/>
      </w:r>
      <w:r w:rsidRPr="00C356C9">
        <w:rPr>
          <w:u w:val="single"/>
        </w:rPr>
        <w:t>memset</w:t>
      </w:r>
      <w:r w:rsidRPr="00C356C9">
        <w:t xml:space="preserve">(head, -1, </w:t>
      </w:r>
      <w:r w:rsidRPr="00C356C9">
        <w:rPr>
          <w:u w:val="single"/>
        </w:rPr>
        <w:t>sizeof</w:t>
      </w:r>
      <w:r w:rsidRPr="00C356C9">
        <w:t>(head));</w:t>
      </w:r>
    </w:p>
    <w:p w:rsidR="00C356C9" w:rsidRPr="00C356C9" w:rsidRDefault="00C356C9" w:rsidP="00C356C9">
      <w:r w:rsidRPr="00C356C9">
        <w:t xml:space="preserve"> * </w:t>
      </w:r>
      <w:r w:rsidRPr="00C356C9">
        <w:tab/>
      </w:r>
      <w:r w:rsidRPr="00C356C9">
        <w:tab/>
      </w:r>
      <w:r w:rsidRPr="00C356C9">
        <w:tab/>
      </w:r>
      <w:r w:rsidRPr="00C356C9">
        <w:rPr>
          <w:u w:val="single"/>
        </w:rPr>
        <w:t>addedge</w:t>
      </w:r>
      <w:r w:rsidRPr="00C356C9">
        <w:t>()</w:t>
      </w:r>
      <w:r w:rsidRPr="00C356C9">
        <w:t>加入边</w:t>
      </w:r>
    </w:p>
    <w:p w:rsidR="00C356C9" w:rsidRPr="00C356C9" w:rsidRDefault="00C356C9" w:rsidP="00C356C9">
      <w:r w:rsidRPr="00C356C9">
        <w:t xml:space="preserve"> * </w:t>
      </w:r>
      <w:r w:rsidRPr="00C356C9">
        <w:t>调用：</w:t>
      </w:r>
      <w:r w:rsidRPr="00C356C9">
        <w:t>work()</w:t>
      </w:r>
    </w:p>
    <w:p w:rsidR="00C356C9" w:rsidRPr="00C356C9" w:rsidRDefault="00C356C9" w:rsidP="00C356C9">
      <w:r w:rsidRPr="00C356C9">
        <w:t xml:space="preserve"> * </w:t>
      </w:r>
      <w:r w:rsidRPr="00C356C9">
        <w:t>返回：</w:t>
      </w:r>
      <w:r w:rsidRPr="00C356C9">
        <w:rPr>
          <w:u w:val="single"/>
        </w:rPr>
        <w:t>cpn</w:t>
      </w:r>
      <w:r w:rsidRPr="00C356C9">
        <w:t>[]</w:t>
      </w:r>
      <w:r w:rsidRPr="00C356C9">
        <w:t>每个点所属的强连通分支号，</w:t>
      </w:r>
      <w:r w:rsidRPr="00C356C9">
        <w:t>cpn_num</w:t>
      </w:r>
      <w:r w:rsidRPr="00C356C9">
        <w:t>强连通分支数</w:t>
      </w:r>
    </w:p>
    <w:p w:rsidR="00C356C9" w:rsidRPr="00C356C9" w:rsidRDefault="00C356C9" w:rsidP="00C356C9">
      <w:r w:rsidRPr="00C356C9">
        <w:t xml:space="preserve"> */</w:t>
      </w:r>
    </w:p>
    <w:p w:rsidR="00C356C9" w:rsidRPr="00C356C9" w:rsidRDefault="00C356C9" w:rsidP="00C356C9">
      <w:r w:rsidRPr="00C356C9">
        <w:rPr>
          <w:bCs/>
        </w:rPr>
        <w:t>struct</w:t>
      </w:r>
      <w:r w:rsidRPr="00C356C9">
        <w:t xml:space="preserve"> </w:t>
      </w:r>
      <w:r w:rsidRPr="00C356C9">
        <w:rPr>
          <w:highlight w:val="lightGray"/>
        </w:rPr>
        <w:t>Edge</w:t>
      </w:r>
    </w:p>
    <w:p w:rsidR="00C356C9" w:rsidRPr="00C356C9" w:rsidRDefault="00C356C9" w:rsidP="00C356C9">
      <w:r w:rsidRPr="00C356C9">
        <w:t>{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int</w:t>
      </w:r>
      <w:r w:rsidRPr="00C356C9">
        <w:t xml:space="preserve"> v, next;</w:t>
      </w:r>
    </w:p>
    <w:p w:rsidR="00C356C9" w:rsidRPr="00C356C9" w:rsidRDefault="00C356C9" w:rsidP="00C356C9">
      <w:r w:rsidRPr="00C356C9">
        <w:t>} edge[maxm];</w:t>
      </w:r>
    </w:p>
    <w:p w:rsidR="00C356C9" w:rsidRPr="00C356C9" w:rsidRDefault="00C356C9" w:rsidP="00C356C9"/>
    <w:p w:rsidR="00C356C9" w:rsidRPr="00C356C9" w:rsidRDefault="00C356C9" w:rsidP="00C356C9">
      <w:r w:rsidRPr="00C356C9">
        <w:rPr>
          <w:bCs/>
        </w:rPr>
        <w:t>int</w:t>
      </w:r>
      <w:r w:rsidRPr="00C356C9">
        <w:t xml:space="preserve"> n, m, ncount, idx;</w:t>
      </w:r>
    </w:p>
    <w:p w:rsidR="00C356C9" w:rsidRPr="00C356C9" w:rsidRDefault="00C356C9" w:rsidP="00C356C9">
      <w:r w:rsidRPr="00C356C9">
        <w:rPr>
          <w:bCs/>
        </w:rPr>
        <w:t>int</w:t>
      </w:r>
      <w:r w:rsidRPr="00C356C9">
        <w:t xml:space="preserve"> head[maxn];</w:t>
      </w:r>
    </w:p>
    <w:p w:rsidR="00C356C9" w:rsidRPr="00C356C9" w:rsidRDefault="00C356C9" w:rsidP="00C356C9">
      <w:r w:rsidRPr="00C356C9">
        <w:rPr>
          <w:bCs/>
        </w:rPr>
        <w:t>int</w:t>
      </w:r>
      <w:r w:rsidRPr="00C356C9">
        <w:t xml:space="preserve"> dfn[maxn], low[maxn];</w:t>
      </w:r>
    </w:p>
    <w:p w:rsidR="00C356C9" w:rsidRPr="00C356C9" w:rsidRDefault="00C356C9" w:rsidP="00C356C9">
      <w:r w:rsidRPr="00C356C9">
        <w:rPr>
          <w:bCs/>
        </w:rPr>
        <w:t>bool</w:t>
      </w:r>
      <w:r w:rsidRPr="00C356C9">
        <w:t xml:space="preserve"> vis[maxn], instk[maxn];</w:t>
      </w:r>
    </w:p>
    <w:p w:rsidR="00C356C9" w:rsidRPr="00C356C9" w:rsidRDefault="00C356C9" w:rsidP="00C356C9">
      <w:r w:rsidRPr="00C356C9">
        <w:rPr>
          <w:bCs/>
        </w:rPr>
        <w:t>int</w:t>
      </w:r>
      <w:r w:rsidRPr="00C356C9">
        <w:t xml:space="preserve"> stk[maxn], top, cpn_num, cpn[maxn];</w:t>
      </w:r>
    </w:p>
    <w:p w:rsidR="00C356C9" w:rsidRPr="00C356C9" w:rsidRDefault="00C356C9" w:rsidP="00C356C9"/>
    <w:p w:rsidR="00C356C9" w:rsidRPr="00C356C9" w:rsidRDefault="00C356C9" w:rsidP="00C356C9">
      <w:r w:rsidRPr="00C356C9">
        <w:rPr>
          <w:bCs/>
        </w:rPr>
        <w:t>void</w:t>
      </w:r>
      <w:r w:rsidRPr="00C356C9">
        <w:t xml:space="preserve"> </w:t>
      </w:r>
      <w:r w:rsidRPr="00C356C9">
        <w:rPr>
          <w:bCs/>
        </w:rPr>
        <w:t>addedge</w:t>
      </w:r>
      <w:r w:rsidRPr="00C356C9">
        <w:t>(</w:t>
      </w:r>
      <w:r w:rsidRPr="00C356C9">
        <w:rPr>
          <w:bCs/>
        </w:rPr>
        <w:t>int</w:t>
      </w:r>
      <w:r w:rsidRPr="00C356C9">
        <w:t xml:space="preserve"> a, </w:t>
      </w:r>
      <w:r w:rsidRPr="00C356C9">
        <w:rPr>
          <w:bCs/>
        </w:rPr>
        <w:t>int</w:t>
      </w:r>
      <w:r w:rsidRPr="00C356C9">
        <w:t xml:space="preserve"> b)</w:t>
      </w:r>
    </w:p>
    <w:p w:rsidR="00C356C9" w:rsidRPr="00C356C9" w:rsidRDefault="00C356C9" w:rsidP="00C356C9">
      <w:r w:rsidRPr="00C356C9">
        <w:lastRenderedPageBreak/>
        <w:t>{</w:t>
      </w:r>
    </w:p>
    <w:p w:rsidR="00C356C9" w:rsidRPr="00C356C9" w:rsidRDefault="00C356C9" w:rsidP="00C356C9">
      <w:r w:rsidRPr="00C356C9">
        <w:tab/>
        <w:t>//</w:t>
      </w:r>
      <w:r w:rsidRPr="00C356C9">
        <w:rPr>
          <w:u w:val="single"/>
        </w:rPr>
        <w:t>printf</w:t>
      </w:r>
      <w:r w:rsidRPr="00C356C9">
        <w:t>("%d %d\n", a, b);</w:t>
      </w:r>
    </w:p>
    <w:p w:rsidR="00C356C9" w:rsidRPr="00C356C9" w:rsidRDefault="00C356C9" w:rsidP="00C356C9">
      <w:r w:rsidRPr="00C356C9">
        <w:tab/>
        <w:t>edge[ncount].v = b;</w:t>
      </w:r>
    </w:p>
    <w:p w:rsidR="00C356C9" w:rsidRPr="00C356C9" w:rsidRDefault="00C356C9" w:rsidP="00C356C9">
      <w:r w:rsidRPr="00C356C9">
        <w:tab/>
        <w:t>edge[ncount].next = head[a];</w:t>
      </w:r>
    </w:p>
    <w:p w:rsidR="00C356C9" w:rsidRPr="00C356C9" w:rsidRDefault="00C356C9" w:rsidP="00C356C9">
      <w:r w:rsidRPr="00C356C9">
        <w:tab/>
        <w:t>head[a] = ncount++;</w:t>
      </w:r>
    </w:p>
    <w:p w:rsidR="00C356C9" w:rsidRPr="00C356C9" w:rsidRDefault="00C356C9" w:rsidP="00C356C9">
      <w:r w:rsidRPr="00C356C9">
        <w:t>}</w:t>
      </w:r>
    </w:p>
    <w:p w:rsidR="00C356C9" w:rsidRPr="00C356C9" w:rsidRDefault="00C356C9" w:rsidP="00C356C9"/>
    <w:p w:rsidR="00C356C9" w:rsidRPr="00C356C9" w:rsidRDefault="00C356C9" w:rsidP="00C356C9">
      <w:r w:rsidRPr="00C356C9">
        <w:rPr>
          <w:bCs/>
        </w:rPr>
        <w:t>void</w:t>
      </w:r>
      <w:r w:rsidRPr="00C356C9">
        <w:t xml:space="preserve"> </w:t>
      </w:r>
      <w:r w:rsidRPr="00C356C9">
        <w:rPr>
          <w:bCs/>
        </w:rPr>
        <w:t>tarjan</w:t>
      </w:r>
      <w:r w:rsidRPr="00C356C9">
        <w:t>(</w:t>
      </w:r>
      <w:r w:rsidRPr="00C356C9">
        <w:rPr>
          <w:bCs/>
        </w:rPr>
        <w:t>int</w:t>
      </w:r>
      <w:r w:rsidRPr="00C356C9">
        <w:t xml:space="preserve"> u)</w:t>
      </w:r>
    </w:p>
    <w:p w:rsidR="00C356C9" w:rsidRPr="00C356C9" w:rsidRDefault="00C356C9" w:rsidP="00C356C9">
      <w:r w:rsidRPr="00C356C9">
        <w:t>{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memset</w:t>
      </w:r>
      <w:r w:rsidRPr="00C356C9">
        <w:t xml:space="preserve">(vis, 0, </w:t>
      </w:r>
      <w:r w:rsidRPr="00C356C9">
        <w:rPr>
          <w:bCs/>
        </w:rPr>
        <w:t>sizeof</w:t>
      </w:r>
      <w:r w:rsidRPr="00C356C9">
        <w:t>(vis));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memset</w:t>
      </w:r>
      <w:r w:rsidRPr="00C356C9">
        <w:t xml:space="preserve">(instk, 0, </w:t>
      </w:r>
      <w:r w:rsidRPr="00C356C9">
        <w:rPr>
          <w:bCs/>
        </w:rPr>
        <w:t>sizeof</w:t>
      </w:r>
      <w:r w:rsidRPr="00C356C9">
        <w:t>(instk));</w:t>
      </w:r>
    </w:p>
    <w:p w:rsidR="00C356C9" w:rsidRPr="00C356C9" w:rsidRDefault="00C356C9" w:rsidP="00C356C9">
      <w:r w:rsidRPr="00C356C9">
        <w:tab/>
        <w:t xml:space="preserve">vis[u] = </w:t>
      </w:r>
      <w:r w:rsidRPr="00C356C9">
        <w:rPr>
          <w:bCs/>
        </w:rPr>
        <w:t>true</w:t>
      </w:r>
      <w:r w:rsidRPr="00C356C9">
        <w:t>;</w:t>
      </w:r>
    </w:p>
    <w:p w:rsidR="00C356C9" w:rsidRPr="00C356C9" w:rsidRDefault="00C356C9" w:rsidP="00C356C9">
      <w:r w:rsidRPr="00C356C9">
        <w:tab/>
        <w:t>stk[top++] = u;</w:t>
      </w:r>
    </w:p>
    <w:p w:rsidR="00C356C9" w:rsidRPr="00C356C9" w:rsidRDefault="00C356C9" w:rsidP="00C356C9">
      <w:r w:rsidRPr="00C356C9">
        <w:tab/>
        <w:t xml:space="preserve">instk[u] = </w:t>
      </w:r>
      <w:r w:rsidRPr="00C356C9">
        <w:rPr>
          <w:bCs/>
        </w:rPr>
        <w:t>true</w:t>
      </w:r>
      <w:r w:rsidRPr="00C356C9">
        <w:t>;</w:t>
      </w:r>
    </w:p>
    <w:p w:rsidR="00C356C9" w:rsidRPr="00C356C9" w:rsidRDefault="00C356C9" w:rsidP="00C356C9">
      <w:r w:rsidRPr="00C356C9">
        <w:tab/>
        <w:t>dfn[u] = low[u] = idx++;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for</w:t>
      </w:r>
      <w:r w:rsidRPr="00C356C9">
        <w:t xml:space="preserve"> (</w:t>
      </w:r>
      <w:r w:rsidRPr="00C356C9">
        <w:rPr>
          <w:bCs/>
        </w:rPr>
        <w:t>int</w:t>
      </w:r>
      <w:r w:rsidRPr="00C356C9">
        <w:t xml:space="preserve"> i = head[u]; ~i; i = edge[i].next)</w:t>
      </w:r>
    </w:p>
    <w:p w:rsidR="00C356C9" w:rsidRPr="00C356C9" w:rsidRDefault="00C356C9" w:rsidP="00C356C9">
      <w:r w:rsidRPr="00C356C9">
        <w:tab/>
        <w:t>{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rPr>
          <w:bCs/>
        </w:rPr>
        <w:t>int</w:t>
      </w:r>
      <w:r w:rsidRPr="00C356C9">
        <w:t xml:space="preserve"> v = edge[i].v;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rPr>
          <w:bCs/>
        </w:rPr>
        <w:t>if</w:t>
      </w:r>
      <w:r w:rsidRPr="00C356C9">
        <w:t xml:space="preserve"> (!vis[v])</w:t>
      </w:r>
    </w:p>
    <w:p w:rsidR="00C356C9" w:rsidRPr="00C356C9" w:rsidRDefault="00C356C9" w:rsidP="00C356C9">
      <w:r w:rsidRPr="00C356C9">
        <w:tab/>
      </w:r>
      <w:r w:rsidRPr="00C356C9">
        <w:tab/>
        <w:t>{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tab/>
        <w:t>tarjan(v);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tab/>
        <w:t>low[u] = min(low[u], low[v]);</w:t>
      </w:r>
    </w:p>
    <w:p w:rsidR="00C356C9" w:rsidRPr="00C356C9" w:rsidRDefault="00C356C9" w:rsidP="00C356C9">
      <w:r w:rsidRPr="00C356C9">
        <w:tab/>
      </w:r>
      <w:r w:rsidRPr="00C356C9">
        <w:tab/>
        <w:t>}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rPr>
          <w:bCs/>
        </w:rPr>
        <w:t>else</w:t>
      </w:r>
      <w:r w:rsidRPr="00C356C9">
        <w:t xml:space="preserve"> </w:t>
      </w:r>
      <w:r w:rsidRPr="00C356C9">
        <w:rPr>
          <w:bCs/>
        </w:rPr>
        <w:t>if</w:t>
      </w:r>
      <w:r w:rsidRPr="00C356C9">
        <w:t xml:space="preserve"> (instk[v])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tab/>
        <w:t>low[u] = min(low[u], dfn[v]);</w:t>
      </w:r>
    </w:p>
    <w:p w:rsidR="00C356C9" w:rsidRPr="00C356C9" w:rsidRDefault="00C356C9" w:rsidP="00C356C9">
      <w:r w:rsidRPr="00C356C9">
        <w:tab/>
        <w:t>}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if</w:t>
      </w:r>
      <w:r w:rsidRPr="00C356C9">
        <w:t xml:space="preserve"> (dfn[u] != low[u])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rPr>
          <w:bCs/>
        </w:rPr>
        <w:t>return</w:t>
      </w:r>
      <w:r w:rsidRPr="00C356C9">
        <w:t>;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int</w:t>
      </w:r>
      <w:r w:rsidRPr="00C356C9">
        <w:t xml:space="preserve"> v;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do</w:t>
      </w:r>
    </w:p>
    <w:p w:rsidR="00C356C9" w:rsidRPr="00C356C9" w:rsidRDefault="00C356C9" w:rsidP="00C356C9">
      <w:r w:rsidRPr="00C356C9">
        <w:tab/>
        <w:t>{</w:t>
      </w:r>
    </w:p>
    <w:p w:rsidR="00C356C9" w:rsidRPr="00C356C9" w:rsidRDefault="00C356C9" w:rsidP="00C356C9">
      <w:r w:rsidRPr="00C356C9">
        <w:tab/>
      </w:r>
      <w:r w:rsidRPr="00C356C9">
        <w:tab/>
        <w:t>v = stk[--top];</w:t>
      </w:r>
    </w:p>
    <w:p w:rsidR="00C356C9" w:rsidRPr="00C356C9" w:rsidRDefault="00C356C9" w:rsidP="00C356C9">
      <w:r w:rsidRPr="00C356C9">
        <w:tab/>
      </w:r>
      <w:r w:rsidRPr="00C356C9">
        <w:tab/>
        <w:t xml:space="preserve">instk[v] = </w:t>
      </w:r>
      <w:r w:rsidRPr="00C356C9">
        <w:rPr>
          <w:bCs/>
        </w:rPr>
        <w:t>false</w:t>
      </w:r>
      <w:r w:rsidRPr="00C356C9">
        <w:t>;</w:t>
      </w:r>
    </w:p>
    <w:p w:rsidR="00C356C9" w:rsidRPr="00C356C9" w:rsidRDefault="00C356C9" w:rsidP="00C356C9">
      <w:r w:rsidRPr="00C356C9">
        <w:tab/>
      </w:r>
      <w:r w:rsidRPr="00C356C9">
        <w:tab/>
        <w:t>cpn[v] = cpn_num;</w:t>
      </w:r>
    </w:p>
    <w:p w:rsidR="00C356C9" w:rsidRPr="00C356C9" w:rsidRDefault="00C356C9" w:rsidP="00C356C9">
      <w:r w:rsidRPr="00C356C9">
        <w:tab/>
        <w:t xml:space="preserve">} </w:t>
      </w:r>
      <w:r w:rsidRPr="00C356C9">
        <w:rPr>
          <w:bCs/>
        </w:rPr>
        <w:t>while</w:t>
      </w:r>
      <w:r w:rsidRPr="00C356C9">
        <w:t xml:space="preserve"> (u != v);</w:t>
      </w:r>
    </w:p>
    <w:p w:rsidR="00C356C9" w:rsidRPr="00C356C9" w:rsidRDefault="00C356C9" w:rsidP="00C356C9">
      <w:r w:rsidRPr="00C356C9">
        <w:tab/>
        <w:t>cpn_num++;</w:t>
      </w:r>
    </w:p>
    <w:p w:rsidR="00C356C9" w:rsidRPr="00C356C9" w:rsidRDefault="00C356C9" w:rsidP="00C356C9">
      <w:r w:rsidRPr="00C356C9">
        <w:t>}</w:t>
      </w:r>
    </w:p>
    <w:p w:rsidR="00C356C9" w:rsidRPr="00C356C9" w:rsidRDefault="00C356C9" w:rsidP="00C356C9"/>
    <w:p w:rsidR="00C356C9" w:rsidRPr="00C356C9" w:rsidRDefault="00C356C9" w:rsidP="00C356C9">
      <w:r w:rsidRPr="00C356C9">
        <w:rPr>
          <w:bCs/>
        </w:rPr>
        <w:t>int</w:t>
      </w:r>
      <w:r w:rsidRPr="00C356C9">
        <w:t xml:space="preserve"> </w:t>
      </w:r>
      <w:r w:rsidRPr="00C356C9">
        <w:rPr>
          <w:bCs/>
        </w:rPr>
        <w:t>work</w:t>
      </w:r>
      <w:r w:rsidRPr="00C356C9">
        <w:t>()</w:t>
      </w:r>
    </w:p>
    <w:p w:rsidR="00C356C9" w:rsidRPr="00C356C9" w:rsidRDefault="00C356C9" w:rsidP="00C356C9">
      <w:r w:rsidRPr="00C356C9">
        <w:t>{</w:t>
      </w:r>
    </w:p>
    <w:p w:rsidR="00C356C9" w:rsidRPr="00C356C9" w:rsidRDefault="00C356C9" w:rsidP="00C356C9">
      <w:r w:rsidRPr="00C356C9">
        <w:tab/>
        <w:t>idx = 0;</w:t>
      </w:r>
    </w:p>
    <w:p w:rsidR="00C356C9" w:rsidRPr="00C356C9" w:rsidRDefault="00C356C9" w:rsidP="00C356C9">
      <w:r w:rsidRPr="00C356C9">
        <w:tab/>
        <w:t>top = 0;</w:t>
      </w:r>
    </w:p>
    <w:p w:rsidR="00C356C9" w:rsidRPr="00C356C9" w:rsidRDefault="00C356C9" w:rsidP="00C356C9">
      <w:r w:rsidRPr="00C356C9">
        <w:tab/>
        <w:t>cpn_num = 0;</w:t>
      </w:r>
    </w:p>
    <w:p w:rsidR="00C356C9" w:rsidRPr="00C356C9" w:rsidRDefault="00C356C9" w:rsidP="00C356C9">
      <w:r w:rsidRPr="00C356C9">
        <w:tab/>
      </w:r>
      <w:r w:rsidRPr="00C356C9">
        <w:rPr>
          <w:bCs/>
        </w:rPr>
        <w:t>for</w:t>
      </w:r>
      <w:r w:rsidRPr="00C356C9">
        <w:t xml:space="preserve"> (</w:t>
      </w:r>
      <w:r w:rsidRPr="00C356C9">
        <w:rPr>
          <w:bCs/>
        </w:rPr>
        <w:t>int</w:t>
      </w:r>
      <w:r w:rsidRPr="00C356C9">
        <w:t xml:space="preserve"> i = 0; i &lt; n; i++)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rPr>
          <w:bCs/>
        </w:rPr>
        <w:t>if</w:t>
      </w:r>
      <w:r w:rsidRPr="00C356C9">
        <w:t xml:space="preserve"> (!vis[i])</w:t>
      </w:r>
    </w:p>
    <w:p w:rsidR="00C356C9" w:rsidRPr="00C356C9" w:rsidRDefault="00C356C9" w:rsidP="00C356C9">
      <w:r w:rsidRPr="00C356C9">
        <w:tab/>
      </w:r>
      <w:r w:rsidRPr="00C356C9">
        <w:tab/>
      </w:r>
      <w:r w:rsidRPr="00C356C9">
        <w:tab/>
        <w:t>tarjan(i);</w:t>
      </w:r>
    </w:p>
    <w:p w:rsidR="00C356C9" w:rsidRPr="00C356C9" w:rsidRDefault="00C356C9" w:rsidP="00C356C9">
      <w:r w:rsidRPr="00C356C9">
        <w:t>}</w:t>
      </w:r>
    </w:p>
    <w:p w:rsidR="00C356C9" w:rsidRPr="002A676A" w:rsidRDefault="00C356C9" w:rsidP="00C356C9">
      <w:pPr>
        <w:rPr>
          <w:rStyle w:val="2Char"/>
          <w:rFonts w:ascii="Calibri" w:hAnsi="Calibri"/>
          <w:sz w:val="32"/>
          <w:szCs w:val="44"/>
          <w:lang w:eastAsia="zh-CN"/>
        </w:rPr>
      </w:pPr>
    </w:p>
    <w:p w:rsidR="005255AC" w:rsidRPr="001E08D4" w:rsidRDefault="005255AC" w:rsidP="001E08D4">
      <w:pPr>
        <w:pStyle w:val="afb"/>
        <w:rPr>
          <w:rStyle w:val="2Char"/>
          <w:rFonts w:ascii="Cambria" w:hAnsi="Cambria"/>
          <w:b/>
          <w:kern w:val="28"/>
          <w:sz w:val="24"/>
          <w:szCs w:val="32"/>
        </w:rPr>
      </w:pPr>
      <w:bookmarkStart w:id="191" w:name="_Toc339990281"/>
      <w:r w:rsidRPr="001E08D4">
        <w:rPr>
          <w:rStyle w:val="2Char"/>
          <w:rFonts w:ascii="Cambria" w:hAnsi="Cambria"/>
          <w:b/>
          <w:kern w:val="28"/>
          <w:sz w:val="24"/>
          <w:szCs w:val="32"/>
        </w:rPr>
        <w:lastRenderedPageBreak/>
        <w:t>无向图最小割</w:t>
      </w:r>
      <w:bookmarkEnd w:id="191"/>
    </w:p>
    <w:p w:rsidR="00741EFE" w:rsidRPr="00741EFE" w:rsidRDefault="00741EFE" w:rsidP="00741EFE">
      <w:r w:rsidRPr="00741EFE">
        <w:t>/*</w:t>
      </w:r>
    </w:p>
    <w:p w:rsidR="00741EFE" w:rsidRPr="00741EFE" w:rsidRDefault="00741EFE" w:rsidP="00741EFE">
      <w:r w:rsidRPr="00741EFE">
        <w:t xml:space="preserve"> * </w:t>
      </w:r>
      <w:r w:rsidRPr="00741EFE">
        <w:t>初始化：</w:t>
      </w:r>
      <w:r w:rsidRPr="00741EFE">
        <w:t>map</w:t>
      </w:r>
      <w:r w:rsidRPr="00741EFE">
        <w:t>邻接矩阵，</w:t>
      </w:r>
      <w:r w:rsidRPr="00741EFE">
        <w:rPr>
          <w:u w:val="single"/>
        </w:rPr>
        <w:t>memset</w:t>
      </w:r>
      <w:r w:rsidRPr="00741EFE">
        <w:t xml:space="preserve">(combine, 0, </w:t>
      </w:r>
      <w:r w:rsidRPr="00741EFE">
        <w:rPr>
          <w:u w:val="single"/>
        </w:rPr>
        <w:t>sizeof</w:t>
      </w:r>
      <w:r w:rsidRPr="00741EFE">
        <w:t>(combine));</w:t>
      </w:r>
    </w:p>
    <w:p w:rsidR="00741EFE" w:rsidRPr="00741EFE" w:rsidRDefault="00741EFE" w:rsidP="00741EFE">
      <w:r w:rsidRPr="00741EFE">
        <w:t xml:space="preserve"> * </w:t>
      </w:r>
      <w:r w:rsidRPr="00741EFE">
        <w:t>调用：</w:t>
      </w:r>
      <w:r w:rsidRPr="00741EFE">
        <w:t>stoer_wagner()</w:t>
      </w:r>
    </w:p>
    <w:p w:rsidR="00741EFE" w:rsidRPr="00741EFE" w:rsidRDefault="00741EFE" w:rsidP="00741EFE">
      <w:r w:rsidRPr="00741EFE">
        <w:t xml:space="preserve"> * </w:t>
      </w:r>
      <w:r w:rsidRPr="00741EFE">
        <w:t>返回：最小割值</w:t>
      </w:r>
    </w:p>
    <w:p w:rsidR="00741EFE" w:rsidRPr="00741EFE" w:rsidRDefault="00741EFE" w:rsidP="00741EFE">
      <w:r w:rsidRPr="00741EFE">
        <w:t xml:space="preserve"> */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#define</w:t>
      </w:r>
      <w:r w:rsidRPr="00741EFE">
        <w:t xml:space="preserve"> inf 0x3f3f3f3f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n, m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map[maxn][maxn];</w:t>
      </w:r>
    </w:p>
    <w:p w:rsidR="00741EFE" w:rsidRPr="00741EFE" w:rsidRDefault="00741EFE" w:rsidP="00741EFE">
      <w:r w:rsidRPr="00741EFE">
        <w:rPr>
          <w:bCs/>
        </w:rPr>
        <w:t>bool</w:t>
      </w:r>
      <w:r w:rsidRPr="00741EFE">
        <w:t xml:space="preserve"> combine[maxn]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s, e;</w:t>
      </w:r>
    </w:p>
    <w:p w:rsidR="00741EFE" w:rsidRPr="00741EFE" w:rsidRDefault="00741EFE" w:rsidP="00741EFE">
      <w:r w:rsidRPr="00741EFE">
        <w:rPr>
          <w:bCs/>
        </w:rPr>
        <w:t>bool</w:t>
      </w:r>
      <w:r w:rsidRPr="00741EFE">
        <w:t xml:space="preserve"> vis[maxn]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w[maxn]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mincut;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void</w:t>
      </w:r>
      <w:r w:rsidRPr="00741EFE">
        <w:t xml:space="preserve"> </w:t>
      </w:r>
      <w:r w:rsidRPr="00741EFE">
        <w:rPr>
          <w:bCs/>
        </w:rPr>
        <w:t>search</w:t>
      </w:r>
      <w:r w:rsidRPr="00741EFE">
        <w:t>() {</w:t>
      </w:r>
    </w:p>
    <w:p w:rsidR="00741EFE" w:rsidRPr="00741EFE" w:rsidRDefault="00741EFE" w:rsidP="00741EFE">
      <w:r w:rsidRPr="00741EFE">
        <w:tab/>
      </w:r>
      <w:r w:rsidRPr="00741EFE">
        <w:rPr>
          <w:bCs/>
        </w:rPr>
        <w:t>memset</w:t>
      </w:r>
      <w:r w:rsidRPr="00741EFE">
        <w:t xml:space="preserve">(vis, 0, </w:t>
      </w:r>
      <w:r w:rsidRPr="00741EFE">
        <w:rPr>
          <w:bCs/>
        </w:rPr>
        <w:t>sizeof</w:t>
      </w:r>
      <w:r w:rsidRPr="00741EFE">
        <w:t>(vis));</w:t>
      </w:r>
    </w:p>
    <w:p w:rsidR="00741EFE" w:rsidRPr="00741EFE" w:rsidRDefault="00741EFE" w:rsidP="00741EFE">
      <w:r w:rsidRPr="00741EFE">
        <w:tab/>
      </w:r>
      <w:r w:rsidRPr="00741EFE">
        <w:rPr>
          <w:bCs/>
        </w:rPr>
        <w:t>memset</w:t>
      </w:r>
      <w:r w:rsidRPr="00741EFE">
        <w:t xml:space="preserve">(w, 0, </w:t>
      </w:r>
      <w:r w:rsidRPr="00741EFE">
        <w:rPr>
          <w:bCs/>
        </w:rPr>
        <w:t>sizeof</w:t>
      </w:r>
      <w:r w:rsidRPr="00741EFE">
        <w:t>(w));</w:t>
      </w:r>
    </w:p>
    <w:p w:rsidR="00741EFE" w:rsidRPr="00741EFE" w:rsidRDefault="00741EFE" w:rsidP="00741EFE">
      <w:r w:rsidRPr="00741EFE">
        <w:tab/>
      </w:r>
      <w:r w:rsidRPr="00741EFE">
        <w:rPr>
          <w:bCs/>
        </w:rPr>
        <w:t>while</w:t>
      </w:r>
      <w:r w:rsidRPr="00741EFE">
        <w:t xml:space="preserve"> (</w:t>
      </w:r>
      <w:r w:rsidRPr="00741EFE">
        <w:rPr>
          <w:bCs/>
        </w:rPr>
        <w:t>true</w:t>
      </w:r>
      <w:r w:rsidRPr="00741EFE">
        <w:t>) {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rPr>
          <w:bCs/>
        </w:rPr>
        <w:t>int</w:t>
      </w:r>
      <w:r w:rsidRPr="00741EFE">
        <w:t xml:space="preserve"> temp = -inf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rPr>
          <w:bCs/>
        </w:rPr>
        <w:t>int</w:t>
      </w:r>
      <w:r w:rsidRPr="00741EFE">
        <w:t xml:space="preserve"> x = -1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0; i &lt; n; i++)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rPr>
          <w:bCs/>
        </w:rPr>
        <w:t>if</w:t>
      </w:r>
      <w:r w:rsidRPr="00741EFE">
        <w:t xml:space="preserve"> (!combine[i] &amp;&amp; !vis[i] &amp;&amp; w[i] &gt; temp) {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tab/>
        <w:t>temp = w[i]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tab/>
        <w:t>x = i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  <w:t>}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rPr>
          <w:bCs/>
        </w:rPr>
        <w:t>if</w:t>
      </w:r>
      <w:r w:rsidRPr="00741EFE">
        <w:t xml:space="preserve"> (x == -1)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rPr>
          <w:bCs/>
        </w:rPr>
        <w:t>return</w:t>
      </w:r>
      <w:r w:rsidRPr="00741EFE">
        <w:t>;</w:t>
      </w:r>
    </w:p>
    <w:p w:rsidR="00741EFE" w:rsidRPr="00741EFE" w:rsidRDefault="00741EFE" w:rsidP="00741EFE">
      <w:r w:rsidRPr="00741EFE">
        <w:tab/>
      </w:r>
      <w:r w:rsidRPr="00741EFE">
        <w:tab/>
        <w:t>s = e;</w:t>
      </w:r>
    </w:p>
    <w:p w:rsidR="00741EFE" w:rsidRPr="00741EFE" w:rsidRDefault="00741EFE" w:rsidP="00741EFE">
      <w:r w:rsidRPr="00741EFE">
        <w:tab/>
      </w:r>
      <w:r w:rsidRPr="00741EFE">
        <w:tab/>
        <w:t>e = x;</w:t>
      </w:r>
    </w:p>
    <w:p w:rsidR="00741EFE" w:rsidRPr="00741EFE" w:rsidRDefault="00741EFE" w:rsidP="00741EFE">
      <w:r w:rsidRPr="00741EFE">
        <w:tab/>
      </w:r>
      <w:r w:rsidRPr="00741EFE">
        <w:tab/>
        <w:t>mincut = temp;</w:t>
      </w:r>
    </w:p>
    <w:p w:rsidR="00741EFE" w:rsidRPr="00741EFE" w:rsidRDefault="00741EFE" w:rsidP="00741EFE">
      <w:r w:rsidRPr="00741EFE">
        <w:tab/>
      </w:r>
      <w:r w:rsidRPr="00741EFE">
        <w:tab/>
        <w:t xml:space="preserve">vis[x] = </w:t>
      </w:r>
      <w:r w:rsidRPr="00741EFE">
        <w:rPr>
          <w:bCs/>
        </w:rPr>
        <w:t>true</w:t>
      </w:r>
      <w:r w:rsidRPr="00741EFE">
        <w:t>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0; i &lt; n; i++)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rPr>
          <w:bCs/>
        </w:rPr>
        <w:t>if</w:t>
      </w:r>
      <w:r w:rsidRPr="00741EFE">
        <w:t xml:space="preserve"> (!combine[i] &amp;&amp; !vis[i])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tab/>
        <w:t>w[i] += map[x][i];</w:t>
      </w:r>
    </w:p>
    <w:p w:rsidR="00741EFE" w:rsidRPr="00741EFE" w:rsidRDefault="00741EFE" w:rsidP="00741EFE">
      <w:r w:rsidRPr="00741EFE">
        <w:tab/>
        <w:t>}</w:t>
      </w:r>
    </w:p>
    <w:p w:rsidR="00741EFE" w:rsidRPr="00741EFE" w:rsidRDefault="00741EFE" w:rsidP="00741EFE">
      <w:r w:rsidRPr="00741EFE">
        <w:t>}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</w:t>
      </w:r>
      <w:r w:rsidRPr="00741EFE">
        <w:rPr>
          <w:bCs/>
        </w:rPr>
        <w:t>stoer_wagner</w:t>
      </w:r>
      <w:r w:rsidRPr="00741EFE">
        <w:t>() {</w:t>
      </w:r>
    </w:p>
    <w:p w:rsidR="00741EFE" w:rsidRPr="00741EFE" w:rsidRDefault="00741EFE" w:rsidP="00741EFE">
      <w:r w:rsidRPr="00741EFE">
        <w:tab/>
      </w:r>
      <w:r w:rsidRPr="00741EFE">
        <w:rPr>
          <w:bCs/>
        </w:rPr>
        <w:t>int</w:t>
      </w:r>
      <w:r w:rsidRPr="00741EFE">
        <w:t xml:space="preserve"> ret = inf;</w:t>
      </w:r>
    </w:p>
    <w:p w:rsidR="00741EFE" w:rsidRPr="00741EFE" w:rsidRDefault="00741EFE" w:rsidP="00741EFE">
      <w:r w:rsidRPr="00741EFE">
        <w:tab/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0; i &lt; n - 1; i++) {</w:t>
      </w:r>
    </w:p>
    <w:p w:rsidR="00741EFE" w:rsidRPr="00741EFE" w:rsidRDefault="00741EFE" w:rsidP="00741EFE">
      <w:r w:rsidRPr="00741EFE">
        <w:tab/>
      </w:r>
      <w:r w:rsidRPr="00741EFE">
        <w:tab/>
        <w:t>search();</w:t>
      </w:r>
    </w:p>
    <w:p w:rsidR="00741EFE" w:rsidRPr="00741EFE" w:rsidRDefault="00741EFE" w:rsidP="00741EFE">
      <w:r w:rsidRPr="00741EFE">
        <w:tab/>
      </w:r>
      <w:r w:rsidRPr="00741EFE">
        <w:tab/>
        <w:t>ret = min(ret, mincut);</w:t>
      </w:r>
    </w:p>
    <w:p w:rsidR="00741EFE" w:rsidRPr="00741EFE" w:rsidRDefault="00741EFE" w:rsidP="00741EFE">
      <w:r w:rsidRPr="00741EFE">
        <w:tab/>
      </w:r>
      <w:r w:rsidRPr="00741EFE">
        <w:tab/>
        <w:t xml:space="preserve">combine[e] = </w:t>
      </w:r>
      <w:r w:rsidRPr="00741EFE">
        <w:rPr>
          <w:bCs/>
        </w:rPr>
        <w:t>true</w:t>
      </w:r>
      <w:r w:rsidRPr="00741EFE">
        <w:t>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j = 0; j &lt; n; j++)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rPr>
          <w:bCs/>
        </w:rPr>
        <w:t>if</w:t>
      </w:r>
      <w:r w:rsidRPr="00741EFE">
        <w:t xml:space="preserve"> (!combine[j]) {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tab/>
        <w:t>map[s][j] += map[e][j];</w:t>
      </w:r>
    </w:p>
    <w:p w:rsidR="00741EFE" w:rsidRPr="00741EFE" w:rsidRDefault="00741EFE" w:rsidP="00741EFE">
      <w:r w:rsidRPr="00741EFE">
        <w:tab/>
      </w:r>
      <w:r w:rsidRPr="00741EFE">
        <w:tab/>
      </w:r>
      <w:r w:rsidRPr="00741EFE">
        <w:tab/>
      </w:r>
      <w:r w:rsidRPr="00741EFE">
        <w:tab/>
        <w:t>map[j][s] += map[j][e];</w:t>
      </w:r>
    </w:p>
    <w:p w:rsidR="00741EFE" w:rsidRPr="00741EFE" w:rsidRDefault="00741EFE" w:rsidP="00741EFE">
      <w:r w:rsidRPr="00741EFE">
        <w:lastRenderedPageBreak/>
        <w:tab/>
      </w:r>
      <w:r w:rsidRPr="00741EFE">
        <w:tab/>
      </w:r>
      <w:r w:rsidRPr="00741EFE">
        <w:tab/>
        <w:t>}</w:t>
      </w:r>
    </w:p>
    <w:p w:rsidR="00741EFE" w:rsidRPr="00741EFE" w:rsidRDefault="00741EFE" w:rsidP="00741EFE">
      <w:r w:rsidRPr="00741EFE">
        <w:tab/>
        <w:t>}</w:t>
      </w:r>
    </w:p>
    <w:p w:rsidR="00741EFE" w:rsidRPr="00741EFE" w:rsidRDefault="00741EFE" w:rsidP="00741EFE">
      <w:r w:rsidRPr="00741EFE">
        <w:tab/>
      </w:r>
      <w:r w:rsidRPr="00741EFE">
        <w:rPr>
          <w:bCs/>
        </w:rPr>
        <w:t>return</w:t>
      </w:r>
      <w:r w:rsidRPr="00741EFE">
        <w:t xml:space="preserve"> ret;</w:t>
      </w:r>
    </w:p>
    <w:p w:rsidR="00CB65A7" w:rsidRDefault="00741EFE" w:rsidP="00CB65A7">
      <w:r w:rsidRPr="00741EFE">
        <w:t>}</w:t>
      </w:r>
    </w:p>
    <w:p w:rsidR="00CB65A7" w:rsidRDefault="002A676A" w:rsidP="00CB65A7">
      <w:pPr>
        <w:pStyle w:val="afb"/>
      </w:pPr>
      <w:bookmarkStart w:id="192" w:name="_Toc339990282"/>
      <w:r>
        <w:rPr>
          <w:rFonts w:hint="eastAsia"/>
          <w:lang w:eastAsia="zh-CN"/>
        </w:rPr>
        <w:t>s</w:t>
      </w:r>
      <w:r w:rsidR="00CB65A7">
        <w:rPr>
          <w:rFonts w:hint="eastAsia"/>
        </w:rPr>
        <w:t>pfa</w:t>
      </w:r>
      <w:r w:rsidR="00CB65A7">
        <w:rPr>
          <w:rFonts w:hint="eastAsia"/>
        </w:rPr>
        <w:t>算法</w:t>
      </w:r>
      <w:bookmarkEnd w:id="192"/>
    </w:p>
    <w:p w:rsidR="00CB65A7" w:rsidRPr="00CB65A7" w:rsidRDefault="00CB65A7" w:rsidP="00CB65A7">
      <w:r w:rsidRPr="00CB65A7">
        <w:t xml:space="preserve"> /*</w:t>
      </w:r>
    </w:p>
    <w:p w:rsidR="00CB65A7" w:rsidRPr="00CB65A7" w:rsidRDefault="00CB65A7" w:rsidP="00CB65A7">
      <w:r w:rsidRPr="00CB65A7">
        <w:t xml:space="preserve"> * </w:t>
      </w:r>
      <w:r w:rsidRPr="00CB65A7">
        <w:t>初始化：</w:t>
      </w:r>
      <w:r w:rsidRPr="00CB65A7">
        <w:rPr>
          <w:u w:val="single"/>
        </w:rPr>
        <w:t>init</w:t>
      </w:r>
      <w:r w:rsidRPr="00CB65A7">
        <w:t>()</w:t>
      </w:r>
    </w:p>
    <w:p w:rsidR="00CB65A7" w:rsidRPr="00CB65A7" w:rsidRDefault="00CB65A7" w:rsidP="00CB65A7">
      <w:r w:rsidRPr="00CB65A7">
        <w:t xml:space="preserve"> * </w:t>
      </w:r>
      <w:r w:rsidRPr="00CB65A7">
        <w:t>调用：</w:t>
      </w:r>
      <w:r w:rsidRPr="00CB65A7">
        <w:rPr>
          <w:u w:val="single"/>
        </w:rPr>
        <w:t>spfa</w:t>
      </w:r>
      <w:r w:rsidRPr="00CB65A7">
        <w:t>()</w:t>
      </w:r>
    </w:p>
    <w:p w:rsidR="00CB65A7" w:rsidRPr="00CB65A7" w:rsidRDefault="00CB65A7" w:rsidP="00CB65A7">
      <w:r w:rsidRPr="00CB65A7">
        <w:t xml:space="preserve"> * </w:t>
      </w:r>
      <w:r w:rsidRPr="00CB65A7">
        <w:t>返回：</w:t>
      </w:r>
      <w:r w:rsidRPr="00CB65A7">
        <w:rPr>
          <w:u w:val="single"/>
        </w:rPr>
        <w:t>spfa</w:t>
      </w:r>
      <w:r w:rsidRPr="00CB65A7">
        <w:t>()</w:t>
      </w:r>
      <w:r w:rsidRPr="00CB65A7">
        <w:t>返回是否存在负权回路，</w:t>
      </w:r>
      <w:r w:rsidRPr="00CB65A7">
        <w:rPr>
          <w:u w:val="single"/>
        </w:rPr>
        <w:t>dist</w:t>
      </w:r>
      <w:r w:rsidRPr="00CB65A7">
        <w:t>[]</w:t>
      </w:r>
      <w:r w:rsidRPr="00CB65A7">
        <w:t>为最短距离。</w:t>
      </w:r>
    </w:p>
    <w:p w:rsidR="00CB65A7" w:rsidRPr="00CB65A7" w:rsidRDefault="00CB65A7" w:rsidP="00CB65A7">
      <w:r w:rsidRPr="00CB65A7">
        <w:t xml:space="preserve"> * </w:t>
      </w:r>
      <w:r w:rsidRPr="00CB65A7">
        <w:t>注意：图不连通的情况下，一次</w:t>
      </w:r>
      <w:r w:rsidRPr="00CB65A7">
        <w:rPr>
          <w:u w:val="single"/>
        </w:rPr>
        <w:t>spfa</w:t>
      </w:r>
      <w:r w:rsidRPr="00CB65A7">
        <w:t>不能到达所有点。</w:t>
      </w:r>
    </w:p>
    <w:p w:rsidR="00CB65A7" w:rsidRPr="00CB65A7" w:rsidRDefault="00CB65A7" w:rsidP="00CB65A7">
      <w:r w:rsidRPr="00CB65A7">
        <w:t xml:space="preserve"> */</w:t>
      </w:r>
    </w:p>
    <w:p w:rsidR="00CB65A7" w:rsidRPr="00CB65A7" w:rsidRDefault="00CB65A7" w:rsidP="00CB65A7">
      <w:r w:rsidRPr="00CB65A7">
        <w:rPr>
          <w:bCs/>
        </w:rPr>
        <w:t>struct</w:t>
      </w:r>
      <w:r w:rsidRPr="00CB65A7">
        <w:t xml:space="preserve"> Edge</w:t>
      </w:r>
    </w:p>
    <w:p w:rsidR="00CB65A7" w:rsidRPr="00CB65A7" w:rsidRDefault="00CB65A7" w:rsidP="00CB65A7">
      <w:r w:rsidRPr="00CB65A7">
        <w:t>{</w:t>
      </w:r>
    </w:p>
    <w:p w:rsidR="00CB65A7" w:rsidRPr="00CB65A7" w:rsidRDefault="00CB65A7" w:rsidP="00CB65A7">
      <w:r w:rsidRPr="00CB65A7">
        <w:t xml:space="preserve">    </w:t>
      </w:r>
      <w:r w:rsidRPr="00CB65A7">
        <w:rPr>
          <w:bCs/>
        </w:rPr>
        <w:t>int</w:t>
      </w:r>
      <w:r w:rsidRPr="00CB65A7">
        <w:t xml:space="preserve"> v, w, next;</w:t>
      </w:r>
    </w:p>
    <w:p w:rsidR="00CB65A7" w:rsidRPr="00CB65A7" w:rsidRDefault="00CB65A7" w:rsidP="00CB65A7">
      <w:r w:rsidRPr="00CB65A7">
        <w:t>} edge[maxm];</w:t>
      </w:r>
    </w:p>
    <w:p w:rsidR="00CB65A7" w:rsidRPr="00CB65A7" w:rsidRDefault="00CB65A7" w:rsidP="00CB65A7"/>
    <w:p w:rsidR="00CB65A7" w:rsidRPr="00CB65A7" w:rsidRDefault="00CB65A7" w:rsidP="00CB65A7"/>
    <w:p w:rsidR="00CB65A7" w:rsidRPr="00CB65A7" w:rsidRDefault="00CB65A7" w:rsidP="00CB65A7">
      <w:r w:rsidRPr="00CB65A7">
        <w:rPr>
          <w:bCs/>
        </w:rPr>
        <w:t>int</w:t>
      </w:r>
      <w:r w:rsidRPr="00CB65A7">
        <w:t xml:space="preserve"> n, m;</w:t>
      </w:r>
    </w:p>
    <w:p w:rsidR="00CB65A7" w:rsidRPr="00CB65A7" w:rsidRDefault="00CB65A7" w:rsidP="00CB65A7">
      <w:r w:rsidRPr="00CB65A7">
        <w:rPr>
          <w:bCs/>
        </w:rPr>
        <w:t>int</w:t>
      </w:r>
      <w:r w:rsidRPr="00CB65A7">
        <w:t xml:space="preserve"> dist[maxn];</w:t>
      </w:r>
    </w:p>
    <w:p w:rsidR="00CB65A7" w:rsidRPr="00CB65A7" w:rsidRDefault="00CB65A7" w:rsidP="00CB65A7">
      <w:r w:rsidRPr="00CB65A7">
        <w:rPr>
          <w:bCs/>
        </w:rPr>
        <w:t>bool</w:t>
      </w:r>
      <w:r w:rsidRPr="00CB65A7">
        <w:t xml:space="preserve"> vis[maxn];</w:t>
      </w:r>
    </w:p>
    <w:p w:rsidR="00CB65A7" w:rsidRPr="00CB65A7" w:rsidRDefault="00CB65A7" w:rsidP="00CB65A7">
      <w:r w:rsidRPr="00CB65A7">
        <w:rPr>
          <w:bCs/>
        </w:rPr>
        <w:t>int</w:t>
      </w:r>
      <w:r w:rsidRPr="00CB65A7">
        <w:t xml:space="preserve"> times[maxn];</w:t>
      </w:r>
    </w:p>
    <w:p w:rsidR="00CB65A7" w:rsidRPr="00CB65A7" w:rsidRDefault="00CB65A7" w:rsidP="00CB65A7">
      <w:r w:rsidRPr="00CB65A7">
        <w:rPr>
          <w:bCs/>
        </w:rPr>
        <w:t>int</w:t>
      </w:r>
      <w:r w:rsidRPr="00CB65A7">
        <w:t xml:space="preserve"> q[maxn];</w:t>
      </w:r>
    </w:p>
    <w:p w:rsidR="00CB65A7" w:rsidRPr="00CB65A7" w:rsidRDefault="00CB65A7" w:rsidP="00CB65A7">
      <w:r w:rsidRPr="00CB65A7">
        <w:rPr>
          <w:bCs/>
        </w:rPr>
        <w:t>int</w:t>
      </w:r>
      <w:r w:rsidRPr="00CB65A7">
        <w:t xml:space="preserve"> head[maxn];</w:t>
      </w:r>
    </w:p>
    <w:p w:rsidR="00CB65A7" w:rsidRPr="00CB65A7" w:rsidRDefault="00CB65A7" w:rsidP="00CB65A7">
      <w:r w:rsidRPr="00CB65A7">
        <w:rPr>
          <w:bCs/>
        </w:rPr>
        <w:t>int</w:t>
      </w:r>
      <w:r w:rsidRPr="00CB65A7">
        <w:t xml:space="preserve"> ecount;</w:t>
      </w:r>
    </w:p>
    <w:p w:rsidR="00CB65A7" w:rsidRPr="00CB65A7" w:rsidRDefault="00CB65A7" w:rsidP="00CB65A7"/>
    <w:p w:rsidR="00CB65A7" w:rsidRPr="00CB65A7" w:rsidRDefault="00CB65A7" w:rsidP="00CB65A7">
      <w:r w:rsidRPr="00CB65A7">
        <w:rPr>
          <w:bCs/>
        </w:rPr>
        <w:t>void</w:t>
      </w:r>
      <w:r w:rsidRPr="00CB65A7">
        <w:t xml:space="preserve"> </w:t>
      </w:r>
      <w:r w:rsidRPr="00CB65A7">
        <w:rPr>
          <w:bCs/>
        </w:rPr>
        <w:t>addedge</w:t>
      </w:r>
      <w:r w:rsidRPr="00CB65A7">
        <w:t>(</w:t>
      </w:r>
      <w:r w:rsidRPr="00CB65A7">
        <w:rPr>
          <w:bCs/>
        </w:rPr>
        <w:t>int</w:t>
      </w:r>
      <w:r w:rsidRPr="00CB65A7">
        <w:t xml:space="preserve"> a, </w:t>
      </w:r>
      <w:r w:rsidRPr="00CB65A7">
        <w:rPr>
          <w:bCs/>
        </w:rPr>
        <w:t>int</w:t>
      </w:r>
      <w:r w:rsidRPr="00CB65A7">
        <w:t xml:space="preserve"> b, </w:t>
      </w:r>
      <w:r w:rsidRPr="00CB65A7">
        <w:rPr>
          <w:bCs/>
        </w:rPr>
        <w:t>int</w:t>
      </w:r>
      <w:r w:rsidRPr="00CB65A7">
        <w:t xml:space="preserve"> w)</w:t>
      </w:r>
    </w:p>
    <w:p w:rsidR="00CB65A7" w:rsidRPr="00CB65A7" w:rsidRDefault="00CB65A7" w:rsidP="00CB65A7">
      <w:r w:rsidRPr="00CB65A7">
        <w:t>{</w:t>
      </w:r>
    </w:p>
    <w:p w:rsidR="00CB65A7" w:rsidRPr="00CB65A7" w:rsidRDefault="00CB65A7" w:rsidP="00CB65A7">
      <w:r w:rsidRPr="00CB65A7">
        <w:t xml:space="preserve">    edge[ecount].v = b;</w:t>
      </w:r>
    </w:p>
    <w:p w:rsidR="00CB65A7" w:rsidRPr="00CB65A7" w:rsidRDefault="00CB65A7" w:rsidP="00CB65A7">
      <w:r w:rsidRPr="00CB65A7">
        <w:t xml:space="preserve">    edge[ecount].w = w;</w:t>
      </w:r>
    </w:p>
    <w:p w:rsidR="00CB65A7" w:rsidRPr="00CB65A7" w:rsidRDefault="00CB65A7" w:rsidP="00CB65A7">
      <w:r w:rsidRPr="00CB65A7">
        <w:t xml:space="preserve">    edge[ecount].next = head[a];</w:t>
      </w:r>
    </w:p>
    <w:p w:rsidR="00CB65A7" w:rsidRPr="00CB65A7" w:rsidRDefault="00CB65A7" w:rsidP="00CB65A7">
      <w:r w:rsidRPr="00CB65A7">
        <w:t xml:space="preserve">    head[a] = ecount;</w:t>
      </w:r>
    </w:p>
    <w:p w:rsidR="00CB65A7" w:rsidRPr="00CB65A7" w:rsidRDefault="00CB65A7" w:rsidP="00CB65A7">
      <w:r w:rsidRPr="00CB65A7">
        <w:t xml:space="preserve">    ecount++;</w:t>
      </w:r>
    </w:p>
    <w:p w:rsidR="00CB65A7" w:rsidRPr="00CB65A7" w:rsidRDefault="00CB65A7" w:rsidP="00CB65A7">
      <w:r w:rsidRPr="00CB65A7">
        <w:t>}</w:t>
      </w:r>
    </w:p>
    <w:p w:rsidR="00CB65A7" w:rsidRPr="00CB65A7" w:rsidRDefault="00CB65A7" w:rsidP="00CB65A7"/>
    <w:p w:rsidR="00CB65A7" w:rsidRPr="00CB65A7" w:rsidRDefault="00CB65A7" w:rsidP="00CB65A7">
      <w:r w:rsidRPr="00CB65A7">
        <w:rPr>
          <w:bCs/>
        </w:rPr>
        <w:t>void</w:t>
      </w:r>
      <w:r w:rsidRPr="00CB65A7">
        <w:t xml:space="preserve"> </w:t>
      </w:r>
      <w:r w:rsidRPr="00CB65A7">
        <w:rPr>
          <w:bCs/>
        </w:rPr>
        <w:t>init</w:t>
      </w:r>
      <w:r w:rsidRPr="00CB65A7">
        <w:t>()</w:t>
      </w:r>
    </w:p>
    <w:p w:rsidR="00CB65A7" w:rsidRPr="00CB65A7" w:rsidRDefault="00CB65A7" w:rsidP="00CB65A7">
      <w:r w:rsidRPr="00CB65A7">
        <w:t>{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memset</w:t>
      </w:r>
      <w:r w:rsidRPr="00CB65A7">
        <w:t xml:space="preserve">(head, -1, </w:t>
      </w:r>
      <w:r w:rsidRPr="00CB65A7">
        <w:rPr>
          <w:bCs/>
        </w:rPr>
        <w:t>sizeof</w:t>
      </w:r>
      <w:r w:rsidRPr="00CB65A7">
        <w:t>(head))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memset</w:t>
      </w:r>
      <w:r w:rsidRPr="00CB65A7">
        <w:t xml:space="preserve">(vis, 0, </w:t>
      </w:r>
      <w:r w:rsidRPr="00CB65A7">
        <w:rPr>
          <w:bCs/>
        </w:rPr>
        <w:t>sizeof</w:t>
      </w:r>
      <w:r w:rsidRPr="00CB65A7">
        <w:t>(vis))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memset</w:t>
      </w:r>
      <w:r w:rsidRPr="00CB65A7">
        <w:t xml:space="preserve">(times, 0, </w:t>
      </w:r>
      <w:r w:rsidRPr="00CB65A7">
        <w:rPr>
          <w:bCs/>
        </w:rPr>
        <w:t>sizeof</w:t>
      </w:r>
      <w:r w:rsidRPr="00CB65A7">
        <w:t>(times));</w:t>
      </w:r>
    </w:p>
    <w:p w:rsidR="00CB65A7" w:rsidRPr="00CB65A7" w:rsidRDefault="00CB65A7" w:rsidP="00CB65A7">
      <w:r w:rsidRPr="00CB65A7">
        <w:tab/>
        <w:t>ecount = 0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scanf</w:t>
      </w:r>
      <w:r w:rsidRPr="00CB65A7">
        <w:t>("%d%d", &amp;n, &amp;m)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for</w:t>
      </w:r>
      <w:r w:rsidRPr="00CB65A7">
        <w:t xml:space="preserve"> (</w:t>
      </w:r>
      <w:r w:rsidRPr="00CB65A7">
        <w:rPr>
          <w:bCs/>
        </w:rPr>
        <w:t>int</w:t>
      </w:r>
      <w:r w:rsidRPr="00CB65A7">
        <w:t xml:space="preserve"> i = 0; i &lt; n; i++)</w:t>
      </w:r>
    </w:p>
    <w:p w:rsidR="00CB65A7" w:rsidRPr="00CB65A7" w:rsidRDefault="00CB65A7" w:rsidP="00CB65A7">
      <w:r w:rsidRPr="00CB65A7">
        <w:tab/>
      </w:r>
      <w:r w:rsidRPr="00CB65A7">
        <w:tab/>
        <w:t>dist[i] = inf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for</w:t>
      </w:r>
      <w:r w:rsidRPr="00CB65A7">
        <w:t xml:space="preserve"> (</w:t>
      </w:r>
      <w:r w:rsidRPr="00CB65A7">
        <w:rPr>
          <w:bCs/>
        </w:rPr>
        <w:t>int</w:t>
      </w:r>
      <w:r w:rsidRPr="00CB65A7">
        <w:t xml:space="preserve"> i = 0; i &lt; m; i++)</w:t>
      </w:r>
    </w:p>
    <w:p w:rsidR="00CB65A7" w:rsidRPr="00CB65A7" w:rsidRDefault="00CB65A7" w:rsidP="00CB65A7">
      <w:r w:rsidRPr="00CB65A7">
        <w:tab/>
        <w:t>{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rPr>
          <w:bCs/>
        </w:rPr>
        <w:t>int</w:t>
      </w:r>
      <w:r w:rsidRPr="00CB65A7">
        <w:t xml:space="preserve"> a, b, x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rPr>
          <w:bCs/>
        </w:rPr>
        <w:t>scanf</w:t>
      </w:r>
      <w:r w:rsidRPr="00CB65A7">
        <w:t>("%d%d%d", &amp;a, &amp;b, &amp;x);</w:t>
      </w:r>
    </w:p>
    <w:p w:rsidR="00CB65A7" w:rsidRPr="00CB65A7" w:rsidRDefault="00CB65A7" w:rsidP="00CB65A7">
      <w:r w:rsidRPr="00CB65A7">
        <w:tab/>
      </w:r>
      <w:r w:rsidRPr="00CB65A7">
        <w:tab/>
        <w:t>a--;</w:t>
      </w:r>
    </w:p>
    <w:p w:rsidR="00CB65A7" w:rsidRPr="00CB65A7" w:rsidRDefault="00CB65A7" w:rsidP="00CB65A7">
      <w:r w:rsidRPr="00CB65A7">
        <w:lastRenderedPageBreak/>
        <w:tab/>
      </w:r>
      <w:r w:rsidRPr="00CB65A7">
        <w:tab/>
        <w:t>b--;</w:t>
      </w:r>
    </w:p>
    <w:p w:rsidR="00CB65A7" w:rsidRPr="00CB65A7" w:rsidRDefault="00CB65A7" w:rsidP="00CB65A7">
      <w:r w:rsidRPr="00CB65A7">
        <w:tab/>
      </w:r>
      <w:r w:rsidRPr="00CB65A7">
        <w:tab/>
        <w:t>addedge(a, b, x);</w:t>
      </w:r>
    </w:p>
    <w:p w:rsidR="00CB65A7" w:rsidRPr="00CB65A7" w:rsidRDefault="00CB65A7" w:rsidP="00CB65A7">
      <w:r w:rsidRPr="00CB65A7">
        <w:tab/>
      </w:r>
      <w:r w:rsidRPr="00CB65A7">
        <w:tab/>
        <w:t>addedge(b, a, x);</w:t>
      </w:r>
    </w:p>
    <w:p w:rsidR="00CB65A7" w:rsidRPr="00CB65A7" w:rsidRDefault="00CB65A7" w:rsidP="00CB65A7">
      <w:r w:rsidRPr="00CB65A7">
        <w:tab/>
        <w:t>}</w:t>
      </w:r>
    </w:p>
    <w:p w:rsidR="00CB65A7" w:rsidRPr="00CB65A7" w:rsidRDefault="00CB65A7" w:rsidP="00CB65A7">
      <w:r w:rsidRPr="00CB65A7">
        <w:t>}</w:t>
      </w:r>
    </w:p>
    <w:p w:rsidR="00CB65A7" w:rsidRPr="00CB65A7" w:rsidRDefault="00CB65A7" w:rsidP="00CB65A7"/>
    <w:p w:rsidR="00CB65A7" w:rsidRPr="00CB65A7" w:rsidRDefault="00CB65A7" w:rsidP="00CB65A7">
      <w:r w:rsidRPr="00CB65A7">
        <w:rPr>
          <w:bCs/>
        </w:rPr>
        <w:t>bool</w:t>
      </w:r>
      <w:r w:rsidRPr="00CB65A7">
        <w:t xml:space="preserve"> </w:t>
      </w:r>
      <w:r w:rsidRPr="00CB65A7">
        <w:rPr>
          <w:bCs/>
        </w:rPr>
        <w:t>relax</w:t>
      </w:r>
      <w:r w:rsidRPr="00CB65A7">
        <w:t>(</w:t>
      </w:r>
      <w:r w:rsidRPr="00CB65A7">
        <w:rPr>
          <w:bCs/>
        </w:rPr>
        <w:t>int</w:t>
      </w:r>
      <w:r w:rsidRPr="00CB65A7">
        <w:t xml:space="preserve"> u, Edge &amp;e)</w:t>
      </w:r>
    </w:p>
    <w:p w:rsidR="00CB65A7" w:rsidRPr="00CB65A7" w:rsidRDefault="00CB65A7" w:rsidP="00CB65A7">
      <w:r w:rsidRPr="00CB65A7">
        <w:t>{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if</w:t>
      </w:r>
      <w:r w:rsidRPr="00CB65A7">
        <w:t xml:space="preserve"> (dist[e.v] &gt; dist[u] + e.w)</w:t>
      </w:r>
    </w:p>
    <w:p w:rsidR="00CB65A7" w:rsidRPr="00CB65A7" w:rsidRDefault="00CB65A7" w:rsidP="00CB65A7">
      <w:r w:rsidRPr="00CB65A7">
        <w:tab/>
        <w:t>{</w:t>
      </w:r>
    </w:p>
    <w:p w:rsidR="00CB65A7" w:rsidRPr="00CB65A7" w:rsidRDefault="00CB65A7" w:rsidP="00CB65A7">
      <w:r w:rsidRPr="00CB65A7">
        <w:tab/>
      </w:r>
      <w:r w:rsidRPr="00CB65A7">
        <w:tab/>
        <w:t>dist[e.v] = dist[u] + e.w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rPr>
          <w:bCs/>
        </w:rPr>
        <w:t>return</w:t>
      </w:r>
      <w:r w:rsidRPr="00CB65A7">
        <w:t xml:space="preserve"> </w:t>
      </w:r>
      <w:r w:rsidRPr="00CB65A7">
        <w:rPr>
          <w:bCs/>
        </w:rPr>
        <w:t>true</w:t>
      </w:r>
      <w:r w:rsidRPr="00CB65A7">
        <w:t>;</w:t>
      </w:r>
    </w:p>
    <w:p w:rsidR="00CB65A7" w:rsidRPr="00CB65A7" w:rsidRDefault="00CB65A7" w:rsidP="00CB65A7">
      <w:r w:rsidRPr="00CB65A7">
        <w:tab/>
        <w:t>}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return</w:t>
      </w:r>
      <w:r w:rsidRPr="00CB65A7">
        <w:t xml:space="preserve"> </w:t>
      </w:r>
      <w:r w:rsidRPr="00CB65A7">
        <w:rPr>
          <w:bCs/>
        </w:rPr>
        <w:t>false</w:t>
      </w:r>
      <w:r w:rsidRPr="00CB65A7">
        <w:t>;</w:t>
      </w:r>
    </w:p>
    <w:p w:rsidR="00CB65A7" w:rsidRPr="00CB65A7" w:rsidRDefault="00CB65A7" w:rsidP="00CB65A7">
      <w:r w:rsidRPr="00CB65A7">
        <w:t>}</w:t>
      </w:r>
    </w:p>
    <w:p w:rsidR="00CB65A7" w:rsidRPr="00CB65A7" w:rsidRDefault="00CB65A7" w:rsidP="00CB65A7"/>
    <w:p w:rsidR="00CB65A7" w:rsidRPr="00CB65A7" w:rsidRDefault="00CB65A7" w:rsidP="00CB65A7">
      <w:r w:rsidRPr="00CB65A7">
        <w:rPr>
          <w:bCs/>
        </w:rPr>
        <w:t>bool</w:t>
      </w:r>
      <w:r w:rsidRPr="00CB65A7">
        <w:t xml:space="preserve"> </w:t>
      </w:r>
      <w:r w:rsidRPr="00CB65A7">
        <w:rPr>
          <w:bCs/>
        </w:rPr>
        <w:t>spfa</w:t>
      </w:r>
      <w:r w:rsidRPr="00CB65A7">
        <w:t>(</w:t>
      </w:r>
      <w:r w:rsidRPr="00CB65A7">
        <w:rPr>
          <w:bCs/>
        </w:rPr>
        <w:t>int</w:t>
      </w:r>
      <w:r w:rsidRPr="00CB65A7">
        <w:t xml:space="preserve"> x)</w:t>
      </w:r>
    </w:p>
    <w:p w:rsidR="00CB65A7" w:rsidRPr="00CB65A7" w:rsidRDefault="00CB65A7" w:rsidP="00CB65A7">
      <w:r w:rsidRPr="00CB65A7">
        <w:t>{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int</w:t>
      </w:r>
      <w:r w:rsidRPr="00CB65A7">
        <w:t xml:space="preserve"> front = 0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int</w:t>
      </w:r>
      <w:r w:rsidRPr="00CB65A7">
        <w:t xml:space="preserve"> rear = 1;</w:t>
      </w:r>
    </w:p>
    <w:p w:rsidR="00CB65A7" w:rsidRPr="00CB65A7" w:rsidRDefault="00CB65A7" w:rsidP="00CB65A7">
      <w:r w:rsidRPr="00CB65A7">
        <w:tab/>
        <w:t>q[front] = x;</w:t>
      </w:r>
    </w:p>
    <w:p w:rsidR="00CB65A7" w:rsidRPr="00CB65A7" w:rsidRDefault="00CB65A7" w:rsidP="00CB65A7">
      <w:r w:rsidRPr="00CB65A7">
        <w:tab/>
        <w:t>dist[x] = 0;</w:t>
      </w:r>
    </w:p>
    <w:p w:rsidR="00CB65A7" w:rsidRPr="00CB65A7" w:rsidRDefault="00CB65A7" w:rsidP="00CB65A7">
      <w:r w:rsidRPr="00CB65A7">
        <w:tab/>
        <w:t xml:space="preserve">vis[x] = </w:t>
      </w:r>
      <w:r w:rsidRPr="00CB65A7">
        <w:rPr>
          <w:bCs/>
        </w:rPr>
        <w:t>true</w:t>
      </w:r>
      <w:r w:rsidRPr="00CB65A7">
        <w:t>;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while</w:t>
      </w:r>
      <w:r w:rsidRPr="00CB65A7">
        <w:t xml:space="preserve"> (front != rear)</w:t>
      </w:r>
    </w:p>
    <w:p w:rsidR="00CB65A7" w:rsidRPr="00CB65A7" w:rsidRDefault="00CB65A7" w:rsidP="00CB65A7">
      <w:r w:rsidRPr="00CB65A7">
        <w:tab/>
        <w:t>{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rPr>
          <w:bCs/>
        </w:rPr>
        <w:t>int</w:t>
      </w:r>
      <w:r w:rsidRPr="00CB65A7">
        <w:t xml:space="preserve"> temp = q[front++]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rPr>
          <w:bCs/>
        </w:rPr>
        <w:t>if</w:t>
      </w:r>
      <w:r w:rsidRPr="00CB65A7">
        <w:t xml:space="preserve"> (front == maxn)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  <w:t>front = 0;</w:t>
      </w:r>
    </w:p>
    <w:p w:rsidR="00CB65A7" w:rsidRPr="00CB65A7" w:rsidRDefault="00CB65A7" w:rsidP="00CB65A7">
      <w:r w:rsidRPr="00CB65A7">
        <w:tab/>
      </w:r>
      <w:r w:rsidRPr="00CB65A7">
        <w:tab/>
        <w:t xml:space="preserve">vis[temp] = </w:t>
      </w:r>
      <w:r w:rsidRPr="00CB65A7">
        <w:rPr>
          <w:bCs/>
        </w:rPr>
        <w:t>false</w:t>
      </w:r>
      <w:r w:rsidRPr="00CB65A7">
        <w:t>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rPr>
          <w:bCs/>
        </w:rPr>
        <w:t>for</w:t>
      </w:r>
      <w:r w:rsidRPr="00CB65A7">
        <w:t xml:space="preserve"> (</w:t>
      </w:r>
      <w:r w:rsidRPr="00CB65A7">
        <w:rPr>
          <w:bCs/>
        </w:rPr>
        <w:t>int</w:t>
      </w:r>
      <w:r w:rsidRPr="00CB65A7">
        <w:t xml:space="preserve"> i = head[temp]; i != -1; i = edge[i].next)</w:t>
      </w:r>
    </w:p>
    <w:p w:rsidR="00CB65A7" w:rsidRPr="00CB65A7" w:rsidRDefault="00CB65A7" w:rsidP="00CB65A7">
      <w:r w:rsidRPr="00CB65A7">
        <w:tab/>
      </w:r>
      <w:r w:rsidRPr="00CB65A7">
        <w:tab/>
        <w:t>{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rPr>
          <w:bCs/>
        </w:rPr>
        <w:t>if</w:t>
      </w:r>
      <w:r w:rsidRPr="00CB65A7">
        <w:t xml:space="preserve"> (relax(temp, edge[i]) &amp;&amp; !vis[edge[i].v])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  <w:t>{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tab/>
        <w:t>q[rear++] = edge[i].v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tab/>
        <w:t>times[edge[i].v]++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tab/>
      </w:r>
      <w:r w:rsidRPr="00CB65A7">
        <w:rPr>
          <w:bCs/>
        </w:rPr>
        <w:t>if</w:t>
      </w:r>
      <w:r w:rsidRPr="00CB65A7">
        <w:t xml:space="preserve"> (times[edge[i].v] &gt; n)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tab/>
      </w:r>
      <w:r w:rsidRPr="00CB65A7">
        <w:tab/>
      </w:r>
      <w:r w:rsidRPr="00CB65A7">
        <w:rPr>
          <w:bCs/>
        </w:rPr>
        <w:t>return</w:t>
      </w:r>
      <w:r w:rsidRPr="00CB65A7">
        <w:t xml:space="preserve"> </w:t>
      </w:r>
      <w:r w:rsidRPr="00CB65A7">
        <w:rPr>
          <w:bCs/>
        </w:rPr>
        <w:t>true</w:t>
      </w:r>
      <w:r w:rsidRPr="00CB65A7">
        <w:t>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tab/>
      </w:r>
      <w:r w:rsidRPr="00CB65A7">
        <w:rPr>
          <w:bCs/>
        </w:rPr>
        <w:t>if</w:t>
      </w:r>
      <w:r w:rsidRPr="00CB65A7">
        <w:t xml:space="preserve"> (rear == maxn)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</w:r>
      <w:r w:rsidRPr="00CB65A7">
        <w:tab/>
      </w:r>
      <w:r w:rsidRPr="00CB65A7">
        <w:tab/>
        <w:t>rear = 0;</w:t>
      </w:r>
    </w:p>
    <w:p w:rsidR="00CB65A7" w:rsidRPr="00CB65A7" w:rsidRDefault="00CB65A7" w:rsidP="00CB65A7">
      <w:r w:rsidRPr="00CB65A7">
        <w:tab/>
      </w:r>
      <w:r w:rsidRPr="00CB65A7">
        <w:tab/>
      </w:r>
      <w:r w:rsidRPr="00CB65A7">
        <w:tab/>
        <w:t>}</w:t>
      </w:r>
    </w:p>
    <w:p w:rsidR="00CB65A7" w:rsidRPr="00CB65A7" w:rsidRDefault="00CB65A7" w:rsidP="00CB65A7">
      <w:r w:rsidRPr="00CB65A7">
        <w:tab/>
      </w:r>
      <w:r w:rsidRPr="00CB65A7">
        <w:tab/>
        <w:t>}</w:t>
      </w:r>
    </w:p>
    <w:p w:rsidR="00CB65A7" w:rsidRPr="00CB65A7" w:rsidRDefault="00CB65A7" w:rsidP="00CB65A7">
      <w:r w:rsidRPr="00CB65A7">
        <w:tab/>
        <w:t>}</w:t>
      </w:r>
    </w:p>
    <w:p w:rsidR="00CB65A7" w:rsidRPr="00CB65A7" w:rsidRDefault="00CB65A7" w:rsidP="00CB65A7">
      <w:r w:rsidRPr="00CB65A7">
        <w:tab/>
      </w:r>
      <w:r w:rsidRPr="00CB65A7">
        <w:rPr>
          <w:bCs/>
        </w:rPr>
        <w:t>return</w:t>
      </w:r>
      <w:r w:rsidRPr="00CB65A7">
        <w:t xml:space="preserve"> </w:t>
      </w:r>
      <w:r w:rsidRPr="00CB65A7">
        <w:rPr>
          <w:bCs/>
        </w:rPr>
        <w:t>false</w:t>
      </w:r>
      <w:r w:rsidRPr="00CB65A7">
        <w:t>;</w:t>
      </w:r>
    </w:p>
    <w:p w:rsidR="00CB65A7" w:rsidRPr="00CB65A7" w:rsidRDefault="00CB65A7" w:rsidP="00CB65A7">
      <w:r w:rsidRPr="00CB65A7">
        <w:t>}</w:t>
      </w:r>
    </w:p>
    <w:p w:rsidR="00741EFE" w:rsidRPr="00741EFE" w:rsidRDefault="00741EFE" w:rsidP="00741EFE"/>
    <w:p w:rsidR="005255AC" w:rsidRPr="005255AC" w:rsidRDefault="005255AC" w:rsidP="00CB65A7">
      <w:pPr>
        <w:pStyle w:val="afb"/>
      </w:pPr>
      <w:bookmarkStart w:id="193" w:name="_Toc339990283"/>
      <w:r w:rsidRPr="005255AC">
        <w:t>求割点</w:t>
      </w:r>
      <w:bookmarkEnd w:id="193"/>
    </w:p>
    <w:p w:rsidR="000B2373" w:rsidRPr="000B2373" w:rsidRDefault="000B2373" w:rsidP="000B2373">
      <w:r w:rsidRPr="000B2373">
        <w:t>/*</w:t>
      </w:r>
    </w:p>
    <w:p w:rsidR="000B2373" w:rsidRPr="000B2373" w:rsidRDefault="000B2373" w:rsidP="000B2373">
      <w:r w:rsidRPr="000B2373">
        <w:t xml:space="preserve"> * </w:t>
      </w:r>
      <w:r w:rsidRPr="000B2373">
        <w:t>调用：</w:t>
      </w:r>
      <w:r w:rsidRPr="000B2373">
        <w:rPr>
          <w:u w:val="single"/>
        </w:rPr>
        <w:t>getpoint</w:t>
      </w:r>
      <w:r w:rsidRPr="000B2373">
        <w:t>()</w:t>
      </w:r>
    </w:p>
    <w:p w:rsidR="000B2373" w:rsidRPr="000B2373" w:rsidRDefault="000B2373" w:rsidP="000B2373">
      <w:r w:rsidRPr="000B2373">
        <w:lastRenderedPageBreak/>
        <w:t xml:space="preserve"> * </w:t>
      </w:r>
      <w:r w:rsidRPr="000B2373">
        <w:t>返回：</w:t>
      </w:r>
      <w:r w:rsidRPr="000B2373">
        <w:t>is[i]</w:t>
      </w:r>
      <w:r w:rsidRPr="000B2373">
        <w:t>表示</w:t>
      </w:r>
      <w:r w:rsidRPr="000B2373">
        <w:t>i</w:t>
      </w:r>
      <w:r w:rsidRPr="000B2373">
        <w:t>点是否为割点</w:t>
      </w:r>
    </w:p>
    <w:p w:rsidR="000B2373" w:rsidRPr="000B2373" w:rsidRDefault="000B2373" w:rsidP="000B2373">
      <w:r w:rsidRPr="000B2373">
        <w:t xml:space="preserve"> */</w:t>
      </w:r>
    </w:p>
    <w:p w:rsidR="000B2373" w:rsidRPr="000B2373" w:rsidRDefault="000B2373" w:rsidP="000B2373"/>
    <w:p w:rsidR="000B2373" w:rsidRPr="000B2373" w:rsidRDefault="000B2373" w:rsidP="000B2373">
      <w:r w:rsidRPr="000B2373">
        <w:rPr>
          <w:bCs/>
        </w:rPr>
        <w:t>int</w:t>
      </w:r>
      <w:r w:rsidRPr="000B2373">
        <w:t xml:space="preserve"> n, dfn[maxn], low[maxn], cnt;</w:t>
      </w:r>
    </w:p>
    <w:p w:rsidR="000B2373" w:rsidRPr="000B2373" w:rsidRDefault="000B2373" w:rsidP="000B2373">
      <w:r w:rsidRPr="000B2373">
        <w:rPr>
          <w:bCs/>
        </w:rPr>
        <w:t>bool</w:t>
      </w:r>
      <w:r w:rsidRPr="000B2373">
        <w:t xml:space="preserve"> is[maxn];</w:t>
      </w:r>
    </w:p>
    <w:p w:rsidR="000B2373" w:rsidRPr="000B2373" w:rsidRDefault="000B2373" w:rsidP="000B2373">
      <w:r w:rsidRPr="000B2373">
        <w:rPr>
          <w:bCs/>
        </w:rPr>
        <w:t>bool</w:t>
      </w:r>
      <w:r w:rsidRPr="000B2373">
        <w:t xml:space="preserve"> g[maxn][maxn];</w:t>
      </w:r>
    </w:p>
    <w:p w:rsidR="000B2373" w:rsidRPr="000B2373" w:rsidRDefault="000B2373" w:rsidP="000B2373"/>
    <w:p w:rsidR="000B2373" w:rsidRPr="000B2373" w:rsidRDefault="000B2373" w:rsidP="000B2373">
      <w:r w:rsidRPr="000B2373">
        <w:rPr>
          <w:bCs/>
        </w:rPr>
        <w:t>void</w:t>
      </w:r>
      <w:r w:rsidRPr="000B2373">
        <w:t xml:space="preserve"> </w:t>
      </w:r>
      <w:r w:rsidRPr="000B2373">
        <w:rPr>
          <w:bCs/>
        </w:rPr>
        <w:t>dfs</w:t>
      </w:r>
      <w:r w:rsidRPr="000B2373">
        <w:t>(</w:t>
      </w:r>
      <w:r w:rsidRPr="000B2373">
        <w:rPr>
          <w:bCs/>
        </w:rPr>
        <w:t>int</w:t>
      </w:r>
      <w:r w:rsidRPr="000B2373">
        <w:t xml:space="preserve"> fa, </w:t>
      </w:r>
      <w:r w:rsidRPr="000B2373">
        <w:rPr>
          <w:bCs/>
        </w:rPr>
        <w:t>int</w:t>
      </w:r>
      <w:r w:rsidRPr="000B2373">
        <w:t xml:space="preserve"> u)</w:t>
      </w:r>
    </w:p>
    <w:p w:rsidR="000B2373" w:rsidRPr="000B2373" w:rsidRDefault="000B2373" w:rsidP="000B2373">
      <w:r w:rsidRPr="000B2373">
        <w:t>{</w:t>
      </w:r>
    </w:p>
    <w:p w:rsidR="000B2373" w:rsidRPr="000B2373" w:rsidRDefault="000B2373" w:rsidP="000B2373">
      <w:r w:rsidRPr="000B2373">
        <w:tab/>
        <w:t>low[u] = dfn[u] = cnt++;</w:t>
      </w:r>
    </w:p>
    <w:p w:rsidR="000B2373" w:rsidRPr="000B2373" w:rsidRDefault="000B2373" w:rsidP="000B2373">
      <w:r w:rsidRPr="000B2373">
        <w:tab/>
      </w:r>
      <w:r w:rsidRPr="000B2373">
        <w:rPr>
          <w:bCs/>
        </w:rPr>
        <w:t>for</w:t>
      </w:r>
      <w:r w:rsidRPr="000B2373">
        <w:t xml:space="preserve"> (</w:t>
      </w:r>
      <w:r w:rsidRPr="000B2373">
        <w:rPr>
          <w:bCs/>
        </w:rPr>
        <w:t>int</w:t>
      </w:r>
      <w:r w:rsidRPr="000B2373">
        <w:t xml:space="preserve"> i = 0; i &lt; n; i++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rPr>
          <w:bCs/>
        </w:rPr>
        <w:t>if</w:t>
      </w:r>
      <w:r w:rsidRPr="000B2373">
        <w:t xml:space="preserve"> (g[u][i] &amp;&amp; i != fa)</w:t>
      </w:r>
    </w:p>
    <w:p w:rsidR="000B2373" w:rsidRPr="000B2373" w:rsidRDefault="000B2373" w:rsidP="000B2373">
      <w:r w:rsidRPr="000B2373">
        <w:tab/>
      </w:r>
      <w:r w:rsidRPr="000B2373">
        <w:tab/>
        <w:t>{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if</w:t>
      </w:r>
      <w:r w:rsidRPr="000B2373">
        <w:t xml:space="preserve"> (dfn[i] == -1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  <w:t>{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>dfs(u, i)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>low[u] = min(low[i], low[u])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if</w:t>
      </w:r>
      <w:r w:rsidRPr="000B2373">
        <w:t xml:space="preserve"> (dfn[u] &lt;= low[i]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</w:r>
      <w:r w:rsidRPr="000B2373">
        <w:tab/>
        <w:t xml:space="preserve">is[u] = </w:t>
      </w:r>
      <w:r w:rsidRPr="000B2373">
        <w:rPr>
          <w:bCs/>
        </w:rPr>
        <w:t>true</w:t>
      </w:r>
      <w:r w:rsidRPr="000B2373">
        <w:t>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>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  <w:t>}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else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>low[u] = min(low[u], dfn[i]);</w:t>
      </w:r>
    </w:p>
    <w:p w:rsidR="000B2373" w:rsidRPr="000B2373" w:rsidRDefault="000B2373" w:rsidP="000B2373">
      <w:r w:rsidRPr="000B2373">
        <w:tab/>
      </w:r>
      <w:r w:rsidRPr="000B2373">
        <w:tab/>
        <w:t>}</w:t>
      </w:r>
    </w:p>
    <w:p w:rsidR="000B2373" w:rsidRPr="000B2373" w:rsidRDefault="000B2373" w:rsidP="000B2373">
      <w:r w:rsidRPr="000B2373">
        <w:t>}</w:t>
      </w:r>
    </w:p>
    <w:p w:rsidR="000B2373" w:rsidRPr="000B2373" w:rsidRDefault="000B2373" w:rsidP="000B2373"/>
    <w:p w:rsidR="000B2373" w:rsidRPr="000B2373" w:rsidRDefault="000B2373" w:rsidP="000B2373">
      <w:r w:rsidRPr="000B2373">
        <w:rPr>
          <w:bCs/>
        </w:rPr>
        <w:t>void</w:t>
      </w:r>
      <w:r w:rsidRPr="000B2373">
        <w:t xml:space="preserve"> </w:t>
      </w:r>
      <w:r w:rsidRPr="000B2373">
        <w:rPr>
          <w:bCs/>
        </w:rPr>
        <w:t>getpoint</w:t>
      </w:r>
      <w:r w:rsidRPr="000B2373">
        <w:t>()</w:t>
      </w:r>
    </w:p>
    <w:p w:rsidR="000B2373" w:rsidRPr="000B2373" w:rsidRDefault="000B2373" w:rsidP="000B2373">
      <w:r w:rsidRPr="000B2373">
        <w:t>{</w:t>
      </w:r>
    </w:p>
    <w:p w:rsidR="000B2373" w:rsidRPr="000B2373" w:rsidRDefault="000B2373" w:rsidP="000B2373">
      <w:r w:rsidRPr="000B2373">
        <w:tab/>
      </w:r>
      <w:r w:rsidRPr="000B2373">
        <w:rPr>
          <w:bCs/>
        </w:rPr>
        <w:t>memset</w:t>
      </w:r>
      <w:r w:rsidRPr="000B2373">
        <w:t xml:space="preserve">(dfn, -1, </w:t>
      </w:r>
      <w:r w:rsidRPr="000B2373">
        <w:rPr>
          <w:bCs/>
        </w:rPr>
        <w:t>sizeof</w:t>
      </w:r>
      <w:r w:rsidRPr="000B2373">
        <w:t>(dfn));</w:t>
      </w:r>
    </w:p>
    <w:p w:rsidR="000B2373" w:rsidRPr="000B2373" w:rsidRDefault="000B2373" w:rsidP="000B2373">
      <w:r w:rsidRPr="000B2373">
        <w:tab/>
      </w:r>
      <w:r w:rsidRPr="000B2373">
        <w:rPr>
          <w:bCs/>
        </w:rPr>
        <w:t>memset</w:t>
      </w:r>
      <w:r w:rsidRPr="000B2373">
        <w:t xml:space="preserve">(is, 0, </w:t>
      </w:r>
      <w:r w:rsidRPr="000B2373">
        <w:rPr>
          <w:bCs/>
        </w:rPr>
        <w:t>sizeof</w:t>
      </w:r>
      <w:r w:rsidRPr="000B2373">
        <w:t>(is));</w:t>
      </w:r>
    </w:p>
    <w:p w:rsidR="000B2373" w:rsidRPr="000B2373" w:rsidRDefault="000B2373" w:rsidP="000B2373">
      <w:r w:rsidRPr="000B2373">
        <w:tab/>
        <w:t>cnt = 0;</w:t>
      </w:r>
    </w:p>
    <w:p w:rsidR="000B2373" w:rsidRPr="000B2373" w:rsidRDefault="000B2373" w:rsidP="000B2373">
      <w:r w:rsidRPr="000B2373">
        <w:tab/>
      </w:r>
      <w:r w:rsidRPr="000B2373">
        <w:rPr>
          <w:bCs/>
        </w:rPr>
        <w:t>for</w:t>
      </w:r>
      <w:r w:rsidRPr="000B2373">
        <w:t xml:space="preserve"> (</w:t>
      </w:r>
      <w:r w:rsidRPr="000B2373">
        <w:rPr>
          <w:bCs/>
        </w:rPr>
        <w:t>int</w:t>
      </w:r>
      <w:r w:rsidRPr="000B2373">
        <w:t xml:space="preserve"> i = 0; i &lt; n; i++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rPr>
          <w:bCs/>
        </w:rPr>
        <w:t>if</w:t>
      </w:r>
      <w:r w:rsidRPr="000B2373">
        <w:t xml:space="preserve"> (dfn[i] == -1)</w:t>
      </w:r>
    </w:p>
    <w:p w:rsidR="000B2373" w:rsidRPr="000B2373" w:rsidRDefault="000B2373" w:rsidP="000B2373">
      <w:r w:rsidRPr="000B2373">
        <w:tab/>
      </w:r>
      <w:r w:rsidRPr="000B2373">
        <w:tab/>
        <w:t>{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  <w:t>dfn[i] = cnt++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int</w:t>
      </w:r>
      <w:r w:rsidRPr="000B2373">
        <w:t xml:space="preserve"> x = 0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for</w:t>
      </w:r>
      <w:r w:rsidRPr="000B2373">
        <w:t xml:space="preserve"> (</w:t>
      </w:r>
      <w:r w:rsidRPr="000B2373">
        <w:rPr>
          <w:bCs/>
        </w:rPr>
        <w:t>int</w:t>
      </w:r>
      <w:r w:rsidRPr="000B2373">
        <w:t xml:space="preserve"> j = 0; j &lt; n; j++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if</w:t>
      </w:r>
      <w:r w:rsidRPr="000B2373">
        <w:t xml:space="preserve"> (g[i][j] &amp;&amp; dfn[j] == -1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>{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</w:r>
      <w:r w:rsidRPr="000B2373">
        <w:tab/>
        <w:t>dfs(i, j)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</w:r>
      <w:r w:rsidRPr="000B2373">
        <w:tab/>
        <w:t>x++;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>}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rPr>
          <w:bCs/>
        </w:rPr>
        <w:t>if</w:t>
      </w:r>
      <w:r w:rsidRPr="000B2373">
        <w:t xml:space="preserve"> (x &gt; 1)</w:t>
      </w:r>
    </w:p>
    <w:p w:rsidR="000B2373" w:rsidRPr="000B2373" w:rsidRDefault="000B2373" w:rsidP="000B2373">
      <w:r w:rsidRPr="000B2373">
        <w:tab/>
      </w:r>
      <w:r w:rsidRPr="000B2373">
        <w:tab/>
      </w:r>
      <w:r w:rsidRPr="000B2373">
        <w:tab/>
      </w:r>
      <w:r w:rsidRPr="000B2373">
        <w:tab/>
        <w:t xml:space="preserve">is[i] = </w:t>
      </w:r>
      <w:r w:rsidRPr="000B2373">
        <w:rPr>
          <w:bCs/>
        </w:rPr>
        <w:t>true</w:t>
      </w:r>
      <w:r w:rsidRPr="000B2373">
        <w:t>;</w:t>
      </w:r>
    </w:p>
    <w:p w:rsidR="000B2373" w:rsidRPr="000B2373" w:rsidRDefault="000B2373" w:rsidP="000B2373">
      <w:r w:rsidRPr="000B2373">
        <w:tab/>
      </w:r>
      <w:r w:rsidRPr="000B2373">
        <w:tab/>
        <w:t>}</w:t>
      </w:r>
    </w:p>
    <w:p w:rsidR="000B2373" w:rsidRDefault="000B2373" w:rsidP="000B2373">
      <w:r w:rsidRPr="000B2373">
        <w:t>}</w:t>
      </w:r>
    </w:p>
    <w:p w:rsidR="005255AC" w:rsidRPr="00CB65A7" w:rsidRDefault="005255AC" w:rsidP="00CB65A7">
      <w:pPr>
        <w:pStyle w:val="afb"/>
      </w:pPr>
      <w:bookmarkStart w:id="194" w:name="_Toc339990284"/>
      <w:r w:rsidRPr="00CB65A7">
        <w:t>求边双连通分支</w:t>
      </w:r>
      <w:bookmarkEnd w:id="194"/>
    </w:p>
    <w:p w:rsidR="00741EFE" w:rsidRPr="00741EFE" w:rsidRDefault="00741EFE" w:rsidP="00741EFE">
      <w:bookmarkStart w:id="195" w:name="_Toc226776816"/>
      <w:r w:rsidRPr="00741EFE">
        <w:t>/*</w:t>
      </w:r>
    </w:p>
    <w:p w:rsidR="00741EFE" w:rsidRPr="00741EFE" w:rsidRDefault="00741EFE" w:rsidP="00741EFE">
      <w:r w:rsidRPr="00741EFE">
        <w:lastRenderedPageBreak/>
        <w:t xml:space="preserve"> * </w:t>
      </w:r>
      <w:r w:rsidRPr="00741EFE">
        <w:t>初始化：</w:t>
      </w:r>
      <w:r w:rsidRPr="00741EFE">
        <w:t>input()</w:t>
      </w:r>
      <w:r w:rsidRPr="00741EFE">
        <w:t>加边</w:t>
      </w:r>
    </w:p>
    <w:p w:rsidR="00741EFE" w:rsidRPr="00741EFE" w:rsidRDefault="00741EFE" w:rsidP="00741EFE">
      <w:r w:rsidRPr="00741EFE">
        <w:t xml:space="preserve"> * </w:t>
      </w:r>
      <w:r w:rsidRPr="00741EFE">
        <w:t>调用：</w:t>
      </w:r>
      <w:r w:rsidRPr="00741EFE">
        <w:rPr>
          <w:u w:val="single"/>
        </w:rPr>
        <w:t>tarjan</w:t>
      </w:r>
      <w:r w:rsidRPr="00741EFE">
        <w:t>(n)</w:t>
      </w:r>
    </w:p>
    <w:p w:rsidR="00741EFE" w:rsidRPr="00741EFE" w:rsidRDefault="00741EFE" w:rsidP="00741EFE">
      <w:r w:rsidRPr="00741EFE">
        <w:t xml:space="preserve"> * </w:t>
      </w:r>
      <w:r w:rsidRPr="00741EFE">
        <w:t>返回：加几条边可变为双连通图，</w:t>
      </w:r>
      <w:r w:rsidRPr="00741EFE">
        <w:t>low[i]</w:t>
      </w:r>
      <w:r w:rsidRPr="00741EFE">
        <w:t>表示点</w:t>
      </w:r>
      <w:r w:rsidRPr="00741EFE">
        <w:t>i</w:t>
      </w:r>
      <w:r w:rsidRPr="00741EFE">
        <w:t>所属的双双连通分支编号，</w:t>
      </w:r>
      <w:r w:rsidRPr="00741EFE">
        <w:rPr>
          <w:u w:val="single"/>
        </w:rPr>
        <w:t>tcount</w:t>
      </w:r>
      <w:r w:rsidRPr="00741EFE">
        <w:t>为双连通分支数</w:t>
      </w:r>
    </w:p>
    <w:p w:rsidR="00741EFE" w:rsidRPr="00741EFE" w:rsidRDefault="00741EFE" w:rsidP="00741EFE">
      <w:r w:rsidRPr="00741EFE">
        <w:t xml:space="preserve"> */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struct</w:t>
      </w:r>
      <w:r w:rsidRPr="00741EFE">
        <w:t xml:space="preserve"> Edge</w:t>
      </w:r>
    </w:p>
    <w:p w:rsidR="00741EFE" w:rsidRPr="00741EFE" w:rsidRDefault="00741EFE" w:rsidP="00741EFE">
      <w:r w:rsidRPr="00741EFE">
        <w:t>{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int</w:t>
      </w:r>
      <w:r w:rsidRPr="00741EFE">
        <w:t xml:space="preserve"> v, next;</w:t>
      </w:r>
    </w:p>
    <w:p w:rsidR="00741EFE" w:rsidRPr="00741EFE" w:rsidRDefault="00741EFE" w:rsidP="00741EFE">
      <w:r w:rsidRPr="00741EFE">
        <w:t>} edge[maxm];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n, m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head[maxn];</w:t>
      </w:r>
    </w:p>
    <w:p w:rsidR="00741EFE" w:rsidRPr="00741EFE" w:rsidRDefault="00741EFE" w:rsidP="00741EFE">
      <w:r w:rsidRPr="00741EFE">
        <w:rPr>
          <w:bCs/>
        </w:rPr>
        <w:t>bool</w:t>
      </w:r>
      <w:r w:rsidRPr="00741EFE">
        <w:t xml:space="preserve"> hash[maxn][maxn]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ecount, tcount;//</w:t>
      </w:r>
      <w:r w:rsidRPr="00741EFE">
        <w:rPr>
          <w:u w:val="single"/>
        </w:rPr>
        <w:t>tcount</w:t>
      </w:r>
      <w:r w:rsidRPr="00741EFE">
        <w:t>为双连通分支数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dfn[maxn], vis[maxn], degree[maxn];</w:t>
      </w:r>
    </w:p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low[maxn];//low[i]</w:t>
      </w:r>
      <w:r w:rsidRPr="00741EFE">
        <w:t>表示点</w:t>
      </w:r>
      <w:r w:rsidRPr="00741EFE">
        <w:t>i</w:t>
      </w:r>
      <w:r w:rsidRPr="00741EFE">
        <w:t>所属的双双连通分支编号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void</w:t>
      </w:r>
      <w:r w:rsidRPr="00741EFE">
        <w:t xml:space="preserve"> </w:t>
      </w:r>
      <w:r w:rsidRPr="00741EFE">
        <w:rPr>
          <w:bCs/>
        </w:rPr>
        <w:t>addedge</w:t>
      </w:r>
      <w:r w:rsidRPr="00741EFE">
        <w:t>(</w:t>
      </w:r>
      <w:r w:rsidRPr="00741EFE">
        <w:rPr>
          <w:bCs/>
        </w:rPr>
        <w:t>int</w:t>
      </w:r>
      <w:r w:rsidRPr="00741EFE">
        <w:t xml:space="preserve"> a, </w:t>
      </w:r>
      <w:r w:rsidRPr="00741EFE">
        <w:rPr>
          <w:bCs/>
        </w:rPr>
        <w:t>int</w:t>
      </w:r>
      <w:r w:rsidRPr="00741EFE">
        <w:t xml:space="preserve"> b)</w:t>
      </w:r>
    </w:p>
    <w:p w:rsidR="00741EFE" w:rsidRPr="00741EFE" w:rsidRDefault="00741EFE" w:rsidP="00741EFE">
      <w:r w:rsidRPr="00741EFE">
        <w:t>{</w:t>
      </w:r>
    </w:p>
    <w:p w:rsidR="00741EFE" w:rsidRPr="00741EFE" w:rsidRDefault="00741EFE" w:rsidP="00741EFE">
      <w:r w:rsidRPr="00741EFE">
        <w:t xml:space="preserve">    edge[ecount].v = b;</w:t>
      </w:r>
    </w:p>
    <w:p w:rsidR="00741EFE" w:rsidRPr="00741EFE" w:rsidRDefault="00741EFE" w:rsidP="00741EFE">
      <w:r w:rsidRPr="00741EFE">
        <w:t xml:space="preserve">    edge[ecount].next = head[a];</w:t>
      </w:r>
    </w:p>
    <w:p w:rsidR="00741EFE" w:rsidRPr="00741EFE" w:rsidRDefault="00741EFE" w:rsidP="00741EFE">
      <w:r w:rsidRPr="00741EFE">
        <w:t xml:space="preserve">    head[a] = ecount;</w:t>
      </w:r>
    </w:p>
    <w:p w:rsidR="00741EFE" w:rsidRPr="00741EFE" w:rsidRDefault="00741EFE" w:rsidP="00741EFE">
      <w:r w:rsidRPr="00741EFE">
        <w:t xml:space="preserve">    hash[a][b] = hash[b][a] = </w:t>
      </w:r>
      <w:r w:rsidRPr="00741EFE">
        <w:rPr>
          <w:bCs/>
        </w:rPr>
        <w:t>true</w:t>
      </w:r>
      <w:r w:rsidRPr="00741EFE">
        <w:t>;</w:t>
      </w:r>
    </w:p>
    <w:p w:rsidR="00741EFE" w:rsidRPr="00741EFE" w:rsidRDefault="00741EFE" w:rsidP="00741EFE">
      <w:r w:rsidRPr="00741EFE">
        <w:t xml:space="preserve">    ecount++;</w:t>
      </w:r>
    </w:p>
    <w:p w:rsidR="00741EFE" w:rsidRPr="00741EFE" w:rsidRDefault="00741EFE" w:rsidP="00741EFE">
      <w:r w:rsidRPr="00741EFE">
        <w:t>}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void</w:t>
      </w:r>
      <w:r w:rsidRPr="00741EFE">
        <w:t xml:space="preserve"> </w:t>
      </w:r>
      <w:r w:rsidRPr="00741EFE">
        <w:rPr>
          <w:bCs/>
        </w:rPr>
        <w:t>input</w:t>
      </w:r>
      <w:r w:rsidRPr="00741EFE">
        <w:t>()</w:t>
      </w:r>
    </w:p>
    <w:p w:rsidR="00741EFE" w:rsidRPr="00741EFE" w:rsidRDefault="00741EFE" w:rsidP="00741EFE">
      <w:r w:rsidRPr="00741EFE">
        <w:t>{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memset</w:t>
      </w:r>
      <w:r w:rsidRPr="00741EFE">
        <w:t xml:space="preserve">(head, -1, </w:t>
      </w:r>
      <w:r w:rsidRPr="00741EFE">
        <w:rPr>
          <w:bCs/>
        </w:rPr>
        <w:t>sizeof</w:t>
      </w:r>
      <w:r w:rsidRPr="00741EFE">
        <w:t>(head));</w:t>
      </w:r>
    </w:p>
    <w:p w:rsidR="00741EFE" w:rsidRPr="00741EFE" w:rsidRDefault="00741EFE" w:rsidP="00741EFE">
      <w:r w:rsidRPr="00741EFE">
        <w:t xml:space="preserve">    ecount = 0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scanf</w:t>
      </w:r>
      <w:r w:rsidRPr="00741EFE">
        <w:t>("%d%d", &amp;n, &amp;m)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0; i &lt; m; i++)</w:t>
      </w:r>
    </w:p>
    <w:p w:rsidR="00741EFE" w:rsidRPr="00741EFE" w:rsidRDefault="00741EFE" w:rsidP="00741EFE">
      <w:r w:rsidRPr="00741EFE">
        <w:t xml:space="preserve">    {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int</w:t>
      </w:r>
      <w:r w:rsidRPr="00741EFE">
        <w:t xml:space="preserve"> a, b;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scanf</w:t>
      </w:r>
      <w:r w:rsidRPr="00741EFE">
        <w:t>("%d%d", &amp;a, &amp;b);</w:t>
      </w:r>
    </w:p>
    <w:p w:rsidR="00741EFE" w:rsidRPr="00741EFE" w:rsidRDefault="00741EFE" w:rsidP="00741EFE">
      <w:r w:rsidRPr="00741EFE">
        <w:t xml:space="preserve">        a--;</w:t>
      </w:r>
    </w:p>
    <w:p w:rsidR="00741EFE" w:rsidRPr="00741EFE" w:rsidRDefault="00741EFE" w:rsidP="00741EFE">
      <w:r w:rsidRPr="00741EFE">
        <w:t xml:space="preserve">        b--;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if</w:t>
      </w:r>
      <w:r w:rsidRPr="00741EFE">
        <w:t xml:space="preserve"> (hash[a][b])</w:t>
      </w:r>
    </w:p>
    <w:p w:rsidR="00741EFE" w:rsidRPr="00741EFE" w:rsidRDefault="00741EFE" w:rsidP="00741EFE">
      <w:r w:rsidRPr="00741EFE">
        <w:t xml:space="preserve">            </w:t>
      </w:r>
      <w:r w:rsidRPr="00741EFE">
        <w:rPr>
          <w:bCs/>
        </w:rPr>
        <w:t>continue</w:t>
      </w:r>
      <w:r w:rsidRPr="00741EFE">
        <w:t>;</w:t>
      </w:r>
    </w:p>
    <w:p w:rsidR="00741EFE" w:rsidRPr="00741EFE" w:rsidRDefault="00741EFE" w:rsidP="00741EFE">
      <w:r w:rsidRPr="00741EFE">
        <w:t xml:space="preserve">        addedge(a, b);</w:t>
      </w:r>
    </w:p>
    <w:p w:rsidR="00741EFE" w:rsidRPr="00741EFE" w:rsidRDefault="00741EFE" w:rsidP="00741EFE">
      <w:r w:rsidRPr="00741EFE">
        <w:t xml:space="preserve">        addedge(b, a);</w:t>
      </w:r>
    </w:p>
    <w:p w:rsidR="00741EFE" w:rsidRPr="00741EFE" w:rsidRDefault="00741EFE" w:rsidP="00741EFE">
      <w:r w:rsidRPr="00741EFE">
        <w:t xml:space="preserve">    }</w:t>
      </w:r>
    </w:p>
    <w:p w:rsidR="00741EFE" w:rsidRPr="00741EFE" w:rsidRDefault="00741EFE" w:rsidP="00741EFE">
      <w:r w:rsidRPr="00741EFE">
        <w:t>}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void</w:t>
      </w:r>
      <w:r w:rsidRPr="00741EFE">
        <w:t xml:space="preserve"> </w:t>
      </w:r>
      <w:r w:rsidRPr="00741EFE">
        <w:rPr>
          <w:bCs/>
        </w:rPr>
        <w:t>dfs</w:t>
      </w:r>
      <w:r w:rsidRPr="00741EFE">
        <w:t>(</w:t>
      </w:r>
      <w:r w:rsidRPr="00741EFE">
        <w:rPr>
          <w:bCs/>
        </w:rPr>
        <w:t>int</w:t>
      </w:r>
      <w:r w:rsidRPr="00741EFE">
        <w:t xml:space="preserve"> fa, </w:t>
      </w:r>
      <w:r w:rsidRPr="00741EFE">
        <w:rPr>
          <w:bCs/>
        </w:rPr>
        <w:t>int</w:t>
      </w:r>
      <w:r w:rsidRPr="00741EFE">
        <w:t xml:space="preserve"> u)</w:t>
      </w:r>
    </w:p>
    <w:p w:rsidR="00741EFE" w:rsidRPr="00741EFE" w:rsidRDefault="00741EFE" w:rsidP="00741EFE">
      <w:r w:rsidRPr="00741EFE">
        <w:t>{</w:t>
      </w:r>
    </w:p>
    <w:p w:rsidR="00741EFE" w:rsidRPr="00741EFE" w:rsidRDefault="00741EFE" w:rsidP="00741EFE">
      <w:r w:rsidRPr="00741EFE">
        <w:t xml:space="preserve">    vis[u] = </w:t>
      </w:r>
      <w:r w:rsidRPr="00741EFE">
        <w:rPr>
          <w:bCs/>
        </w:rPr>
        <w:t>true</w:t>
      </w:r>
      <w:r w:rsidRPr="00741EFE">
        <w:t>;</w:t>
      </w:r>
    </w:p>
    <w:p w:rsidR="00741EFE" w:rsidRPr="00741EFE" w:rsidRDefault="00741EFE" w:rsidP="00741EFE">
      <w:r w:rsidRPr="00741EFE">
        <w:lastRenderedPageBreak/>
        <w:t xml:space="preserve">    low[u] = dfn[u] = tcount++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head[u]; i != -1; i = edge[i].next)</w:t>
      </w:r>
    </w:p>
    <w:p w:rsidR="00741EFE" w:rsidRPr="00741EFE" w:rsidRDefault="00741EFE" w:rsidP="00741EFE">
      <w:r w:rsidRPr="00741EFE">
        <w:t xml:space="preserve">    {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int</w:t>
      </w:r>
      <w:r w:rsidRPr="00741EFE">
        <w:t xml:space="preserve"> v = edge[i].v;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if</w:t>
      </w:r>
      <w:r w:rsidRPr="00741EFE">
        <w:t xml:space="preserve"> (v == fa)</w:t>
      </w:r>
    </w:p>
    <w:p w:rsidR="00741EFE" w:rsidRPr="00741EFE" w:rsidRDefault="00741EFE" w:rsidP="00741EFE">
      <w:r w:rsidRPr="00741EFE">
        <w:t xml:space="preserve">            </w:t>
      </w:r>
      <w:r w:rsidRPr="00741EFE">
        <w:rPr>
          <w:bCs/>
        </w:rPr>
        <w:t>continue</w:t>
      </w:r>
      <w:r w:rsidRPr="00741EFE">
        <w:t>;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if</w:t>
      </w:r>
      <w:r w:rsidRPr="00741EFE">
        <w:t xml:space="preserve"> (!vis[v])</w:t>
      </w:r>
    </w:p>
    <w:p w:rsidR="00741EFE" w:rsidRPr="00741EFE" w:rsidRDefault="00741EFE" w:rsidP="00741EFE">
      <w:r w:rsidRPr="00741EFE">
        <w:t xml:space="preserve">            dfs(u, v);</w:t>
      </w:r>
    </w:p>
    <w:p w:rsidR="00741EFE" w:rsidRPr="00741EFE" w:rsidRDefault="00741EFE" w:rsidP="00741EFE">
      <w:r w:rsidRPr="00741EFE">
        <w:t xml:space="preserve">        low[u] = min(low[u], low[v]);</w:t>
      </w:r>
    </w:p>
    <w:p w:rsidR="00741EFE" w:rsidRPr="00741EFE" w:rsidRDefault="00741EFE" w:rsidP="00741EFE">
      <w:r w:rsidRPr="00741EFE">
        <w:t xml:space="preserve">    }</w:t>
      </w:r>
    </w:p>
    <w:p w:rsidR="00741EFE" w:rsidRPr="00741EFE" w:rsidRDefault="00741EFE" w:rsidP="00741EFE">
      <w:r w:rsidRPr="00741EFE">
        <w:t>}</w:t>
      </w:r>
    </w:p>
    <w:p w:rsidR="00741EFE" w:rsidRPr="00741EFE" w:rsidRDefault="00741EFE" w:rsidP="00741EFE"/>
    <w:p w:rsidR="00741EFE" w:rsidRPr="00741EFE" w:rsidRDefault="00741EFE" w:rsidP="00741EFE">
      <w:r w:rsidRPr="00741EFE">
        <w:rPr>
          <w:bCs/>
        </w:rPr>
        <w:t>int</w:t>
      </w:r>
      <w:r w:rsidRPr="00741EFE">
        <w:t xml:space="preserve"> </w:t>
      </w:r>
      <w:r w:rsidRPr="00741EFE">
        <w:rPr>
          <w:bCs/>
        </w:rPr>
        <w:t>tarjan</w:t>
      </w:r>
      <w:r w:rsidRPr="00741EFE">
        <w:t>()</w:t>
      </w:r>
    </w:p>
    <w:p w:rsidR="00741EFE" w:rsidRPr="00741EFE" w:rsidRDefault="00741EFE" w:rsidP="00741EFE">
      <w:r w:rsidRPr="00741EFE">
        <w:t>{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memset</w:t>
      </w:r>
      <w:r w:rsidRPr="00741EFE">
        <w:t xml:space="preserve">(dfn, 0, </w:t>
      </w:r>
      <w:r w:rsidRPr="00741EFE">
        <w:rPr>
          <w:bCs/>
        </w:rPr>
        <w:t>sizeof</w:t>
      </w:r>
      <w:r w:rsidRPr="00741EFE">
        <w:t>(dfn))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memset</w:t>
      </w:r>
      <w:r w:rsidRPr="00741EFE">
        <w:t xml:space="preserve">(vis, 0, </w:t>
      </w:r>
      <w:r w:rsidRPr="00741EFE">
        <w:rPr>
          <w:bCs/>
        </w:rPr>
        <w:t>sizeof</w:t>
      </w:r>
      <w:r w:rsidRPr="00741EFE">
        <w:t>(vis))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memset</w:t>
      </w:r>
      <w:r w:rsidRPr="00741EFE">
        <w:t xml:space="preserve">(degree, 0, </w:t>
      </w:r>
      <w:r w:rsidRPr="00741EFE">
        <w:rPr>
          <w:bCs/>
        </w:rPr>
        <w:t>sizeof</w:t>
      </w:r>
      <w:r w:rsidRPr="00741EFE">
        <w:t>(degree));</w:t>
      </w:r>
    </w:p>
    <w:p w:rsidR="00741EFE" w:rsidRPr="00741EFE" w:rsidRDefault="00741EFE" w:rsidP="00741EFE">
      <w:r w:rsidRPr="00741EFE">
        <w:t xml:space="preserve">    tcount = 0;</w:t>
      </w:r>
    </w:p>
    <w:p w:rsidR="00741EFE" w:rsidRPr="00741EFE" w:rsidRDefault="00741EFE" w:rsidP="00741EFE">
      <w:r w:rsidRPr="00741EFE">
        <w:t xml:space="preserve">    dfs(0, 0)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int</w:t>
      </w:r>
      <w:r w:rsidRPr="00741EFE">
        <w:t xml:space="preserve"> ret = 0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0; i &lt; n; i++)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j = head[i]; j != -1; j = edge[j].next)</w:t>
      </w:r>
    </w:p>
    <w:p w:rsidR="00741EFE" w:rsidRPr="00741EFE" w:rsidRDefault="00741EFE" w:rsidP="00741EFE">
      <w:r w:rsidRPr="00741EFE">
        <w:t xml:space="preserve">        {</w:t>
      </w:r>
    </w:p>
    <w:p w:rsidR="00741EFE" w:rsidRPr="00741EFE" w:rsidRDefault="00741EFE" w:rsidP="00741EFE">
      <w:r w:rsidRPr="00741EFE">
        <w:t xml:space="preserve">            </w:t>
      </w:r>
      <w:r w:rsidRPr="00741EFE">
        <w:rPr>
          <w:bCs/>
        </w:rPr>
        <w:t>int</w:t>
      </w:r>
      <w:r w:rsidRPr="00741EFE">
        <w:t xml:space="preserve"> v = edge[j].v;</w:t>
      </w:r>
    </w:p>
    <w:p w:rsidR="00741EFE" w:rsidRPr="00741EFE" w:rsidRDefault="00741EFE" w:rsidP="00741EFE">
      <w:r w:rsidRPr="00741EFE">
        <w:t xml:space="preserve">            </w:t>
      </w:r>
      <w:r w:rsidRPr="00741EFE">
        <w:rPr>
          <w:bCs/>
        </w:rPr>
        <w:t>if</w:t>
      </w:r>
      <w:r w:rsidRPr="00741EFE">
        <w:t xml:space="preserve"> (low[i] != low[v])</w:t>
      </w:r>
    </w:p>
    <w:p w:rsidR="00741EFE" w:rsidRPr="00741EFE" w:rsidRDefault="00741EFE" w:rsidP="00741EFE">
      <w:r w:rsidRPr="00741EFE">
        <w:t xml:space="preserve">                degree[low[i]]++;</w:t>
      </w:r>
    </w:p>
    <w:p w:rsidR="00741EFE" w:rsidRPr="00741EFE" w:rsidRDefault="00741EFE" w:rsidP="00741EFE">
      <w:r w:rsidRPr="00741EFE">
        <w:t xml:space="preserve">        }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for</w:t>
      </w:r>
      <w:r w:rsidRPr="00741EFE">
        <w:t xml:space="preserve"> (</w:t>
      </w:r>
      <w:r w:rsidRPr="00741EFE">
        <w:rPr>
          <w:bCs/>
        </w:rPr>
        <w:t>int</w:t>
      </w:r>
      <w:r w:rsidRPr="00741EFE">
        <w:t xml:space="preserve"> i = 0; i &lt; n; i++)</w:t>
      </w:r>
    </w:p>
    <w:p w:rsidR="00741EFE" w:rsidRPr="00741EFE" w:rsidRDefault="00741EFE" w:rsidP="00741EFE">
      <w:r w:rsidRPr="00741EFE">
        <w:t xml:space="preserve">        </w:t>
      </w:r>
      <w:r w:rsidRPr="00741EFE">
        <w:rPr>
          <w:bCs/>
        </w:rPr>
        <w:t>if</w:t>
      </w:r>
      <w:r w:rsidRPr="00741EFE">
        <w:t xml:space="preserve"> (degree[i] == 1)</w:t>
      </w:r>
    </w:p>
    <w:p w:rsidR="00741EFE" w:rsidRPr="00741EFE" w:rsidRDefault="00741EFE" w:rsidP="00741EFE">
      <w:r w:rsidRPr="00741EFE">
        <w:t xml:space="preserve">            ret++;</w:t>
      </w:r>
    </w:p>
    <w:p w:rsidR="00741EFE" w:rsidRPr="00741EFE" w:rsidRDefault="00741EFE" w:rsidP="00741EFE">
      <w:r w:rsidRPr="00741EFE">
        <w:t xml:space="preserve">    </w:t>
      </w:r>
      <w:r w:rsidRPr="00741EFE">
        <w:rPr>
          <w:bCs/>
        </w:rPr>
        <w:t>return</w:t>
      </w:r>
      <w:r w:rsidRPr="00741EFE">
        <w:t xml:space="preserve"> (ret + 1) / 2;</w:t>
      </w:r>
    </w:p>
    <w:p w:rsidR="00741EFE" w:rsidRPr="00741EFE" w:rsidRDefault="00741EFE" w:rsidP="00741EFE">
      <w:r w:rsidRPr="00741EFE">
        <w:t>}</w:t>
      </w:r>
    </w:p>
    <w:p w:rsidR="005255AC" w:rsidRPr="005255AC" w:rsidRDefault="005255AC" w:rsidP="00CB65A7">
      <w:pPr>
        <w:pStyle w:val="afb"/>
      </w:pPr>
      <w:bookmarkStart w:id="196" w:name="_Toc339990285"/>
      <w:r w:rsidRPr="005255AC">
        <w:t>bellman_ford</w:t>
      </w:r>
      <w:r w:rsidRPr="005255AC">
        <w:t>邻接阵形式</w:t>
      </w:r>
      <w:bookmarkEnd w:id="195"/>
      <w:bookmarkEnd w:id="196"/>
    </w:p>
    <w:p w:rsidR="005255AC" w:rsidRPr="00FD0D5E" w:rsidRDefault="005255AC" w:rsidP="00FD0D5E">
      <w:r w:rsidRPr="00FD0D5E">
        <w:t>//</w:t>
      </w:r>
      <w:r w:rsidRPr="00FD0D5E">
        <w:t>单源最短路径</w:t>
      </w:r>
      <w:r w:rsidRPr="00FD0D5E">
        <w:t>,bellman_ford</w:t>
      </w:r>
      <w:r w:rsidRPr="00FD0D5E">
        <w:t>算法</w:t>
      </w:r>
      <w:r w:rsidRPr="00FD0D5E">
        <w:t>,</w:t>
      </w:r>
      <w:r w:rsidRPr="00FD0D5E">
        <w:t>邻接阵形式</w:t>
      </w:r>
      <w:r w:rsidRPr="00FD0D5E">
        <w:t>,</w:t>
      </w:r>
      <w:r w:rsidRPr="00FD0D5E">
        <w:t>复杂度</w:t>
      </w:r>
      <w:r w:rsidRPr="00FD0D5E">
        <w:t>O(n^3)</w:t>
      </w:r>
    </w:p>
    <w:p w:rsidR="005255AC" w:rsidRPr="00FD0D5E" w:rsidRDefault="005255AC" w:rsidP="00FD0D5E">
      <w:r w:rsidRPr="00FD0D5E">
        <w:t>//</w:t>
      </w:r>
      <w:r w:rsidRPr="00FD0D5E">
        <w:t>求出源</w:t>
      </w:r>
      <w:r w:rsidRPr="00FD0D5E">
        <w:t>s</w:t>
      </w:r>
      <w:r w:rsidRPr="00FD0D5E">
        <w:t>到所有点的最短路经</w:t>
      </w:r>
      <w:r w:rsidRPr="00FD0D5E">
        <w:t>,</w:t>
      </w:r>
      <w:r w:rsidRPr="00FD0D5E">
        <w:t>传入图的大小</w:t>
      </w:r>
      <w:r w:rsidRPr="00FD0D5E">
        <w:t>n</w:t>
      </w:r>
      <w:r w:rsidRPr="00FD0D5E">
        <w:t>和邻接阵</w:t>
      </w:r>
      <w:r w:rsidRPr="00FD0D5E">
        <w:t>mat</w:t>
      </w:r>
    </w:p>
    <w:p w:rsidR="005255AC" w:rsidRPr="00FD0D5E" w:rsidRDefault="005255AC" w:rsidP="00FD0D5E">
      <w:r w:rsidRPr="00FD0D5E">
        <w:t>//</w:t>
      </w:r>
      <w:r w:rsidRPr="00FD0D5E">
        <w:t>返回到各点最短距离</w:t>
      </w:r>
      <w:r w:rsidRPr="00FD0D5E">
        <w:t>min[]</w:t>
      </w:r>
      <w:r w:rsidRPr="00FD0D5E">
        <w:t>和路径</w:t>
      </w:r>
      <w:r w:rsidRPr="00FD0D5E">
        <w:t>pre[],pre[i]</w:t>
      </w:r>
      <w:r w:rsidRPr="00FD0D5E">
        <w:t>记录</w:t>
      </w:r>
      <w:r w:rsidRPr="00FD0D5E">
        <w:t>s</w:t>
      </w:r>
      <w:r w:rsidRPr="00FD0D5E">
        <w:t>到</w:t>
      </w:r>
      <w:r w:rsidRPr="00FD0D5E">
        <w:t>i</w:t>
      </w:r>
      <w:r w:rsidRPr="00FD0D5E">
        <w:t>路径上</w:t>
      </w:r>
      <w:r w:rsidRPr="00FD0D5E">
        <w:t>i</w:t>
      </w:r>
      <w:r w:rsidRPr="00FD0D5E">
        <w:t>的父结点</w:t>
      </w:r>
      <w:r w:rsidRPr="00FD0D5E">
        <w:t>,pre[s]=-1</w:t>
      </w:r>
    </w:p>
    <w:p w:rsidR="005255AC" w:rsidRPr="00FD0D5E" w:rsidRDefault="005255AC" w:rsidP="00FD0D5E">
      <w:r w:rsidRPr="00FD0D5E">
        <w:t>//</w:t>
      </w:r>
      <w:r w:rsidRPr="00FD0D5E">
        <w:t>可更改路权类型</w:t>
      </w:r>
      <w:r w:rsidRPr="00FD0D5E">
        <w:t>,</w:t>
      </w:r>
      <w:r w:rsidRPr="00FD0D5E">
        <w:t>路权可为负</w:t>
      </w:r>
      <w:r w:rsidRPr="00FD0D5E">
        <w:t>,</w:t>
      </w:r>
      <w:r w:rsidRPr="00FD0D5E">
        <w:t>若图包含负环则求解失败</w:t>
      </w:r>
      <w:r w:rsidRPr="00FD0D5E">
        <w:t>,</w:t>
      </w:r>
      <w:r w:rsidRPr="00FD0D5E">
        <w:t>返回</w:t>
      </w:r>
      <w:r w:rsidRPr="00FD0D5E">
        <w:t>0</w:t>
      </w:r>
    </w:p>
    <w:p w:rsidR="005255AC" w:rsidRPr="00FD0D5E" w:rsidRDefault="005255AC" w:rsidP="00FD0D5E">
      <w:r w:rsidRPr="00FD0D5E">
        <w:t>//</w:t>
      </w:r>
      <w:r w:rsidRPr="00FD0D5E">
        <w:t>优化</w:t>
      </w:r>
      <w:r w:rsidRPr="00FD0D5E">
        <w:t>:</w:t>
      </w:r>
      <w:r w:rsidRPr="00FD0D5E">
        <w:t>先删去负边使用</w:t>
      </w:r>
      <w:r w:rsidRPr="00FD0D5E">
        <w:t>dijkstra</w:t>
      </w:r>
      <w:r w:rsidRPr="00FD0D5E">
        <w:t>求出上界</w:t>
      </w:r>
      <w:r w:rsidRPr="00FD0D5E">
        <w:t>,</w:t>
      </w:r>
      <w:r w:rsidRPr="00FD0D5E">
        <w:t>加速迭代过程</w:t>
      </w:r>
    </w:p>
    <w:p w:rsidR="005255AC" w:rsidRPr="00FD0D5E" w:rsidRDefault="005255AC" w:rsidP="00FD0D5E">
      <w:r w:rsidRPr="00FD0D5E">
        <w:t>#define MAXN 200</w:t>
      </w:r>
    </w:p>
    <w:p w:rsidR="005255AC" w:rsidRPr="00FD0D5E" w:rsidRDefault="005255AC" w:rsidP="00FD0D5E">
      <w:r w:rsidRPr="00FD0D5E">
        <w:t>#define inf 1000000000</w:t>
      </w:r>
    </w:p>
    <w:p w:rsidR="005255AC" w:rsidRPr="00FD0D5E" w:rsidRDefault="005255AC" w:rsidP="00FD0D5E">
      <w:r w:rsidRPr="00FD0D5E">
        <w:t>typedef int elem_t;</w:t>
      </w:r>
    </w:p>
    <w:p w:rsidR="005255AC" w:rsidRPr="005255AC" w:rsidRDefault="005255AC" w:rsidP="00FD0D5E">
      <w:r w:rsidRPr="005255AC">
        <w:t>int bellman_ford(int n,elem_t mat[][MAXN],int s,elem_t* min,int* pre){</w:t>
      </w:r>
    </w:p>
    <w:p w:rsidR="005255AC" w:rsidRPr="005255AC" w:rsidRDefault="005255AC" w:rsidP="00FD0D5E">
      <w:r w:rsidRPr="005255AC">
        <w:tab/>
        <w:t>int v[MAXN],i,j,k,tag;</w:t>
      </w:r>
    </w:p>
    <w:p w:rsidR="005255AC" w:rsidRPr="005255AC" w:rsidRDefault="005255AC" w:rsidP="00FD0D5E">
      <w:r w:rsidRPr="005255AC">
        <w:tab/>
        <w:t>for (i=0;i&lt;n;i++)</w:t>
      </w:r>
    </w:p>
    <w:p w:rsidR="005255AC" w:rsidRPr="005255AC" w:rsidRDefault="005255AC" w:rsidP="00FD0D5E">
      <w:r w:rsidRPr="005255AC">
        <w:tab/>
      </w:r>
      <w:r w:rsidRPr="005255AC">
        <w:tab/>
        <w:t>min[i]=inf,v[i]=0,pre[i]=-1;</w:t>
      </w:r>
    </w:p>
    <w:p w:rsidR="005255AC" w:rsidRPr="005255AC" w:rsidRDefault="005255AC" w:rsidP="00FD0D5E">
      <w:r w:rsidRPr="005255AC">
        <w:tab/>
        <w:t>for (min[s]=0,j=0;j&lt;n;j++){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  <w:t>for (k=-1,i=0;i&lt;n;i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if (!v[i]&amp;&amp;(k==-1||min[i]&lt;min[k])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k=i;</w:t>
      </w:r>
    </w:p>
    <w:p w:rsidR="005255AC" w:rsidRPr="005255AC" w:rsidRDefault="005255AC" w:rsidP="00FD0D5E">
      <w:r w:rsidRPr="005255AC">
        <w:tab/>
      </w:r>
      <w:r w:rsidRPr="005255AC">
        <w:tab/>
        <w:t>for (v[k]=1,i=0;i&lt;n;i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if</w:t>
      </w:r>
      <w:r w:rsidR="000D1213">
        <w:rPr>
          <w:rFonts w:hint="eastAsia"/>
        </w:rPr>
        <w:t xml:space="preserve"> </w:t>
      </w:r>
      <w:r w:rsidRPr="005255AC">
        <w:t>!v[i]&amp;&amp;mat[k][i]&gt;=0&amp;&amp;min[k]+mat[k][i]&lt;min[i]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min[i]=min[k]+mat[pre[i]=k][i]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for (tag=1,j=0;tag&amp;&amp;j&lt;=n;j++)</w:t>
      </w:r>
    </w:p>
    <w:p w:rsidR="005255AC" w:rsidRPr="005255AC" w:rsidRDefault="005255AC" w:rsidP="00FD0D5E">
      <w:r w:rsidRPr="005255AC">
        <w:tab/>
      </w:r>
      <w:r w:rsidRPr="005255AC">
        <w:tab/>
        <w:t>for (tag=i=0;i&lt;n;i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for (k=0;k&lt;n;k++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if (min[k]+mat[k][i]&lt;min[i]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min[i]=min[k]+mat[pre[i]=k][i],tag=1;</w:t>
      </w:r>
    </w:p>
    <w:p w:rsidR="005255AC" w:rsidRPr="005255AC" w:rsidRDefault="005255AC" w:rsidP="00FD0D5E">
      <w:r w:rsidRPr="005255AC">
        <w:tab/>
        <w:t>return j&lt;=n;</w:t>
      </w:r>
    </w:p>
    <w:p w:rsidR="005255AC" w:rsidRDefault="005255AC" w:rsidP="00FD0D5E">
      <w:r w:rsidRPr="005255AC">
        <w:t>}</w:t>
      </w:r>
    </w:p>
    <w:p w:rsidR="00C313F5" w:rsidRDefault="00C313F5" w:rsidP="00C313F5">
      <w:pPr>
        <w:pStyle w:val="afb"/>
      </w:pPr>
      <w:bookmarkStart w:id="197" w:name="_Toc339990286"/>
      <w:r>
        <w:rPr>
          <w:rFonts w:hint="eastAsia"/>
        </w:rPr>
        <w:t>bellman-ford</w:t>
      </w:r>
      <w:r>
        <w:rPr>
          <w:rFonts w:hint="eastAsia"/>
        </w:rPr>
        <w:t>邻接表形式</w:t>
      </w:r>
      <w:bookmarkEnd w:id="197"/>
    </w:p>
    <w:p w:rsidR="00C313F5" w:rsidRPr="00C313F5" w:rsidRDefault="00C313F5" w:rsidP="00C313F5">
      <w:r w:rsidRPr="00C313F5">
        <w:t>/*</w:t>
      </w:r>
    </w:p>
    <w:p w:rsidR="00C313F5" w:rsidRPr="00C313F5" w:rsidRDefault="00C313F5" w:rsidP="00C313F5">
      <w:r w:rsidRPr="00C313F5">
        <w:t xml:space="preserve"> * </w:t>
      </w:r>
      <w:r w:rsidRPr="00C313F5">
        <w:t>初始化：</w:t>
      </w:r>
      <w:r w:rsidRPr="00C313F5">
        <w:t>input()</w:t>
      </w:r>
    </w:p>
    <w:p w:rsidR="00C313F5" w:rsidRPr="00C313F5" w:rsidRDefault="00C313F5" w:rsidP="00C313F5">
      <w:r w:rsidRPr="00C313F5">
        <w:t xml:space="preserve"> * </w:t>
      </w:r>
      <w:r w:rsidRPr="00C313F5">
        <w:t>调用：</w:t>
      </w:r>
      <w:r w:rsidRPr="00C313F5">
        <w:t>bellman(</w:t>
      </w:r>
      <w:r w:rsidRPr="00C313F5">
        <w:t>起点</w:t>
      </w:r>
      <w:r w:rsidRPr="00C313F5">
        <w:t>)</w:t>
      </w:r>
    </w:p>
    <w:p w:rsidR="00C313F5" w:rsidRPr="00C313F5" w:rsidRDefault="00C313F5" w:rsidP="00C313F5">
      <w:r w:rsidRPr="00C313F5">
        <w:t xml:space="preserve"> * </w:t>
      </w:r>
      <w:r w:rsidRPr="00C313F5">
        <w:t>返回：</w:t>
      </w:r>
      <w:r w:rsidRPr="00C313F5">
        <w:rPr>
          <w:u w:val="single"/>
        </w:rPr>
        <w:t>dist</w:t>
      </w:r>
      <w:r w:rsidRPr="00C313F5">
        <w:t>[]</w:t>
      </w:r>
      <w:r w:rsidRPr="00C313F5">
        <w:t>到各点最短距离</w:t>
      </w:r>
    </w:p>
    <w:p w:rsidR="00C313F5" w:rsidRPr="00C313F5" w:rsidRDefault="00C313F5" w:rsidP="00C313F5">
      <w:r w:rsidRPr="00C313F5">
        <w:t xml:space="preserve"> */</w:t>
      </w:r>
    </w:p>
    <w:p w:rsidR="00C313F5" w:rsidRPr="00C313F5" w:rsidRDefault="00C313F5" w:rsidP="00C313F5"/>
    <w:p w:rsidR="00C313F5" w:rsidRPr="00C313F5" w:rsidRDefault="00C313F5" w:rsidP="00C313F5">
      <w:r w:rsidRPr="00C313F5">
        <w:rPr>
          <w:bCs/>
        </w:rPr>
        <w:t>struct</w:t>
      </w:r>
      <w:r w:rsidRPr="00C313F5">
        <w:t xml:space="preserve"> Edge</w:t>
      </w:r>
    </w:p>
    <w:p w:rsidR="00C313F5" w:rsidRPr="00C313F5" w:rsidRDefault="00C313F5" w:rsidP="00C313F5">
      <w:r w:rsidRPr="00C313F5">
        <w:t>{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int</w:t>
      </w:r>
      <w:r w:rsidRPr="00C313F5">
        <w:t xml:space="preserve"> u, v, w;</w:t>
      </w:r>
    </w:p>
    <w:p w:rsidR="00C313F5" w:rsidRPr="00C313F5" w:rsidRDefault="00C313F5" w:rsidP="00C313F5">
      <w:r w:rsidRPr="00C313F5">
        <w:t xml:space="preserve">} </w:t>
      </w:r>
      <w:r w:rsidRPr="00C313F5">
        <w:rPr>
          <w:shd w:val="clear" w:color="auto" w:fill="C0C0C0"/>
        </w:rPr>
        <w:t>edge</w:t>
      </w:r>
      <w:r w:rsidRPr="00C313F5">
        <w:t>[maxm];</w:t>
      </w:r>
    </w:p>
    <w:p w:rsidR="00C313F5" w:rsidRPr="00C313F5" w:rsidRDefault="00C313F5" w:rsidP="00C313F5"/>
    <w:p w:rsidR="00C313F5" w:rsidRPr="00C313F5" w:rsidRDefault="00C313F5" w:rsidP="00C313F5">
      <w:r w:rsidRPr="00C313F5">
        <w:rPr>
          <w:bCs/>
        </w:rPr>
        <w:t>int</w:t>
      </w:r>
      <w:r w:rsidRPr="00C313F5">
        <w:t xml:space="preserve"> n, m;</w:t>
      </w:r>
    </w:p>
    <w:p w:rsidR="00C313F5" w:rsidRPr="00C313F5" w:rsidRDefault="00C313F5" w:rsidP="00C313F5">
      <w:r w:rsidRPr="00C313F5">
        <w:rPr>
          <w:bCs/>
        </w:rPr>
        <w:t>int</w:t>
      </w:r>
      <w:r w:rsidRPr="00C313F5">
        <w:t xml:space="preserve"> dist[maxn];</w:t>
      </w:r>
    </w:p>
    <w:p w:rsidR="00C313F5" w:rsidRPr="00C313F5" w:rsidRDefault="00C313F5" w:rsidP="00C313F5">
      <w:r w:rsidRPr="00C313F5">
        <w:rPr>
          <w:bCs/>
        </w:rPr>
        <w:t>int</w:t>
      </w:r>
      <w:r w:rsidRPr="00C313F5">
        <w:t xml:space="preserve"> ecount;</w:t>
      </w:r>
    </w:p>
    <w:p w:rsidR="00C313F5" w:rsidRPr="00C313F5" w:rsidRDefault="00C313F5" w:rsidP="00C313F5">
      <w:r w:rsidRPr="00C313F5">
        <w:rPr>
          <w:bCs/>
        </w:rPr>
        <w:t>int</w:t>
      </w:r>
      <w:r w:rsidRPr="00C313F5">
        <w:t xml:space="preserve"> s, e;</w:t>
      </w:r>
    </w:p>
    <w:p w:rsidR="00C313F5" w:rsidRPr="00C313F5" w:rsidRDefault="00C313F5" w:rsidP="00C313F5"/>
    <w:p w:rsidR="00C313F5" w:rsidRPr="00C313F5" w:rsidRDefault="00C313F5" w:rsidP="00C313F5">
      <w:r w:rsidRPr="00C313F5">
        <w:rPr>
          <w:bCs/>
        </w:rPr>
        <w:t>void</w:t>
      </w:r>
      <w:r w:rsidRPr="00C313F5">
        <w:t xml:space="preserve"> </w:t>
      </w:r>
      <w:r w:rsidRPr="00C313F5">
        <w:rPr>
          <w:bCs/>
        </w:rPr>
        <w:t>addedge</w:t>
      </w:r>
      <w:r w:rsidRPr="00C313F5">
        <w:t>(</w:t>
      </w:r>
      <w:r w:rsidRPr="00C313F5">
        <w:rPr>
          <w:bCs/>
        </w:rPr>
        <w:t>int</w:t>
      </w:r>
      <w:r w:rsidRPr="00C313F5">
        <w:t xml:space="preserve"> a, </w:t>
      </w:r>
      <w:r w:rsidRPr="00C313F5">
        <w:rPr>
          <w:bCs/>
        </w:rPr>
        <w:t>int</w:t>
      </w:r>
      <w:r w:rsidRPr="00C313F5">
        <w:t xml:space="preserve"> b, </w:t>
      </w:r>
      <w:r w:rsidRPr="00C313F5">
        <w:rPr>
          <w:bCs/>
        </w:rPr>
        <w:t>int</w:t>
      </w:r>
      <w:r w:rsidRPr="00C313F5">
        <w:t xml:space="preserve"> w)</w:t>
      </w:r>
    </w:p>
    <w:p w:rsidR="00C313F5" w:rsidRPr="00C313F5" w:rsidRDefault="00C313F5" w:rsidP="00C313F5">
      <w:r w:rsidRPr="00C313F5">
        <w:t>{</w:t>
      </w:r>
    </w:p>
    <w:p w:rsidR="00C313F5" w:rsidRPr="00C313F5" w:rsidRDefault="00C313F5" w:rsidP="00C313F5">
      <w:r w:rsidRPr="00C313F5">
        <w:tab/>
      </w:r>
      <w:r w:rsidRPr="00C313F5">
        <w:rPr>
          <w:shd w:val="clear" w:color="auto" w:fill="C0C0C0"/>
        </w:rPr>
        <w:t>edge</w:t>
      </w:r>
      <w:r w:rsidRPr="00C313F5">
        <w:t>[ecount].u = a;</w:t>
      </w:r>
    </w:p>
    <w:p w:rsidR="00C313F5" w:rsidRPr="00C313F5" w:rsidRDefault="00C313F5" w:rsidP="00C313F5">
      <w:r w:rsidRPr="00C313F5">
        <w:tab/>
      </w:r>
      <w:r w:rsidRPr="00C313F5">
        <w:rPr>
          <w:shd w:val="clear" w:color="auto" w:fill="C0C0C0"/>
        </w:rPr>
        <w:t>edge</w:t>
      </w:r>
      <w:r w:rsidRPr="00C313F5">
        <w:t>[ecount].v = b;</w:t>
      </w:r>
    </w:p>
    <w:p w:rsidR="00C313F5" w:rsidRPr="00C313F5" w:rsidRDefault="00C313F5" w:rsidP="00C313F5">
      <w:r w:rsidRPr="00C313F5">
        <w:tab/>
      </w:r>
      <w:r w:rsidRPr="00C313F5">
        <w:rPr>
          <w:shd w:val="clear" w:color="auto" w:fill="C0C0C0"/>
        </w:rPr>
        <w:t>edge</w:t>
      </w:r>
      <w:r w:rsidRPr="00C313F5">
        <w:t>[ecount].w = w;</w:t>
      </w:r>
    </w:p>
    <w:p w:rsidR="00C313F5" w:rsidRPr="00C313F5" w:rsidRDefault="00C313F5" w:rsidP="00C313F5">
      <w:r w:rsidRPr="00C313F5">
        <w:tab/>
        <w:t>ecount++;</w:t>
      </w:r>
    </w:p>
    <w:p w:rsidR="00C313F5" w:rsidRPr="00C313F5" w:rsidRDefault="00C313F5" w:rsidP="00C313F5">
      <w:r w:rsidRPr="00C313F5">
        <w:t>}</w:t>
      </w:r>
    </w:p>
    <w:p w:rsidR="00C313F5" w:rsidRPr="00C313F5" w:rsidRDefault="00C313F5" w:rsidP="00C313F5"/>
    <w:p w:rsidR="00C313F5" w:rsidRPr="00C313F5" w:rsidRDefault="00C313F5" w:rsidP="00C313F5">
      <w:r w:rsidRPr="00C313F5">
        <w:rPr>
          <w:bCs/>
        </w:rPr>
        <w:t>void</w:t>
      </w:r>
      <w:r w:rsidRPr="00C313F5">
        <w:t xml:space="preserve"> </w:t>
      </w:r>
      <w:r w:rsidRPr="00C313F5">
        <w:rPr>
          <w:bCs/>
        </w:rPr>
        <w:t>input</w:t>
      </w:r>
      <w:r w:rsidRPr="00C313F5">
        <w:t>()</w:t>
      </w:r>
    </w:p>
    <w:p w:rsidR="00C313F5" w:rsidRPr="00C313F5" w:rsidRDefault="00C313F5" w:rsidP="00C313F5">
      <w:r w:rsidRPr="00C313F5">
        <w:t>{</w:t>
      </w:r>
    </w:p>
    <w:p w:rsidR="00C313F5" w:rsidRPr="00C313F5" w:rsidRDefault="00C313F5" w:rsidP="00C313F5">
      <w:r w:rsidRPr="00C313F5">
        <w:tab/>
        <w:t>ecount = 0;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for</w:t>
      </w:r>
      <w:r w:rsidRPr="00C313F5">
        <w:t xml:space="preserve"> (</w:t>
      </w:r>
      <w:r w:rsidRPr="00C313F5">
        <w:rPr>
          <w:bCs/>
        </w:rPr>
        <w:t>int</w:t>
      </w:r>
      <w:r w:rsidRPr="00C313F5">
        <w:t xml:space="preserve"> i = 0; i &lt; m; i++)</w:t>
      </w:r>
    </w:p>
    <w:p w:rsidR="00C313F5" w:rsidRPr="00C313F5" w:rsidRDefault="00C313F5" w:rsidP="00C313F5">
      <w:r w:rsidRPr="00C313F5">
        <w:tab/>
        <w:t>{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int</w:t>
      </w:r>
      <w:r w:rsidRPr="00C313F5">
        <w:t xml:space="preserve"> a, b, w;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scanf</w:t>
      </w:r>
      <w:r w:rsidRPr="00C313F5">
        <w:t>("%d%d%d", &amp;a, &amp;b, &amp;w);</w:t>
      </w:r>
    </w:p>
    <w:p w:rsidR="00C313F5" w:rsidRPr="00C313F5" w:rsidRDefault="00C313F5" w:rsidP="00C313F5">
      <w:r w:rsidRPr="00C313F5">
        <w:tab/>
      </w:r>
      <w:r w:rsidRPr="00C313F5">
        <w:tab/>
        <w:t>addedge(a, b, w);</w:t>
      </w:r>
    </w:p>
    <w:p w:rsidR="00C313F5" w:rsidRPr="00C313F5" w:rsidRDefault="00C313F5" w:rsidP="00C313F5">
      <w:r w:rsidRPr="00C313F5">
        <w:tab/>
      </w:r>
      <w:r w:rsidRPr="00C313F5">
        <w:tab/>
        <w:t>addedge(b, a, w);</w:t>
      </w:r>
    </w:p>
    <w:p w:rsidR="00C313F5" w:rsidRPr="00C313F5" w:rsidRDefault="00C313F5" w:rsidP="00C313F5">
      <w:r w:rsidRPr="00C313F5">
        <w:lastRenderedPageBreak/>
        <w:tab/>
        <w:t>}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scanf</w:t>
      </w:r>
      <w:r w:rsidRPr="00C313F5">
        <w:t>("%d%d", &amp;s, &amp;e);</w:t>
      </w:r>
    </w:p>
    <w:p w:rsidR="00C313F5" w:rsidRPr="00C313F5" w:rsidRDefault="00C313F5" w:rsidP="00C313F5">
      <w:r w:rsidRPr="00C313F5">
        <w:t>}</w:t>
      </w:r>
    </w:p>
    <w:p w:rsidR="00C313F5" w:rsidRPr="00C313F5" w:rsidRDefault="00C313F5" w:rsidP="00C313F5"/>
    <w:p w:rsidR="00C313F5" w:rsidRPr="00C313F5" w:rsidRDefault="00C313F5" w:rsidP="00C313F5">
      <w:r w:rsidRPr="00C313F5">
        <w:rPr>
          <w:bCs/>
        </w:rPr>
        <w:t>bool</w:t>
      </w:r>
      <w:r w:rsidRPr="00C313F5">
        <w:t xml:space="preserve"> </w:t>
      </w:r>
      <w:r w:rsidRPr="00C313F5">
        <w:rPr>
          <w:bCs/>
        </w:rPr>
        <w:t>relax</w:t>
      </w:r>
      <w:r w:rsidRPr="00C313F5">
        <w:t>(</w:t>
      </w:r>
      <w:r w:rsidRPr="00C313F5">
        <w:rPr>
          <w:bCs/>
        </w:rPr>
        <w:t>int</w:t>
      </w:r>
      <w:r w:rsidRPr="00C313F5">
        <w:t xml:space="preserve"> u, </w:t>
      </w:r>
      <w:r w:rsidRPr="00C313F5">
        <w:rPr>
          <w:bCs/>
        </w:rPr>
        <w:t>int</w:t>
      </w:r>
      <w:r w:rsidRPr="00C313F5">
        <w:t xml:space="preserve"> v, </w:t>
      </w:r>
      <w:r w:rsidRPr="00C313F5">
        <w:rPr>
          <w:bCs/>
        </w:rPr>
        <w:t>int</w:t>
      </w:r>
      <w:r w:rsidRPr="00C313F5">
        <w:t xml:space="preserve"> w)</w:t>
      </w:r>
    </w:p>
    <w:p w:rsidR="00C313F5" w:rsidRPr="00C313F5" w:rsidRDefault="00C313F5" w:rsidP="00C313F5">
      <w:r w:rsidRPr="00C313F5">
        <w:t>{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if</w:t>
      </w:r>
      <w:r w:rsidRPr="00C313F5">
        <w:t xml:space="preserve"> (dist[v] &gt; dist[u] + w)</w:t>
      </w:r>
    </w:p>
    <w:p w:rsidR="00C313F5" w:rsidRPr="00C313F5" w:rsidRDefault="00C313F5" w:rsidP="00C313F5">
      <w:r w:rsidRPr="00C313F5">
        <w:tab/>
        <w:t>{</w:t>
      </w:r>
    </w:p>
    <w:p w:rsidR="00C313F5" w:rsidRPr="00C313F5" w:rsidRDefault="00C313F5" w:rsidP="00C313F5">
      <w:r w:rsidRPr="00C313F5">
        <w:tab/>
      </w:r>
      <w:r w:rsidRPr="00C313F5">
        <w:tab/>
        <w:t>dist[v] = dist[u] + w;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return</w:t>
      </w:r>
      <w:r w:rsidRPr="00C313F5">
        <w:t xml:space="preserve"> </w:t>
      </w:r>
      <w:r w:rsidRPr="00C313F5">
        <w:rPr>
          <w:bCs/>
        </w:rPr>
        <w:t>true</w:t>
      </w:r>
      <w:r w:rsidRPr="00C313F5">
        <w:t>;</w:t>
      </w:r>
    </w:p>
    <w:p w:rsidR="00C313F5" w:rsidRPr="00C313F5" w:rsidRDefault="00C313F5" w:rsidP="00C313F5">
      <w:r w:rsidRPr="00C313F5">
        <w:tab/>
        <w:t>}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return</w:t>
      </w:r>
      <w:r w:rsidRPr="00C313F5">
        <w:t xml:space="preserve"> </w:t>
      </w:r>
      <w:r w:rsidRPr="00C313F5">
        <w:rPr>
          <w:bCs/>
        </w:rPr>
        <w:t>false</w:t>
      </w:r>
      <w:r w:rsidRPr="00C313F5">
        <w:t>;</w:t>
      </w:r>
    </w:p>
    <w:p w:rsidR="00C313F5" w:rsidRPr="00C313F5" w:rsidRDefault="00C313F5" w:rsidP="00C313F5">
      <w:r w:rsidRPr="00C313F5">
        <w:t>}</w:t>
      </w:r>
    </w:p>
    <w:p w:rsidR="00C313F5" w:rsidRPr="00C313F5" w:rsidRDefault="00C313F5" w:rsidP="00C313F5"/>
    <w:p w:rsidR="00C313F5" w:rsidRPr="00C313F5" w:rsidRDefault="00C313F5" w:rsidP="00C313F5">
      <w:r w:rsidRPr="00C313F5">
        <w:rPr>
          <w:bCs/>
        </w:rPr>
        <w:t>bool</w:t>
      </w:r>
      <w:r w:rsidRPr="00C313F5">
        <w:t xml:space="preserve"> </w:t>
      </w:r>
      <w:r w:rsidRPr="00C313F5">
        <w:rPr>
          <w:bCs/>
        </w:rPr>
        <w:t>bellman</w:t>
      </w:r>
      <w:r w:rsidRPr="00C313F5">
        <w:t>(</w:t>
      </w:r>
      <w:r w:rsidRPr="00C313F5">
        <w:rPr>
          <w:bCs/>
        </w:rPr>
        <w:t>int</w:t>
      </w:r>
      <w:r w:rsidRPr="00C313F5">
        <w:t xml:space="preserve"> s)</w:t>
      </w:r>
    </w:p>
    <w:p w:rsidR="00C313F5" w:rsidRPr="00C313F5" w:rsidRDefault="00C313F5" w:rsidP="00C313F5">
      <w:r w:rsidRPr="00C313F5">
        <w:t>{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for</w:t>
      </w:r>
      <w:r w:rsidRPr="00C313F5">
        <w:t xml:space="preserve"> (</w:t>
      </w:r>
      <w:r w:rsidRPr="00C313F5">
        <w:rPr>
          <w:bCs/>
        </w:rPr>
        <w:t>int</w:t>
      </w:r>
      <w:r w:rsidRPr="00C313F5">
        <w:t xml:space="preserve"> i = 0; i &lt; n; i++)</w:t>
      </w:r>
    </w:p>
    <w:p w:rsidR="00C313F5" w:rsidRPr="00C313F5" w:rsidRDefault="00C313F5" w:rsidP="00C313F5">
      <w:r w:rsidRPr="00C313F5">
        <w:tab/>
      </w:r>
      <w:r w:rsidRPr="00C313F5">
        <w:tab/>
        <w:t>dist[i] = inf;</w:t>
      </w:r>
    </w:p>
    <w:p w:rsidR="00C313F5" w:rsidRPr="00C313F5" w:rsidRDefault="00C313F5" w:rsidP="00C313F5">
      <w:r w:rsidRPr="00C313F5">
        <w:tab/>
        <w:t>dist[s] = 0;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for</w:t>
      </w:r>
      <w:r w:rsidRPr="00C313F5">
        <w:t xml:space="preserve"> (</w:t>
      </w:r>
      <w:r w:rsidRPr="00C313F5">
        <w:rPr>
          <w:bCs/>
        </w:rPr>
        <w:t>int</w:t>
      </w:r>
      <w:r w:rsidRPr="00C313F5">
        <w:t xml:space="preserve"> i = 1; i &lt; n; i++)</w:t>
      </w:r>
    </w:p>
    <w:p w:rsidR="00C313F5" w:rsidRPr="00C313F5" w:rsidRDefault="00C313F5" w:rsidP="00C313F5">
      <w:r w:rsidRPr="00C313F5">
        <w:tab/>
        <w:t>{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bool</w:t>
      </w:r>
      <w:r w:rsidRPr="00C313F5">
        <w:t xml:space="preserve"> flag = </w:t>
      </w:r>
      <w:r w:rsidRPr="00C313F5">
        <w:rPr>
          <w:bCs/>
        </w:rPr>
        <w:t>false</w:t>
      </w:r>
      <w:r w:rsidRPr="00C313F5">
        <w:t>;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for</w:t>
      </w:r>
      <w:r w:rsidRPr="00C313F5">
        <w:t xml:space="preserve"> (</w:t>
      </w:r>
      <w:r w:rsidRPr="00C313F5">
        <w:rPr>
          <w:bCs/>
        </w:rPr>
        <w:t>int</w:t>
      </w:r>
      <w:r w:rsidRPr="00C313F5">
        <w:t xml:space="preserve"> j = 0; j &lt; ecount; j++)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tab/>
      </w:r>
      <w:r w:rsidRPr="00C313F5">
        <w:rPr>
          <w:bCs/>
        </w:rPr>
        <w:t>if</w:t>
      </w:r>
      <w:r w:rsidRPr="00C313F5">
        <w:t xml:space="preserve"> (relax(</w:t>
      </w:r>
      <w:r w:rsidRPr="00C313F5">
        <w:rPr>
          <w:shd w:val="clear" w:color="auto" w:fill="C0C0C0"/>
        </w:rPr>
        <w:t>edge</w:t>
      </w:r>
      <w:r w:rsidRPr="00C313F5">
        <w:t xml:space="preserve">[j].u, </w:t>
      </w:r>
      <w:r w:rsidRPr="00C313F5">
        <w:rPr>
          <w:shd w:val="clear" w:color="auto" w:fill="C0C0C0"/>
        </w:rPr>
        <w:t>edge</w:t>
      </w:r>
      <w:r w:rsidRPr="00C313F5">
        <w:t xml:space="preserve">[j].v, </w:t>
      </w:r>
      <w:r w:rsidRPr="00C313F5">
        <w:rPr>
          <w:shd w:val="clear" w:color="auto" w:fill="C0C0C0"/>
        </w:rPr>
        <w:t>edge</w:t>
      </w:r>
      <w:r w:rsidRPr="00C313F5">
        <w:t>[j].w))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tab/>
      </w:r>
      <w:r w:rsidRPr="00C313F5">
        <w:tab/>
        <w:t xml:space="preserve">flag = </w:t>
      </w:r>
      <w:r w:rsidRPr="00C313F5">
        <w:rPr>
          <w:bCs/>
        </w:rPr>
        <w:t>true</w:t>
      </w:r>
      <w:r w:rsidRPr="00C313F5">
        <w:t>;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if</w:t>
      </w:r>
      <w:r w:rsidRPr="00C313F5">
        <w:t xml:space="preserve"> (!flag)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tab/>
      </w:r>
      <w:r w:rsidRPr="00C313F5">
        <w:rPr>
          <w:bCs/>
        </w:rPr>
        <w:t>break</w:t>
      </w:r>
      <w:r w:rsidRPr="00C313F5">
        <w:t>;</w:t>
      </w:r>
    </w:p>
    <w:p w:rsidR="00C313F5" w:rsidRPr="00C313F5" w:rsidRDefault="00C313F5" w:rsidP="00C313F5">
      <w:r w:rsidRPr="00C313F5">
        <w:tab/>
        <w:t>}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for</w:t>
      </w:r>
      <w:r w:rsidRPr="00C313F5">
        <w:t xml:space="preserve"> (</w:t>
      </w:r>
      <w:r w:rsidRPr="00C313F5">
        <w:rPr>
          <w:bCs/>
        </w:rPr>
        <w:t>int</w:t>
      </w:r>
      <w:r w:rsidRPr="00C313F5">
        <w:t xml:space="preserve"> j = 0; j &lt; ecount; j++)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rPr>
          <w:bCs/>
        </w:rPr>
        <w:t>if</w:t>
      </w:r>
      <w:r w:rsidRPr="00C313F5">
        <w:t xml:space="preserve"> (relax(</w:t>
      </w:r>
      <w:r w:rsidRPr="00C313F5">
        <w:rPr>
          <w:shd w:val="clear" w:color="auto" w:fill="C0C0C0"/>
        </w:rPr>
        <w:t>edge</w:t>
      </w:r>
      <w:r w:rsidRPr="00C313F5">
        <w:t xml:space="preserve">[j].u, </w:t>
      </w:r>
      <w:r w:rsidRPr="00C313F5">
        <w:rPr>
          <w:shd w:val="clear" w:color="auto" w:fill="C0C0C0"/>
        </w:rPr>
        <w:t>edge</w:t>
      </w:r>
      <w:r w:rsidRPr="00C313F5">
        <w:t xml:space="preserve">[j].v, </w:t>
      </w:r>
      <w:r w:rsidRPr="00C313F5">
        <w:rPr>
          <w:shd w:val="clear" w:color="auto" w:fill="C0C0C0"/>
        </w:rPr>
        <w:t>edge</w:t>
      </w:r>
      <w:r w:rsidRPr="00C313F5">
        <w:t>[j].w))</w:t>
      </w:r>
    </w:p>
    <w:p w:rsidR="00C313F5" w:rsidRPr="00C313F5" w:rsidRDefault="00C313F5" w:rsidP="00C313F5">
      <w:r w:rsidRPr="00C313F5">
        <w:tab/>
      </w:r>
      <w:r w:rsidRPr="00C313F5">
        <w:tab/>
      </w:r>
      <w:r w:rsidRPr="00C313F5">
        <w:tab/>
      </w:r>
      <w:r w:rsidRPr="00C313F5">
        <w:rPr>
          <w:bCs/>
        </w:rPr>
        <w:t>return</w:t>
      </w:r>
      <w:r w:rsidRPr="00C313F5">
        <w:t xml:space="preserve"> </w:t>
      </w:r>
      <w:r w:rsidRPr="00C313F5">
        <w:rPr>
          <w:bCs/>
        </w:rPr>
        <w:t>false</w:t>
      </w:r>
      <w:r w:rsidRPr="00C313F5">
        <w:t>;</w:t>
      </w:r>
    </w:p>
    <w:p w:rsidR="00C313F5" w:rsidRPr="00C313F5" w:rsidRDefault="00C313F5" w:rsidP="00C313F5">
      <w:r w:rsidRPr="00C313F5">
        <w:tab/>
      </w:r>
      <w:r w:rsidRPr="00C313F5">
        <w:rPr>
          <w:bCs/>
        </w:rPr>
        <w:t>return</w:t>
      </w:r>
      <w:r w:rsidRPr="00C313F5">
        <w:t xml:space="preserve"> </w:t>
      </w:r>
      <w:r w:rsidRPr="00C313F5">
        <w:rPr>
          <w:bCs/>
        </w:rPr>
        <w:t>true</w:t>
      </w:r>
      <w:r w:rsidRPr="00C313F5">
        <w:t>;</w:t>
      </w:r>
    </w:p>
    <w:p w:rsidR="00C313F5" w:rsidRPr="00C313F5" w:rsidRDefault="00C313F5" w:rsidP="00C313F5">
      <w:r w:rsidRPr="00C313F5">
        <w:t>}</w:t>
      </w:r>
    </w:p>
    <w:p w:rsidR="00C313F5" w:rsidRDefault="00C313F5" w:rsidP="00FD0D5E"/>
    <w:p w:rsidR="000D1213" w:rsidRDefault="000D1213" w:rsidP="000D1213">
      <w:pPr>
        <w:pStyle w:val="afb"/>
        <w:rPr>
          <w:lang w:eastAsia="zh-CN"/>
        </w:rPr>
      </w:pPr>
      <w:bookmarkStart w:id="198" w:name="_Toc339990287"/>
      <w:r>
        <w:t>di</w:t>
      </w:r>
      <w:r>
        <w:rPr>
          <w:rFonts w:hint="eastAsia"/>
        </w:rPr>
        <w:t>jkstra</w:t>
      </w:r>
      <w:r>
        <w:rPr>
          <w:rFonts w:hint="eastAsia"/>
        </w:rPr>
        <w:t>邻接表</w:t>
      </w:r>
      <w:bookmarkEnd w:id="198"/>
    </w:p>
    <w:p w:rsidR="000D1213" w:rsidRPr="000D1213" w:rsidRDefault="000D1213" w:rsidP="000D1213">
      <w:r w:rsidRPr="000D1213">
        <w:t>/*</w:t>
      </w:r>
    </w:p>
    <w:p w:rsidR="000D1213" w:rsidRPr="000D1213" w:rsidRDefault="000D1213" w:rsidP="000D1213">
      <w:r w:rsidRPr="000D1213">
        <w:t xml:space="preserve"> * </w:t>
      </w:r>
      <w:r w:rsidRPr="000D1213">
        <w:t>初始化：</w:t>
      </w:r>
      <w:r w:rsidRPr="000D1213">
        <w:t>input()</w:t>
      </w:r>
    </w:p>
    <w:p w:rsidR="000D1213" w:rsidRPr="000D1213" w:rsidRDefault="000D1213" w:rsidP="000D1213">
      <w:r w:rsidRPr="000D1213">
        <w:t xml:space="preserve"> * </w:t>
      </w:r>
      <w:r w:rsidRPr="000D1213">
        <w:t>调用：</w:t>
      </w:r>
      <w:r w:rsidRPr="000D1213">
        <w:rPr>
          <w:u w:val="single"/>
        </w:rPr>
        <w:t>dijkstra</w:t>
      </w:r>
      <w:r w:rsidRPr="000D1213">
        <w:t>(</w:t>
      </w:r>
      <w:r w:rsidRPr="000D1213">
        <w:t>起点</w:t>
      </w:r>
      <w:r w:rsidRPr="000D1213">
        <w:t>)</w:t>
      </w:r>
    </w:p>
    <w:p w:rsidR="000D1213" w:rsidRPr="000D1213" w:rsidRDefault="000D1213" w:rsidP="000D1213">
      <w:r w:rsidRPr="000D1213">
        <w:t xml:space="preserve"> * </w:t>
      </w:r>
      <w:r w:rsidRPr="000D1213">
        <w:t>返回：</w:t>
      </w:r>
      <w:r w:rsidRPr="000D1213">
        <w:rPr>
          <w:u w:val="single"/>
        </w:rPr>
        <w:t>dist</w:t>
      </w:r>
      <w:r w:rsidRPr="000D1213">
        <w:t>[]</w:t>
      </w:r>
      <w:r w:rsidRPr="000D1213">
        <w:t>到各点最短距离</w:t>
      </w:r>
    </w:p>
    <w:p w:rsidR="000D1213" w:rsidRPr="000D1213" w:rsidRDefault="000D1213" w:rsidP="000D1213">
      <w:r w:rsidRPr="000D1213">
        <w:t xml:space="preserve"> */</w:t>
      </w:r>
    </w:p>
    <w:p w:rsidR="000D1213" w:rsidRPr="000D1213" w:rsidRDefault="000D1213" w:rsidP="000D1213"/>
    <w:p w:rsidR="000D1213" w:rsidRPr="000D1213" w:rsidRDefault="000D1213" w:rsidP="000D1213">
      <w:r w:rsidRPr="000D1213">
        <w:rPr>
          <w:bCs/>
        </w:rPr>
        <w:t>struct</w:t>
      </w:r>
      <w:r w:rsidRPr="000D1213">
        <w:t xml:space="preserve"> Edge</w:t>
      </w:r>
    </w:p>
    <w:p w:rsidR="000D1213" w:rsidRPr="000D1213" w:rsidRDefault="000D1213" w:rsidP="000D1213">
      <w:r w:rsidRPr="000D1213">
        <w:t>{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int</w:t>
      </w:r>
      <w:r w:rsidRPr="000D1213">
        <w:t xml:space="preserve"> v, w, next;</w:t>
      </w:r>
    </w:p>
    <w:p w:rsidR="000D1213" w:rsidRPr="000D1213" w:rsidRDefault="000D1213" w:rsidP="000D1213">
      <w:r w:rsidRPr="000D1213">
        <w:t>} edge[maxm];</w:t>
      </w:r>
    </w:p>
    <w:p w:rsidR="000D1213" w:rsidRPr="000D1213" w:rsidRDefault="000D1213" w:rsidP="000D1213"/>
    <w:p w:rsidR="000D1213" w:rsidRPr="000D1213" w:rsidRDefault="000D1213" w:rsidP="000D1213">
      <w:r w:rsidRPr="000D1213">
        <w:rPr>
          <w:bCs/>
        </w:rPr>
        <w:t>int</w:t>
      </w:r>
      <w:r w:rsidRPr="000D1213">
        <w:t xml:space="preserve"> n, m;</w:t>
      </w:r>
    </w:p>
    <w:p w:rsidR="000D1213" w:rsidRPr="000D1213" w:rsidRDefault="000D1213" w:rsidP="000D1213">
      <w:r w:rsidRPr="000D1213">
        <w:rPr>
          <w:bCs/>
        </w:rPr>
        <w:t>int</w:t>
      </w:r>
      <w:r w:rsidRPr="000D1213">
        <w:t xml:space="preserve"> dist[maxn];</w:t>
      </w:r>
    </w:p>
    <w:p w:rsidR="000D1213" w:rsidRPr="000D1213" w:rsidRDefault="000D1213" w:rsidP="000D1213">
      <w:r w:rsidRPr="000D1213">
        <w:rPr>
          <w:bCs/>
        </w:rPr>
        <w:lastRenderedPageBreak/>
        <w:t>bool</w:t>
      </w:r>
      <w:r w:rsidRPr="000D1213">
        <w:t xml:space="preserve"> vis[maxn];</w:t>
      </w:r>
    </w:p>
    <w:p w:rsidR="000D1213" w:rsidRPr="000D1213" w:rsidRDefault="000D1213" w:rsidP="000D1213">
      <w:r w:rsidRPr="000D1213">
        <w:rPr>
          <w:bCs/>
        </w:rPr>
        <w:t>int</w:t>
      </w:r>
      <w:r w:rsidRPr="000D1213">
        <w:t xml:space="preserve"> head[maxn];</w:t>
      </w:r>
    </w:p>
    <w:p w:rsidR="000D1213" w:rsidRPr="000D1213" w:rsidRDefault="000D1213" w:rsidP="000D1213">
      <w:r w:rsidRPr="000D1213">
        <w:rPr>
          <w:bCs/>
        </w:rPr>
        <w:t>int</w:t>
      </w:r>
      <w:r w:rsidRPr="000D1213">
        <w:t xml:space="preserve"> ecount;</w:t>
      </w:r>
    </w:p>
    <w:p w:rsidR="000D1213" w:rsidRPr="000D1213" w:rsidRDefault="000D1213" w:rsidP="000D1213">
      <w:r w:rsidRPr="000D1213">
        <w:rPr>
          <w:bCs/>
        </w:rPr>
        <w:t>int</w:t>
      </w:r>
      <w:r w:rsidRPr="000D1213">
        <w:t xml:space="preserve"> s, e;</w:t>
      </w:r>
    </w:p>
    <w:p w:rsidR="000D1213" w:rsidRPr="000D1213" w:rsidRDefault="000D1213" w:rsidP="000D1213"/>
    <w:p w:rsidR="000D1213" w:rsidRPr="000D1213" w:rsidRDefault="000D1213" w:rsidP="000D1213">
      <w:r w:rsidRPr="000D1213">
        <w:rPr>
          <w:bCs/>
        </w:rPr>
        <w:t>void</w:t>
      </w:r>
      <w:r w:rsidRPr="000D1213">
        <w:t xml:space="preserve"> </w:t>
      </w:r>
      <w:r w:rsidRPr="000D1213">
        <w:rPr>
          <w:bCs/>
        </w:rPr>
        <w:t>addedge</w:t>
      </w:r>
      <w:r w:rsidRPr="000D1213">
        <w:t>(</w:t>
      </w:r>
      <w:r w:rsidRPr="000D1213">
        <w:rPr>
          <w:bCs/>
        </w:rPr>
        <w:t>int</w:t>
      </w:r>
      <w:r w:rsidRPr="000D1213">
        <w:t xml:space="preserve"> a, </w:t>
      </w:r>
      <w:r w:rsidRPr="000D1213">
        <w:rPr>
          <w:bCs/>
        </w:rPr>
        <w:t>int</w:t>
      </w:r>
      <w:r w:rsidRPr="000D1213">
        <w:t xml:space="preserve"> b, </w:t>
      </w:r>
      <w:r w:rsidRPr="000D1213">
        <w:rPr>
          <w:bCs/>
        </w:rPr>
        <w:t>int</w:t>
      </w:r>
      <w:r w:rsidRPr="000D1213">
        <w:t xml:space="preserve"> w)</w:t>
      </w:r>
    </w:p>
    <w:p w:rsidR="000D1213" w:rsidRPr="000D1213" w:rsidRDefault="000D1213" w:rsidP="000D1213">
      <w:r w:rsidRPr="000D1213">
        <w:t>{</w:t>
      </w:r>
    </w:p>
    <w:p w:rsidR="000D1213" w:rsidRPr="000D1213" w:rsidRDefault="000D1213" w:rsidP="000D1213">
      <w:r w:rsidRPr="000D1213">
        <w:tab/>
        <w:t>edge[ecount].v = b;</w:t>
      </w:r>
    </w:p>
    <w:p w:rsidR="000D1213" w:rsidRPr="000D1213" w:rsidRDefault="000D1213" w:rsidP="000D1213">
      <w:r w:rsidRPr="000D1213">
        <w:tab/>
        <w:t>edge[ecount].w = w;</w:t>
      </w:r>
    </w:p>
    <w:p w:rsidR="000D1213" w:rsidRPr="000D1213" w:rsidRDefault="000D1213" w:rsidP="000D1213">
      <w:r w:rsidRPr="000D1213">
        <w:tab/>
        <w:t>edge[ecount].next = head[a];</w:t>
      </w:r>
    </w:p>
    <w:p w:rsidR="000D1213" w:rsidRPr="000D1213" w:rsidRDefault="000D1213" w:rsidP="000D1213">
      <w:r w:rsidRPr="000D1213">
        <w:tab/>
        <w:t>head[a] = ecount;</w:t>
      </w:r>
    </w:p>
    <w:p w:rsidR="000D1213" w:rsidRPr="000D1213" w:rsidRDefault="000D1213" w:rsidP="000D1213">
      <w:r w:rsidRPr="000D1213">
        <w:tab/>
        <w:t>ecount++;</w:t>
      </w:r>
    </w:p>
    <w:p w:rsidR="000D1213" w:rsidRPr="000D1213" w:rsidRDefault="000D1213" w:rsidP="000D1213">
      <w:r w:rsidRPr="000D1213">
        <w:t>}</w:t>
      </w:r>
    </w:p>
    <w:p w:rsidR="000D1213" w:rsidRPr="000D1213" w:rsidRDefault="000D1213" w:rsidP="000D1213"/>
    <w:p w:rsidR="000D1213" w:rsidRPr="000D1213" w:rsidRDefault="000D1213" w:rsidP="000D1213">
      <w:r w:rsidRPr="000D1213">
        <w:rPr>
          <w:bCs/>
        </w:rPr>
        <w:t>void</w:t>
      </w:r>
      <w:r w:rsidRPr="000D1213">
        <w:t xml:space="preserve"> </w:t>
      </w:r>
      <w:r w:rsidRPr="000D1213">
        <w:rPr>
          <w:bCs/>
        </w:rPr>
        <w:t>input</w:t>
      </w:r>
      <w:r w:rsidRPr="000D1213">
        <w:t>()</w:t>
      </w:r>
    </w:p>
    <w:p w:rsidR="000D1213" w:rsidRPr="000D1213" w:rsidRDefault="000D1213" w:rsidP="000D1213">
      <w:r w:rsidRPr="000D1213">
        <w:t>{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memset</w:t>
      </w:r>
      <w:r w:rsidRPr="000D1213">
        <w:t xml:space="preserve">(head, -1, </w:t>
      </w:r>
      <w:r w:rsidRPr="000D1213">
        <w:rPr>
          <w:bCs/>
        </w:rPr>
        <w:t>sizeof</w:t>
      </w:r>
      <w:r w:rsidRPr="000D1213">
        <w:t>(head));</w:t>
      </w:r>
    </w:p>
    <w:p w:rsidR="000D1213" w:rsidRPr="000D1213" w:rsidRDefault="000D1213" w:rsidP="000D1213">
      <w:r w:rsidRPr="000D1213">
        <w:tab/>
        <w:t>ecount = 0;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for</w:t>
      </w:r>
      <w:r w:rsidRPr="000D1213">
        <w:t xml:space="preserve"> (</w:t>
      </w:r>
      <w:r w:rsidRPr="000D1213">
        <w:rPr>
          <w:bCs/>
        </w:rPr>
        <w:t>int</w:t>
      </w:r>
      <w:r w:rsidRPr="000D1213">
        <w:t xml:space="preserve"> i = 0; i &lt; m; i++)</w:t>
      </w:r>
    </w:p>
    <w:p w:rsidR="000D1213" w:rsidRPr="000D1213" w:rsidRDefault="000D1213" w:rsidP="000D1213">
      <w:r w:rsidRPr="000D1213">
        <w:tab/>
        <w:t>{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int</w:t>
      </w:r>
      <w:r w:rsidRPr="000D1213">
        <w:t xml:space="preserve"> a, b, w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scanf</w:t>
      </w:r>
      <w:r w:rsidRPr="000D1213">
        <w:t>("%d%d%d", &amp;a, &amp;b, &amp;w);</w:t>
      </w:r>
    </w:p>
    <w:p w:rsidR="000D1213" w:rsidRPr="000D1213" w:rsidRDefault="000D1213" w:rsidP="000D1213">
      <w:r w:rsidRPr="000D1213">
        <w:tab/>
      </w:r>
      <w:r w:rsidRPr="000D1213">
        <w:tab/>
        <w:t>addedge(a, b, w);</w:t>
      </w:r>
    </w:p>
    <w:p w:rsidR="000D1213" w:rsidRPr="000D1213" w:rsidRDefault="000D1213" w:rsidP="000D1213">
      <w:r w:rsidRPr="000D1213">
        <w:tab/>
      </w:r>
      <w:r w:rsidRPr="000D1213">
        <w:tab/>
        <w:t>addedge(b, a, w);</w:t>
      </w:r>
    </w:p>
    <w:p w:rsidR="000D1213" w:rsidRPr="000D1213" w:rsidRDefault="000D1213" w:rsidP="000D1213">
      <w:r w:rsidRPr="000D1213">
        <w:tab/>
        <w:t>}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scanf</w:t>
      </w:r>
      <w:r w:rsidRPr="000D1213">
        <w:t>("%d%d", &amp;s, &amp;e);</w:t>
      </w:r>
    </w:p>
    <w:p w:rsidR="000D1213" w:rsidRPr="000D1213" w:rsidRDefault="000D1213" w:rsidP="000D1213">
      <w:r w:rsidRPr="000D1213">
        <w:t>}</w:t>
      </w:r>
    </w:p>
    <w:p w:rsidR="000D1213" w:rsidRPr="000D1213" w:rsidRDefault="000D1213" w:rsidP="000D1213"/>
    <w:p w:rsidR="000D1213" w:rsidRPr="000D1213" w:rsidRDefault="000D1213" w:rsidP="000D1213">
      <w:r w:rsidRPr="000D1213">
        <w:rPr>
          <w:bCs/>
        </w:rPr>
        <w:t>void</w:t>
      </w:r>
      <w:r w:rsidRPr="000D1213">
        <w:t xml:space="preserve"> </w:t>
      </w:r>
      <w:r w:rsidRPr="000D1213">
        <w:rPr>
          <w:bCs/>
        </w:rPr>
        <w:t>dijkstra</w:t>
      </w:r>
      <w:r w:rsidRPr="000D1213">
        <w:t>(</w:t>
      </w:r>
      <w:r w:rsidRPr="000D1213">
        <w:rPr>
          <w:bCs/>
        </w:rPr>
        <w:t>int</w:t>
      </w:r>
      <w:r w:rsidRPr="000D1213">
        <w:t xml:space="preserve"> s)</w:t>
      </w:r>
    </w:p>
    <w:p w:rsidR="000D1213" w:rsidRPr="000D1213" w:rsidRDefault="000D1213" w:rsidP="000D1213">
      <w:r w:rsidRPr="000D1213">
        <w:t>{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memset</w:t>
      </w:r>
      <w:r w:rsidRPr="000D1213">
        <w:t xml:space="preserve">(vis, 0, </w:t>
      </w:r>
      <w:r w:rsidRPr="000D1213">
        <w:rPr>
          <w:bCs/>
        </w:rPr>
        <w:t>sizeof</w:t>
      </w:r>
      <w:r w:rsidRPr="000D1213">
        <w:t>(vis));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for</w:t>
      </w:r>
      <w:r w:rsidRPr="000D1213">
        <w:t xml:space="preserve"> (</w:t>
      </w:r>
      <w:r w:rsidRPr="000D1213">
        <w:rPr>
          <w:bCs/>
        </w:rPr>
        <w:t>int</w:t>
      </w:r>
      <w:r w:rsidRPr="000D1213">
        <w:t xml:space="preserve"> i = 0; i &lt; n; i++)</w:t>
      </w:r>
    </w:p>
    <w:p w:rsidR="000D1213" w:rsidRPr="000D1213" w:rsidRDefault="000D1213" w:rsidP="000D1213">
      <w:r w:rsidRPr="000D1213">
        <w:tab/>
      </w:r>
      <w:r w:rsidRPr="000D1213">
        <w:tab/>
        <w:t>dist[i] = inf;</w:t>
      </w:r>
    </w:p>
    <w:p w:rsidR="000D1213" w:rsidRPr="000D1213" w:rsidRDefault="000D1213" w:rsidP="000D1213">
      <w:r w:rsidRPr="000D1213">
        <w:tab/>
        <w:t>dist[s] = 0;</w:t>
      </w:r>
    </w:p>
    <w:p w:rsidR="000D1213" w:rsidRPr="000D1213" w:rsidRDefault="000D1213" w:rsidP="000D1213">
      <w:r w:rsidRPr="000D1213">
        <w:tab/>
      </w:r>
      <w:r w:rsidRPr="000D1213">
        <w:rPr>
          <w:bCs/>
        </w:rPr>
        <w:t>while</w:t>
      </w:r>
      <w:r w:rsidRPr="000D1213">
        <w:t xml:space="preserve"> (1)</w:t>
      </w:r>
    </w:p>
    <w:p w:rsidR="000D1213" w:rsidRPr="000D1213" w:rsidRDefault="000D1213" w:rsidP="000D1213">
      <w:r w:rsidRPr="000D1213">
        <w:tab/>
        <w:t>{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int</w:t>
      </w:r>
      <w:r w:rsidRPr="000D1213">
        <w:t xml:space="preserve"> u = -1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int</w:t>
      </w:r>
      <w:r w:rsidRPr="000D1213">
        <w:t xml:space="preserve"> min_dist = inf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for</w:t>
      </w:r>
      <w:r w:rsidRPr="000D1213">
        <w:t xml:space="preserve"> (</w:t>
      </w:r>
      <w:r w:rsidRPr="000D1213">
        <w:rPr>
          <w:bCs/>
        </w:rPr>
        <w:t>int</w:t>
      </w:r>
      <w:r w:rsidRPr="000D1213">
        <w:t xml:space="preserve"> i = 0; i &lt; n; i++)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</w:r>
      <w:r w:rsidRPr="000D1213">
        <w:rPr>
          <w:bCs/>
        </w:rPr>
        <w:t>if</w:t>
      </w:r>
      <w:r w:rsidRPr="000D1213">
        <w:t xml:space="preserve"> (!vis[i] &amp;&amp; dist[i] &lt; min_dist)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  <w:t>{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</w:r>
      <w:r w:rsidRPr="000D1213">
        <w:tab/>
        <w:t>u = i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</w:r>
      <w:r w:rsidRPr="000D1213">
        <w:tab/>
        <w:t>min_dist = dist[i]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  <w:t>}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if</w:t>
      </w:r>
      <w:r w:rsidRPr="000D1213">
        <w:t xml:space="preserve"> (u == -1)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</w:r>
      <w:r w:rsidRPr="000D1213">
        <w:rPr>
          <w:bCs/>
        </w:rPr>
        <w:t>return</w:t>
      </w:r>
      <w:r w:rsidRPr="000D1213">
        <w:t>;</w:t>
      </w:r>
    </w:p>
    <w:p w:rsidR="000D1213" w:rsidRPr="000D1213" w:rsidRDefault="000D1213" w:rsidP="000D1213">
      <w:r w:rsidRPr="000D1213">
        <w:tab/>
      </w:r>
      <w:r w:rsidRPr="000D1213">
        <w:tab/>
        <w:t xml:space="preserve">vis[u] = </w:t>
      </w:r>
      <w:r w:rsidRPr="000D1213">
        <w:rPr>
          <w:bCs/>
        </w:rPr>
        <w:t>true</w:t>
      </w:r>
      <w:r w:rsidRPr="000D1213">
        <w:t>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rPr>
          <w:bCs/>
        </w:rPr>
        <w:t>for</w:t>
      </w:r>
      <w:r w:rsidRPr="000D1213">
        <w:t xml:space="preserve"> (</w:t>
      </w:r>
      <w:r w:rsidRPr="000D1213">
        <w:rPr>
          <w:bCs/>
        </w:rPr>
        <w:t>int</w:t>
      </w:r>
      <w:r w:rsidRPr="000D1213">
        <w:t xml:space="preserve"> i = head[u]; ~i; i = edge[i].next)</w:t>
      </w:r>
    </w:p>
    <w:p w:rsidR="000D1213" w:rsidRPr="000D1213" w:rsidRDefault="000D1213" w:rsidP="000D1213">
      <w:r w:rsidRPr="000D1213">
        <w:lastRenderedPageBreak/>
        <w:tab/>
      </w:r>
      <w:r w:rsidRPr="000D1213">
        <w:tab/>
        <w:t>{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</w:r>
      <w:r w:rsidRPr="000D1213">
        <w:rPr>
          <w:bCs/>
        </w:rPr>
        <w:t>int</w:t>
      </w:r>
      <w:r w:rsidRPr="000D1213">
        <w:t xml:space="preserve"> v = edge[i].v;</w:t>
      </w:r>
    </w:p>
    <w:p w:rsidR="000D1213" w:rsidRPr="000D1213" w:rsidRDefault="000D1213" w:rsidP="000D1213">
      <w:r w:rsidRPr="000D1213">
        <w:tab/>
      </w:r>
      <w:r w:rsidRPr="000D1213">
        <w:tab/>
      </w:r>
      <w:r w:rsidRPr="000D1213">
        <w:tab/>
        <w:t>dist[v] = min(dist[v], dist[u] + edge[i].w);</w:t>
      </w:r>
    </w:p>
    <w:p w:rsidR="000D1213" w:rsidRPr="000D1213" w:rsidRDefault="000D1213" w:rsidP="000D1213">
      <w:r w:rsidRPr="000D1213">
        <w:tab/>
      </w:r>
      <w:r w:rsidRPr="000D1213">
        <w:tab/>
        <w:t>}</w:t>
      </w:r>
    </w:p>
    <w:p w:rsidR="000D1213" w:rsidRPr="000D1213" w:rsidRDefault="000D1213" w:rsidP="000D1213">
      <w:r w:rsidRPr="000D1213">
        <w:tab/>
        <w:t>}</w:t>
      </w:r>
    </w:p>
    <w:p w:rsidR="000D1213" w:rsidRDefault="000D1213" w:rsidP="000D1213">
      <w:r w:rsidRPr="000D1213">
        <w:t>}</w:t>
      </w:r>
    </w:p>
    <w:p w:rsidR="002A676A" w:rsidRDefault="002A676A" w:rsidP="002A676A">
      <w:pPr>
        <w:pStyle w:val="afb"/>
        <w:rPr>
          <w:lang w:eastAsia="zh-CN"/>
        </w:rPr>
      </w:pPr>
      <w:bookmarkStart w:id="199" w:name="_Toc339990288"/>
      <w:r>
        <w:rPr>
          <w:rFonts w:hint="eastAsia"/>
        </w:rPr>
        <w:t>djkstra</w:t>
      </w:r>
      <w:r>
        <w:rPr>
          <w:rFonts w:hint="eastAsia"/>
        </w:rPr>
        <w:t>邻接表</w:t>
      </w:r>
      <w:r>
        <w:rPr>
          <w:rFonts w:hint="eastAsia"/>
        </w:rPr>
        <w:t>+</w:t>
      </w:r>
      <w:r>
        <w:rPr>
          <w:rFonts w:hint="eastAsia"/>
        </w:rPr>
        <w:t>堆优化</w:t>
      </w:r>
      <w:bookmarkEnd w:id="199"/>
    </w:p>
    <w:p w:rsidR="002A676A" w:rsidRPr="002A676A" w:rsidRDefault="002A676A" w:rsidP="002A676A">
      <w:r w:rsidRPr="002A676A">
        <w:t>/*</w:t>
      </w:r>
    </w:p>
    <w:p w:rsidR="002A676A" w:rsidRPr="002A676A" w:rsidRDefault="002A676A" w:rsidP="002A676A">
      <w:r w:rsidRPr="002A676A">
        <w:t xml:space="preserve"> * </w:t>
      </w:r>
      <w:r w:rsidRPr="002A676A">
        <w:t>初始化：</w:t>
      </w:r>
      <w:r w:rsidRPr="002A676A">
        <w:t>input()</w:t>
      </w:r>
    </w:p>
    <w:p w:rsidR="002A676A" w:rsidRPr="002A676A" w:rsidRDefault="002A676A" w:rsidP="002A676A">
      <w:r w:rsidRPr="002A676A">
        <w:t xml:space="preserve"> * </w:t>
      </w:r>
      <w:r w:rsidRPr="002A676A">
        <w:t>调用：</w:t>
      </w:r>
      <w:r w:rsidRPr="002A676A">
        <w:rPr>
          <w:u w:val="single"/>
        </w:rPr>
        <w:t>dijkstra</w:t>
      </w:r>
      <w:r w:rsidRPr="002A676A">
        <w:t>(</w:t>
      </w:r>
      <w:r w:rsidRPr="002A676A">
        <w:t>起点</w:t>
      </w:r>
      <w:r w:rsidRPr="002A676A">
        <w:t>)</w:t>
      </w:r>
    </w:p>
    <w:p w:rsidR="002A676A" w:rsidRPr="002A676A" w:rsidRDefault="002A676A" w:rsidP="002A676A">
      <w:r w:rsidRPr="002A676A">
        <w:t xml:space="preserve"> * </w:t>
      </w:r>
      <w:r w:rsidRPr="002A676A">
        <w:t>返回：</w:t>
      </w:r>
      <w:r w:rsidRPr="002A676A">
        <w:rPr>
          <w:u w:val="single"/>
        </w:rPr>
        <w:t>dist</w:t>
      </w:r>
      <w:r w:rsidRPr="002A676A">
        <w:t>[]</w:t>
      </w:r>
      <w:r w:rsidRPr="002A676A">
        <w:t>到各点最短距离</w:t>
      </w:r>
    </w:p>
    <w:p w:rsidR="002A676A" w:rsidRPr="002A676A" w:rsidRDefault="002A676A" w:rsidP="002A676A">
      <w:r w:rsidRPr="002A676A">
        <w:t xml:space="preserve"> * </w:t>
      </w:r>
      <w:r w:rsidRPr="002A676A">
        <w:t>注意：堆优化适用于稀疏图</w:t>
      </w:r>
    </w:p>
    <w:p w:rsidR="002A676A" w:rsidRPr="002A676A" w:rsidRDefault="002A676A" w:rsidP="002A676A">
      <w:r w:rsidRPr="002A676A">
        <w:t xml:space="preserve"> */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struct</w:t>
      </w:r>
      <w:r w:rsidRPr="002A676A">
        <w:t xml:space="preserve"> Edge</w:t>
      </w:r>
    </w:p>
    <w:p w:rsidR="002A676A" w:rsidRPr="002A676A" w:rsidRDefault="002A676A" w:rsidP="002A676A">
      <w:r w:rsidRPr="002A676A">
        <w:t>{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int</w:t>
      </w:r>
      <w:r w:rsidRPr="002A676A">
        <w:t xml:space="preserve"> v, w, next;</w:t>
      </w:r>
    </w:p>
    <w:p w:rsidR="002A676A" w:rsidRPr="002A676A" w:rsidRDefault="002A676A" w:rsidP="002A676A">
      <w:r w:rsidRPr="002A676A">
        <w:t>} edge[maxm];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struct</w:t>
      </w:r>
      <w:r w:rsidRPr="002A676A">
        <w:t xml:space="preserve"> Elem</w:t>
      </w:r>
    </w:p>
    <w:p w:rsidR="002A676A" w:rsidRPr="002A676A" w:rsidRDefault="002A676A" w:rsidP="002A676A">
      <w:r w:rsidRPr="002A676A">
        <w:t>{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int</w:t>
      </w:r>
      <w:r w:rsidRPr="002A676A">
        <w:t xml:space="preserve"> dis, id;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Elem</w:t>
      </w:r>
      <w:r w:rsidRPr="002A676A">
        <w:t>()</w:t>
      </w:r>
    </w:p>
    <w:p w:rsidR="002A676A" w:rsidRPr="002A676A" w:rsidRDefault="002A676A" w:rsidP="002A676A">
      <w:r w:rsidRPr="002A676A">
        <w:tab/>
        <w:t>{}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Elem</w:t>
      </w:r>
      <w:r w:rsidRPr="002A676A">
        <w:t>(</w:t>
      </w:r>
      <w:r w:rsidRPr="002A676A">
        <w:rPr>
          <w:bCs/>
        </w:rPr>
        <w:t>int</w:t>
      </w:r>
      <w:r w:rsidRPr="002A676A">
        <w:t xml:space="preserve"> dd, </w:t>
      </w:r>
      <w:r w:rsidRPr="002A676A">
        <w:rPr>
          <w:bCs/>
        </w:rPr>
        <w:t>int</w:t>
      </w:r>
      <w:r w:rsidRPr="002A676A">
        <w:t xml:space="preserve"> ii):dis(dd), id(ii)</w:t>
      </w:r>
    </w:p>
    <w:p w:rsidR="002A676A" w:rsidRPr="002A676A" w:rsidRDefault="002A676A" w:rsidP="002A676A">
      <w:r w:rsidRPr="002A676A">
        <w:tab/>
        <w:t>{}</w:t>
      </w:r>
    </w:p>
    <w:p w:rsidR="002A676A" w:rsidRPr="002A676A" w:rsidRDefault="002A676A" w:rsidP="002A676A">
      <w:r w:rsidRPr="002A676A">
        <w:t>};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int</w:t>
      </w:r>
      <w:r w:rsidRPr="002A676A">
        <w:t xml:space="preserve"> n, m;</w:t>
      </w:r>
    </w:p>
    <w:p w:rsidR="002A676A" w:rsidRPr="002A676A" w:rsidRDefault="002A676A" w:rsidP="002A676A">
      <w:r w:rsidRPr="002A676A">
        <w:rPr>
          <w:bCs/>
        </w:rPr>
        <w:t>int</w:t>
      </w:r>
      <w:r w:rsidRPr="002A676A">
        <w:t xml:space="preserve"> dist[maxn];</w:t>
      </w:r>
    </w:p>
    <w:p w:rsidR="002A676A" w:rsidRPr="002A676A" w:rsidRDefault="002A676A" w:rsidP="002A676A">
      <w:r w:rsidRPr="002A676A">
        <w:rPr>
          <w:bCs/>
        </w:rPr>
        <w:t>bool</w:t>
      </w:r>
      <w:r w:rsidRPr="002A676A">
        <w:t xml:space="preserve"> vis[maxn];</w:t>
      </w:r>
    </w:p>
    <w:p w:rsidR="002A676A" w:rsidRPr="002A676A" w:rsidRDefault="002A676A" w:rsidP="002A676A">
      <w:r w:rsidRPr="002A676A">
        <w:rPr>
          <w:bCs/>
        </w:rPr>
        <w:t>int</w:t>
      </w:r>
      <w:r w:rsidRPr="002A676A">
        <w:t xml:space="preserve"> head[maxn];</w:t>
      </w:r>
    </w:p>
    <w:p w:rsidR="002A676A" w:rsidRPr="002A676A" w:rsidRDefault="002A676A" w:rsidP="002A676A">
      <w:r w:rsidRPr="002A676A">
        <w:rPr>
          <w:bCs/>
        </w:rPr>
        <w:t>int</w:t>
      </w:r>
      <w:r w:rsidRPr="002A676A">
        <w:t xml:space="preserve"> ecount;</w:t>
      </w:r>
    </w:p>
    <w:p w:rsidR="002A676A" w:rsidRPr="002A676A" w:rsidRDefault="002A676A" w:rsidP="002A676A">
      <w:r w:rsidRPr="002A676A">
        <w:rPr>
          <w:bCs/>
        </w:rPr>
        <w:t>int</w:t>
      </w:r>
      <w:r w:rsidRPr="002A676A">
        <w:t xml:space="preserve"> s, e;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bool</w:t>
      </w:r>
      <w:r w:rsidRPr="002A676A">
        <w:t xml:space="preserve"> </w:t>
      </w:r>
      <w:r w:rsidRPr="002A676A">
        <w:rPr>
          <w:bCs/>
        </w:rPr>
        <w:t>operator &lt;</w:t>
      </w:r>
      <w:r w:rsidRPr="002A676A">
        <w:t xml:space="preserve"> (</w:t>
      </w:r>
      <w:r w:rsidRPr="002A676A">
        <w:rPr>
          <w:bCs/>
        </w:rPr>
        <w:t>const</w:t>
      </w:r>
      <w:r w:rsidRPr="002A676A">
        <w:t xml:space="preserve"> Elem &amp;a, </w:t>
      </w:r>
      <w:r w:rsidRPr="002A676A">
        <w:rPr>
          <w:bCs/>
        </w:rPr>
        <w:t>const</w:t>
      </w:r>
      <w:r w:rsidRPr="002A676A">
        <w:t xml:space="preserve"> Elem &amp;b)</w:t>
      </w:r>
    </w:p>
    <w:p w:rsidR="002A676A" w:rsidRPr="002A676A" w:rsidRDefault="002A676A" w:rsidP="002A676A">
      <w:r w:rsidRPr="002A676A">
        <w:t>{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return</w:t>
      </w:r>
      <w:r w:rsidRPr="002A676A">
        <w:t xml:space="preserve"> a.dis &gt; b.dis;</w:t>
      </w:r>
    </w:p>
    <w:p w:rsidR="002A676A" w:rsidRPr="002A676A" w:rsidRDefault="002A676A" w:rsidP="002A676A">
      <w:r w:rsidRPr="002A676A">
        <w:t>}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void</w:t>
      </w:r>
      <w:r w:rsidRPr="002A676A">
        <w:t xml:space="preserve"> </w:t>
      </w:r>
      <w:r w:rsidRPr="002A676A">
        <w:rPr>
          <w:bCs/>
        </w:rPr>
        <w:t>addedge</w:t>
      </w:r>
      <w:r w:rsidRPr="002A676A">
        <w:t>(</w:t>
      </w:r>
      <w:r w:rsidRPr="002A676A">
        <w:rPr>
          <w:bCs/>
        </w:rPr>
        <w:t>int</w:t>
      </w:r>
      <w:r w:rsidRPr="002A676A">
        <w:t xml:space="preserve"> a, </w:t>
      </w:r>
      <w:r w:rsidRPr="002A676A">
        <w:rPr>
          <w:bCs/>
        </w:rPr>
        <w:t>int</w:t>
      </w:r>
      <w:r w:rsidRPr="002A676A">
        <w:t xml:space="preserve"> b, </w:t>
      </w:r>
      <w:r w:rsidRPr="002A676A">
        <w:rPr>
          <w:bCs/>
        </w:rPr>
        <w:t>int</w:t>
      </w:r>
      <w:r w:rsidRPr="002A676A">
        <w:t xml:space="preserve"> w)</w:t>
      </w:r>
    </w:p>
    <w:p w:rsidR="002A676A" w:rsidRPr="002A676A" w:rsidRDefault="002A676A" w:rsidP="002A676A">
      <w:r w:rsidRPr="002A676A">
        <w:t>{</w:t>
      </w:r>
    </w:p>
    <w:p w:rsidR="002A676A" w:rsidRPr="002A676A" w:rsidRDefault="002A676A" w:rsidP="002A676A">
      <w:r w:rsidRPr="002A676A">
        <w:tab/>
        <w:t>edge[ecount].v = b;</w:t>
      </w:r>
    </w:p>
    <w:p w:rsidR="002A676A" w:rsidRPr="002A676A" w:rsidRDefault="002A676A" w:rsidP="002A676A">
      <w:r w:rsidRPr="002A676A">
        <w:tab/>
        <w:t>edge[ecount].w = w;</w:t>
      </w:r>
    </w:p>
    <w:p w:rsidR="002A676A" w:rsidRPr="002A676A" w:rsidRDefault="002A676A" w:rsidP="002A676A">
      <w:r w:rsidRPr="002A676A">
        <w:tab/>
        <w:t>edge[ecount].next = head[a];</w:t>
      </w:r>
    </w:p>
    <w:p w:rsidR="002A676A" w:rsidRPr="002A676A" w:rsidRDefault="002A676A" w:rsidP="002A676A">
      <w:r w:rsidRPr="002A676A">
        <w:tab/>
        <w:t>head[a] = ecount;</w:t>
      </w:r>
    </w:p>
    <w:p w:rsidR="002A676A" w:rsidRPr="002A676A" w:rsidRDefault="002A676A" w:rsidP="002A676A">
      <w:r w:rsidRPr="002A676A">
        <w:tab/>
        <w:t>ecount++;</w:t>
      </w:r>
    </w:p>
    <w:p w:rsidR="002A676A" w:rsidRPr="002A676A" w:rsidRDefault="002A676A" w:rsidP="002A676A">
      <w:r w:rsidRPr="002A676A">
        <w:t>}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void</w:t>
      </w:r>
      <w:r w:rsidRPr="002A676A">
        <w:t xml:space="preserve"> </w:t>
      </w:r>
      <w:r w:rsidRPr="002A676A">
        <w:rPr>
          <w:bCs/>
        </w:rPr>
        <w:t>input</w:t>
      </w:r>
      <w:r w:rsidRPr="002A676A">
        <w:t>()</w:t>
      </w:r>
    </w:p>
    <w:p w:rsidR="002A676A" w:rsidRPr="002A676A" w:rsidRDefault="002A676A" w:rsidP="002A676A">
      <w:r w:rsidRPr="002A676A">
        <w:t>{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memset</w:t>
      </w:r>
      <w:r w:rsidRPr="002A676A">
        <w:t xml:space="preserve">(head, -1, </w:t>
      </w:r>
      <w:r w:rsidRPr="002A676A">
        <w:rPr>
          <w:bCs/>
        </w:rPr>
        <w:t>sizeof</w:t>
      </w:r>
      <w:r w:rsidRPr="002A676A">
        <w:t>(head));</w:t>
      </w:r>
    </w:p>
    <w:p w:rsidR="002A676A" w:rsidRPr="002A676A" w:rsidRDefault="002A676A" w:rsidP="002A676A">
      <w:r w:rsidRPr="002A676A">
        <w:tab/>
        <w:t>ecount = 0;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for</w:t>
      </w:r>
      <w:r w:rsidRPr="002A676A">
        <w:t xml:space="preserve"> (</w:t>
      </w:r>
      <w:r w:rsidRPr="002A676A">
        <w:rPr>
          <w:bCs/>
        </w:rPr>
        <w:t>int</w:t>
      </w:r>
      <w:r w:rsidRPr="002A676A">
        <w:t xml:space="preserve"> i = 0; i &lt; m; i++)</w:t>
      </w:r>
    </w:p>
    <w:p w:rsidR="002A676A" w:rsidRPr="002A676A" w:rsidRDefault="002A676A" w:rsidP="002A676A">
      <w:r w:rsidRPr="002A676A">
        <w:tab/>
        <w:t>{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rPr>
          <w:bCs/>
        </w:rPr>
        <w:t>int</w:t>
      </w:r>
      <w:r w:rsidRPr="002A676A">
        <w:t xml:space="preserve"> a, b, w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rPr>
          <w:bCs/>
        </w:rPr>
        <w:t>scanf</w:t>
      </w:r>
      <w:r w:rsidRPr="002A676A">
        <w:t>("%d%d%d", &amp;a, &amp;b, &amp;w);</w:t>
      </w:r>
    </w:p>
    <w:p w:rsidR="002A676A" w:rsidRPr="002A676A" w:rsidRDefault="002A676A" w:rsidP="002A676A">
      <w:r w:rsidRPr="002A676A">
        <w:tab/>
      </w:r>
      <w:r w:rsidRPr="002A676A">
        <w:tab/>
        <w:t>addedge(a, b, w);</w:t>
      </w:r>
    </w:p>
    <w:p w:rsidR="002A676A" w:rsidRPr="002A676A" w:rsidRDefault="002A676A" w:rsidP="002A676A">
      <w:r w:rsidRPr="002A676A">
        <w:tab/>
      </w:r>
      <w:r w:rsidRPr="002A676A">
        <w:tab/>
        <w:t>addedge(b, a, w);</w:t>
      </w:r>
    </w:p>
    <w:p w:rsidR="002A676A" w:rsidRPr="002A676A" w:rsidRDefault="002A676A" w:rsidP="002A676A">
      <w:r w:rsidRPr="002A676A">
        <w:tab/>
        <w:t>}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scanf</w:t>
      </w:r>
      <w:r w:rsidRPr="002A676A">
        <w:t>("%d%d", &amp;s, &amp;e);</w:t>
      </w:r>
    </w:p>
    <w:p w:rsidR="002A676A" w:rsidRPr="002A676A" w:rsidRDefault="002A676A" w:rsidP="002A676A">
      <w:r w:rsidRPr="002A676A">
        <w:t>}</w:t>
      </w:r>
    </w:p>
    <w:p w:rsidR="002A676A" w:rsidRPr="002A676A" w:rsidRDefault="002A676A" w:rsidP="002A676A"/>
    <w:p w:rsidR="002A676A" w:rsidRPr="002A676A" w:rsidRDefault="002A676A" w:rsidP="002A676A">
      <w:r w:rsidRPr="002A676A">
        <w:rPr>
          <w:bCs/>
        </w:rPr>
        <w:t>void</w:t>
      </w:r>
      <w:r w:rsidRPr="002A676A">
        <w:t xml:space="preserve"> </w:t>
      </w:r>
      <w:r w:rsidRPr="002A676A">
        <w:rPr>
          <w:bCs/>
        </w:rPr>
        <w:t>dijkstra</w:t>
      </w:r>
      <w:r w:rsidRPr="002A676A">
        <w:t>(</w:t>
      </w:r>
      <w:r w:rsidRPr="002A676A">
        <w:rPr>
          <w:bCs/>
        </w:rPr>
        <w:t>int</w:t>
      </w:r>
      <w:r w:rsidRPr="002A676A">
        <w:t xml:space="preserve"> s)</w:t>
      </w:r>
    </w:p>
    <w:p w:rsidR="002A676A" w:rsidRPr="002A676A" w:rsidRDefault="002A676A" w:rsidP="002A676A">
      <w:r w:rsidRPr="002A676A">
        <w:t>{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memset</w:t>
      </w:r>
      <w:r w:rsidRPr="002A676A">
        <w:t xml:space="preserve">(vis, 0, </w:t>
      </w:r>
      <w:r w:rsidRPr="002A676A">
        <w:rPr>
          <w:bCs/>
        </w:rPr>
        <w:t>sizeof</w:t>
      </w:r>
      <w:r w:rsidRPr="002A676A">
        <w:t>(vis));</w:t>
      </w:r>
    </w:p>
    <w:p w:rsidR="002A676A" w:rsidRPr="002A676A" w:rsidRDefault="002A676A" w:rsidP="002A676A">
      <w:r w:rsidRPr="002A676A">
        <w:tab/>
        <w:t>priority_queue &lt;Elem&gt; pq;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for</w:t>
      </w:r>
      <w:r w:rsidRPr="002A676A">
        <w:t xml:space="preserve"> (</w:t>
      </w:r>
      <w:r w:rsidRPr="002A676A">
        <w:rPr>
          <w:bCs/>
        </w:rPr>
        <w:t>int</w:t>
      </w:r>
      <w:r w:rsidRPr="002A676A">
        <w:t xml:space="preserve"> i = 0; i &lt; n; i++)</w:t>
      </w:r>
    </w:p>
    <w:p w:rsidR="002A676A" w:rsidRPr="002A676A" w:rsidRDefault="002A676A" w:rsidP="002A676A">
      <w:r w:rsidRPr="002A676A">
        <w:tab/>
      </w:r>
      <w:r w:rsidRPr="002A676A">
        <w:tab/>
        <w:t>dist[i] = inf;</w:t>
      </w:r>
    </w:p>
    <w:p w:rsidR="002A676A" w:rsidRPr="002A676A" w:rsidRDefault="002A676A" w:rsidP="002A676A">
      <w:r w:rsidRPr="002A676A">
        <w:tab/>
        <w:t>dist[s] = 0;</w:t>
      </w:r>
    </w:p>
    <w:p w:rsidR="002A676A" w:rsidRPr="002A676A" w:rsidRDefault="002A676A" w:rsidP="002A676A">
      <w:r w:rsidRPr="002A676A">
        <w:tab/>
        <w:t>pq.push(Elem(0, s));</w:t>
      </w:r>
    </w:p>
    <w:p w:rsidR="002A676A" w:rsidRPr="002A676A" w:rsidRDefault="002A676A" w:rsidP="002A676A">
      <w:r w:rsidRPr="002A676A">
        <w:tab/>
      </w:r>
      <w:r w:rsidRPr="002A676A">
        <w:rPr>
          <w:bCs/>
        </w:rPr>
        <w:t>while</w:t>
      </w:r>
      <w:r w:rsidRPr="002A676A">
        <w:t xml:space="preserve"> (!pq.empty())</w:t>
      </w:r>
    </w:p>
    <w:p w:rsidR="002A676A" w:rsidRPr="002A676A" w:rsidRDefault="002A676A" w:rsidP="002A676A">
      <w:r w:rsidRPr="002A676A">
        <w:tab/>
        <w:t>{</w:t>
      </w:r>
    </w:p>
    <w:p w:rsidR="002A676A" w:rsidRPr="002A676A" w:rsidRDefault="002A676A" w:rsidP="002A676A">
      <w:r w:rsidRPr="002A676A">
        <w:tab/>
      </w:r>
      <w:r w:rsidRPr="002A676A">
        <w:tab/>
        <w:t>Elem a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rPr>
          <w:bCs/>
        </w:rPr>
        <w:t>do</w:t>
      </w:r>
      <w:r w:rsidRPr="002A676A">
        <w:t>{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  <w:t>a = pq.top()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  <w:t>pq.pop();</w:t>
      </w:r>
    </w:p>
    <w:p w:rsidR="002A676A" w:rsidRPr="002A676A" w:rsidRDefault="002A676A" w:rsidP="002A676A">
      <w:r w:rsidRPr="002A676A">
        <w:tab/>
      </w:r>
      <w:r w:rsidRPr="002A676A">
        <w:tab/>
        <w:t>}</w:t>
      </w:r>
      <w:r w:rsidRPr="002A676A">
        <w:rPr>
          <w:bCs/>
        </w:rPr>
        <w:t>while</w:t>
      </w:r>
      <w:r w:rsidRPr="002A676A">
        <w:t>(vis[a.id] &amp;&amp; !pq.empty())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rPr>
          <w:bCs/>
        </w:rPr>
        <w:t>int</w:t>
      </w:r>
      <w:r w:rsidRPr="002A676A">
        <w:t xml:space="preserve"> u = a.id;</w:t>
      </w:r>
    </w:p>
    <w:p w:rsidR="002A676A" w:rsidRPr="002A676A" w:rsidRDefault="002A676A" w:rsidP="002A676A">
      <w:r w:rsidRPr="002A676A">
        <w:tab/>
      </w:r>
      <w:r w:rsidRPr="002A676A">
        <w:tab/>
        <w:t xml:space="preserve">vis[u] = </w:t>
      </w:r>
      <w:r w:rsidRPr="002A676A">
        <w:rPr>
          <w:bCs/>
        </w:rPr>
        <w:t>true</w:t>
      </w:r>
      <w:r w:rsidRPr="002A676A">
        <w:t>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rPr>
          <w:bCs/>
        </w:rPr>
        <w:t>for</w:t>
      </w:r>
      <w:r w:rsidRPr="002A676A">
        <w:t xml:space="preserve"> (</w:t>
      </w:r>
      <w:r w:rsidRPr="002A676A">
        <w:rPr>
          <w:bCs/>
        </w:rPr>
        <w:t>int</w:t>
      </w:r>
      <w:r w:rsidRPr="002A676A">
        <w:t xml:space="preserve"> i = head[u]; ~i; i = edge[i].next)</w:t>
      </w:r>
    </w:p>
    <w:p w:rsidR="002A676A" w:rsidRPr="002A676A" w:rsidRDefault="002A676A" w:rsidP="002A676A">
      <w:r w:rsidRPr="002A676A">
        <w:tab/>
      </w:r>
      <w:r w:rsidRPr="002A676A">
        <w:tab/>
        <w:t>{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</w:r>
      <w:r w:rsidRPr="002A676A">
        <w:rPr>
          <w:bCs/>
        </w:rPr>
        <w:t>int</w:t>
      </w:r>
      <w:r w:rsidRPr="002A676A">
        <w:t xml:space="preserve"> v = edge[i].v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</w:r>
      <w:r w:rsidRPr="002A676A">
        <w:rPr>
          <w:bCs/>
        </w:rPr>
        <w:t>if</w:t>
      </w:r>
      <w:r w:rsidRPr="002A676A">
        <w:t xml:space="preserve"> (dist[v] &gt; dist[u] + edge[i].w)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  <w:t>{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</w:r>
      <w:r w:rsidRPr="002A676A">
        <w:tab/>
        <w:t>dist[v] = dist[u] + edge[i].w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</w:r>
      <w:r w:rsidRPr="002A676A">
        <w:tab/>
        <w:t>pq.push(Elem(dist[v], v));</w:t>
      </w:r>
    </w:p>
    <w:p w:rsidR="002A676A" w:rsidRPr="002A676A" w:rsidRDefault="002A676A" w:rsidP="002A676A">
      <w:r w:rsidRPr="002A676A">
        <w:tab/>
      </w:r>
      <w:r w:rsidRPr="002A676A">
        <w:tab/>
      </w:r>
      <w:r w:rsidRPr="002A676A">
        <w:tab/>
        <w:t>}</w:t>
      </w:r>
    </w:p>
    <w:p w:rsidR="002A676A" w:rsidRPr="002A676A" w:rsidRDefault="002A676A" w:rsidP="002A676A">
      <w:r w:rsidRPr="002A676A">
        <w:tab/>
      </w:r>
      <w:r w:rsidRPr="002A676A">
        <w:tab/>
        <w:t>}</w:t>
      </w:r>
    </w:p>
    <w:p w:rsidR="002A676A" w:rsidRPr="002A676A" w:rsidRDefault="002A676A" w:rsidP="002A676A">
      <w:r w:rsidRPr="002A676A">
        <w:tab/>
        <w:t>}</w:t>
      </w:r>
    </w:p>
    <w:p w:rsidR="002A676A" w:rsidRPr="002A676A" w:rsidRDefault="002A676A" w:rsidP="002A676A">
      <w:r w:rsidRPr="002A676A">
        <w:t>}</w:t>
      </w:r>
    </w:p>
    <w:p w:rsidR="005255AC" w:rsidRPr="005255AC" w:rsidRDefault="005255AC" w:rsidP="00CB65A7">
      <w:pPr>
        <w:pStyle w:val="afb"/>
        <w:rPr>
          <w:lang w:eastAsia="zh-CN"/>
        </w:rPr>
      </w:pPr>
      <w:bookmarkStart w:id="200" w:name="_Toc226776823"/>
      <w:bookmarkStart w:id="201" w:name="_Toc339990289"/>
      <w:r w:rsidRPr="005255AC">
        <w:t>dijkstra</w:t>
      </w:r>
      <w:r w:rsidRPr="005255AC">
        <w:t>邻接阵形式</w:t>
      </w:r>
      <w:bookmarkEnd w:id="200"/>
      <w:r w:rsidR="00AE6319">
        <w:rPr>
          <w:rFonts w:hint="eastAsia"/>
          <w:lang w:eastAsia="zh-CN"/>
        </w:rPr>
        <w:t>?</w:t>
      </w:r>
      <w:bookmarkEnd w:id="201"/>
    </w:p>
    <w:p w:rsidR="00E04F62" w:rsidRDefault="00E04F62" w:rsidP="00E04F62">
      <w:bookmarkStart w:id="202" w:name="_Toc226776824"/>
      <w:r>
        <w:t>/**</w:t>
      </w:r>
    </w:p>
    <w:p w:rsidR="00E04F62" w:rsidRDefault="00E04F62" w:rsidP="00E04F62">
      <w:r>
        <w:rPr>
          <w:rFonts w:hint="eastAsia"/>
        </w:rPr>
        <w:t xml:space="preserve"> * </w:t>
      </w:r>
      <w:r>
        <w:rPr>
          <w:rFonts w:hint="eastAsia"/>
        </w:rPr>
        <w:t>单源最短路</w:t>
      </w:r>
      <w:r>
        <w:rPr>
          <w:rFonts w:hint="eastAsia"/>
        </w:rPr>
        <w:t>dijkstra</w:t>
      </w:r>
      <w:r>
        <w:rPr>
          <w:rFonts w:hint="eastAsia"/>
        </w:rPr>
        <w:t>算法</w:t>
      </w:r>
      <w:r>
        <w:rPr>
          <w:rFonts w:hint="eastAsia"/>
        </w:rPr>
        <w:t>,</w:t>
      </w:r>
      <w:r>
        <w:rPr>
          <w:rFonts w:hint="eastAsia"/>
        </w:rPr>
        <w:t>邻接阵形式</w:t>
      </w:r>
      <w:r>
        <w:rPr>
          <w:rFonts w:hint="eastAsia"/>
        </w:rPr>
        <w:t>,</w:t>
      </w:r>
      <w:r>
        <w:rPr>
          <w:rFonts w:hint="eastAsia"/>
        </w:rPr>
        <w:t>复杂度</w:t>
      </w:r>
      <w:r>
        <w:rPr>
          <w:rFonts w:hint="eastAsia"/>
        </w:rPr>
        <w:t>O(n^2).</w:t>
      </w:r>
    </w:p>
    <w:p w:rsidR="00E04F62" w:rsidRDefault="00E04F62" w:rsidP="00E04F62">
      <w:r>
        <w:rPr>
          <w:rFonts w:hint="eastAsia"/>
        </w:rPr>
        <w:t xml:space="preserve"> * graph</w:t>
      </w:r>
      <w:r>
        <w:rPr>
          <w:rFonts w:hint="eastAsia"/>
        </w:rPr>
        <w:t>存图的邻接阵</w:t>
      </w:r>
      <w:r>
        <w:rPr>
          <w:rFonts w:hint="eastAsia"/>
        </w:rPr>
        <w:t>(graph[i][j]=INF</w:t>
      </w:r>
      <w:r>
        <w:rPr>
          <w:rFonts w:hint="eastAsia"/>
        </w:rPr>
        <w:t>表示</w:t>
      </w:r>
      <w:r>
        <w:rPr>
          <w:rFonts w:hint="eastAsia"/>
        </w:rPr>
        <w:t>i</w:t>
      </w:r>
      <w:r>
        <w:rPr>
          <w:rFonts w:hint="eastAsia"/>
        </w:rPr>
        <w:t>与</w:t>
      </w:r>
      <w:r>
        <w:rPr>
          <w:rFonts w:hint="eastAsia"/>
        </w:rPr>
        <w:t>j</w:t>
      </w:r>
      <w:r>
        <w:rPr>
          <w:rFonts w:hint="eastAsia"/>
        </w:rPr>
        <w:t>无直</w:t>
      </w:r>
    </w:p>
    <w:p w:rsidR="00E04F62" w:rsidRDefault="00E04F62" w:rsidP="00E04F62">
      <w:r>
        <w:rPr>
          <w:rFonts w:hint="eastAsia"/>
        </w:rPr>
        <w:t xml:space="preserve"> * </w:t>
      </w:r>
      <w:r>
        <w:rPr>
          <w:rFonts w:hint="eastAsia"/>
        </w:rPr>
        <w:t>接相连的边</w:t>
      </w:r>
      <w:r>
        <w:rPr>
          <w:rFonts w:hint="eastAsia"/>
        </w:rPr>
        <w:t>.</w:t>
      </w:r>
      <w:r>
        <w:rPr>
          <w:rFonts w:hint="eastAsia"/>
        </w:rPr>
        <w:t>建好图以后</w:t>
      </w:r>
      <w:r>
        <w:rPr>
          <w:rFonts w:hint="eastAsia"/>
        </w:rPr>
        <w:t>,</w:t>
      </w:r>
      <w:r>
        <w:rPr>
          <w:rFonts w:hint="eastAsia"/>
        </w:rPr>
        <w:t>每一次调用</w:t>
      </w:r>
      <w:r>
        <w:rPr>
          <w:rFonts w:hint="eastAsia"/>
        </w:rPr>
        <w:t>dijistra(s,e)</w:t>
      </w:r>
    </w:p>
    <w:p w:rsidR="00E04F62" w:rsidRDefault="00E04F62" w:rsidP="00E04F62">
      <w:r>
        <w:rPr>
          <w:rFonts w:hint="eastAsia"/>
        </w:rPr>
        <w:lastRenderedPageBreak/>
        <w:t xml:space="preserve"> * </w:t>
      </w:r>
      <w:r>
        <w:rPr>
          <w:rFonts w:hint="eastAsia"/>
        </w:rPr>
        <w:t>就可返回</w:t>
      </w:r>
      <w:r>
        <w:rPr>
          <w:rFonts w:hint="eastAsia"/>
        </w:rPr>
        <w:t>s</w:t>
      </w:r>
      <w:r>
        <w:rPr>
          <w:rFonts w:hint="eastAsia"/>
        </w:rPr>
        <w:t>到</w:t>
      </w:r>
      <w:r>
        <w:rPr>
          <w:rFonts w:hint="eastAsia"/>
        </w:rPr>
        <w:t>e</w:t>
      </w:r>
      <w:r>
        <w:rPr>
          <w:rFonts w:hint="eastAsia"/>
        </w:rPr>
        <w:t>的最短路径长度</w:t>
      </w:r>
      <w:r>
        <w:rPr>
          <w:rFonts w:hint="eastAsia"/>
        </w:rPr>
        <w:t>.N</w:t>
      </w:r>
      <w:r>
        <w:rPr>
          <w:rFonts w:hint="eastAsia"/>
        </w:rPr>
        <w:t>为顶点数</w:t>
      </w:r>
      <w:r>
        <w:rPr>
          <w:rFonts w:hint="eastAsia"/>
        </w:rPr>
        <w:t>.</w:t>
      </w:r>
      <w:r>
        <w:rPr>
          <w:rFonts w:hint="eastAsia"/>
        </w:rPr>
        <w:t>可更改边</w:t>
      </w:r>
    </w:p>
    <w:p w:rsidR="00E04F62" w:rsidRDefault="00E04F62" w:rsidP="00E04F62">
      <w:r>
        <w:rPr>
          <w:rFonts w:hint="eastAsia"/>
        </w:rPr>
        <w:t xml:space="preserve"> * </w:t>
      </w:r>
      <w:r>
        <w:rPr>
          <w:rFonts w:hint="eastAsia"/>
        </w:rPr>
        <w:t>权类型，但必须非负</w:t>
      </w:r>
      <w:r w:rsidR="00BA131E">
        <w:rPr>
          <w:rFonts w:hint="eastAsia"/>
        </w:rPr>
        <w:t>。</w:t>
      </w:r>
      <w:r w:rsidR="00D720B6">
        <w:rPr>
          <w:rFonts w:hint="eastAsia"/>
        </w:rPr>
        <w:t>无向图有向图均适用。</w:t>
      </w:r>
    </w:p>
    <w:p w:rsidR="00E04F62" w:rsidRDefault="00E04F62" w:rsidP="00E04F62">
      <w:r>
        <w:t xml:space="preserve"> */</w:t>
      </w:r>
    </w:p>
    <w:p w:rsidR="00E04F62" w:rsidRDefault="00E04F62" w:rsidP="00E04F62">
      <w:r>
        <w:t>int N;</w:t>
      </w:r>
      <w:r w:rsidR="007E77A1">
        <w:rPr>
          <w:rFonts w:hint="eastAsia"/>
        </w:rPr>
        <w:t>//</w:t>
      </w:r>
      <w:r w:rsidR="007E77A1">
        <w:rPr>
          <w:rFonts w:hint="eastAsia"/>
        </w:rPr>
        <w:t>图的顶点数</w:t>
      </w:r>
    </w:p>
    <w:p w:rsidR="00E04F62" w:rsidRDefault="00E04F62" w:rsidP="00E04F62">
      <w:r>
        <w:t>const int SIZE = 10;</w:t>
      </w:r>
    </w:p>
    <w:p w:rsidR="00E04F62" w:rsidRDefault="00E04F62" w:rsidP="00E04F62">
      <w:r>
        <w:t>typedef int typec;</w:t>
      </w:r>
    </w:p>
    <w:p w:rsidR="00E04F62" w:rsidRDefault="00E04F62" w:rsidP="00E04F62">
      <w:r>
        <w:t>const typec INF = 0x7fffffff;</w:t>
      </w:r>
    </w:p>
    <w:p w:rsidR="00E04F62" w:rsidRDefault="00E04F62" w:rsidP="00E04F62">
      <w:r>
        <w:t>typec graph[SIZE][SIZE];</w:t>
      </w:r>
    </w:p>
    <w:p w:rsidR="00E04F62" w:rsidRDefault="00E04F62" w:rsidP="00E04F62">
      <w:r>
        <w:t>typec dijistra(int s, int e) {</w:t>
      </w:r>
    </w:p>
    <w:p w:rsidR="00E04F62" w:rsidRDefault="00E04F62" w:rsidP="00E04F62">
      <w:r>
        <w:tab/>
        <w:t>int i, j, k;</w:t>
      </w:r>
    </w:p>
    <w:p w:rsidR="00E04F62" w:rsidRDefault="00E04F62" w:rsidP="00E04F62">
      <w:r>
        <w:tab/>
        <w:t>typec mind, minf, D[SIZE];</w:t>
      </w:r>
    </w:p>
    <w:p w:rsidR="00E04F62" w:rsidRDefault="00E04F62" w:rsidP="00E04F62">
      <w:r>
        <w:tab/>
        <w:t>bool visited[SIZE];</w:t>
      </w:r>
    </w:p>
    <w:p w:rsidR="00E04F62" w:rsidRDefault="00E04F62" w:rsidP="00E04F62">
      <w:r>
        <w:tab/>
        <w:t>for (i = 0; i &lt; N; i++) {</w:t>
      </w:r>
    </w:p>
    <w:p w:rsidR="00E04F62" w:rsidRDefault="00E04F62" w:rsidP="00E04F62">
      <w:r>
        <w:tab/>
      </w:r>
      <w:r>
        <w:tab/>
        <w:t>visited[i] = false;</w:t>
      </w:r>
    </w:p>
    <w:p w:rsidR="00E04F62" w:rsidRDefault="00E04F62" w:rsidP="00E04F62">
      <w:r>
        <w:tab/>
      </w:r>
      <w:r>
        <w:tab/>
        <w:t>D[i] = graph[s][i];</w:t>
      </w:r>
    </w:p>
    <w:p w:rsidR="00E04F62" w:rsidRDefault="00E04F62" w:rsidP="00E04F62">
      <w:r>
        <w:tab/>
        <w:t>}</w:t>
      </w:r>
    </w:p>
    <w:p w:rsidR="00E04F62" w:rsidRDefault="00E04F62" w:rsidP="00E04F62">
      <w:r>
        <w:tab/>
        <w:t>visited[s] = 1;</w:t>
      </w:r>
    </w:p>
    <w:p w:rsidR="00E04F62" w:rsidRDefault="00E04F62" w:rsidP="00E04F62">
      <w:r>
        <w:tab/>
        <w:t>D[s] = 0;</w:t>
      </w:r>
    </w:p>
    <w:p w:rsidR="00E04F62" w:rsidRDefault="00E04F62" w:rsidP="00E04F62">
      <w:r>
        <w:tab/>
        <w:t>for (i = 1; i &lt; N; i++) {</w:t>
      </w:r>
    </w:p>
    <w:p w:rsidR="00E04F62" w:rsidRDefault="00E04F62" w:rsidP="00E04F62">
      <w:r>
        <w:tab/>
      </w:r>
      <w:r>
        <w:tab/>
        <w:t>mind = INF;</w:t>
      </w:r>
    </w:p>
    <w:p w:rsidR="00E04F62" w:rsidRDefault="00E04F62" w:rsidP="00E04F62">
      <w:r>
        <w:tab/>
      </w:r>
      <w:r>
        <w:tab/>
        <w:t>minf = INF;</w:t>
      </w:r>
    </w:p>
    <w:p w:rsidR="00E04F62" w:rsidRDefault="00E04F62" w:rsidP="00E04F62">
      <w:r>
        <w:tab/>
      </w:r>
      <w:r>
        <w:tab/>
        <w:t>k = 0;</w:t>
      </w:r>
    </w:p>
    <w:p w:rsidR="00E04F62" w:rsidRDefault="00E04F62" w:rsidP="00E04F62">
      <w:r>
        <w:tab/>
      </w:r>
      <w:r>
        <w:tab/>
        <w:t>for (j = 0; j &lt; N; j++) {</w:t>
      </w:r>
    </w:p>
    <w:p w:rsidR="00E04F62" w:rsidRDefault="00E04F62" w:rsidP="00E04F62">
      <w:r>
        <w:tab/>
      </w:r>
      <w:r>
        <w:tab/>
      </w:r>
      <w:r>
        <w:tab/>
        <w:t>if (visited[j]) {</w:t>
      </w:r>
    </w:p>
    <w:p w:rsidR="00E04F62" w:rsidRDefault="00E04F62" w:rsidP="00E04F62">
      <w:r>
        <w:tab/>
      </w:r>
      <w:r>
        <w:tab/>
      </w:r>
      <w:r>
        <w:tab/>
      </w:r>
      <w:r>
        <w:tab/>
        <w:t>continue;</w:t>
      </w:r>
    </w:p>
    <w:p w:rsidR="00E04F62" w:rsidRDefault="00E04F62" w:rsidP="00E04F62">
      <w:r>
        <w:tab/>
      </w:r>
      <w:r>
        <w:tab/>
      </w:r>
      <w:r>
        <w:tab/>
        <w:t>}</w:t>
      </w:r>
    </w:p>
    <w:p w:rsidR="00E04F62" w:rsidRDefault="00E04F62" w:rsidP="00E04F62">
      <w:r>
        <w:tab/>
      </w:r>
      <w:r>
        <w:tab/>
      </w:r>
      <w:r>
        <w:tab/>
        <w:t>if (D[j] &lt; mind) {</w:t>
      </w:r>
    </w:p>
    <w:p w:rsidR="00E04F62" w:rsidRDefault="00E04F62" w:rsidP="00E04F62">
      <w:r>
        <w:tab/>
      </w:r>
      <w:r>
        <w:tab/>
      </w:r>
      <w:r>
        <w:tab/>
      </w:r>
      <w:r>
        <w:tab/>
        <w:t>k = j;</w:t>
      </w:r>
    </w:p>
    <w:p w:rsidR="00E04F62" w:rsidRDefault="00E04F62" w:rsidP="00E04F62">
      <w:r>
        <w:tab/>
      </w:r>
      <w:r>
        <w:tab/>
      </w:r>
      <w:r>
        <w:tab/>
      </w:r>
      <w:r>
        <w:tab/>
        <w:t>mind = D[j];</w:t>
      </w:r>
    </w:p>
    <w:p w:rsidR="00E04F62" w:rsidRDefault="00E04F62" w:rsidP="00E04F62">
      <w:r>
        <w:tab/>
      </w:r>
      <w:r>
        <w:tab/>
      </w:r>
      <w:r>
        <w:tab/>
        <w:t>}</w:t>
      </w:r>
    </w:p>
    <w:p w:rsidR="00E04F62" w:rsidRDefault="00E04F62" w:rsidP="00E04F62">
      <w:r>
        <w:tab/>
      </w:r>
      <w:r>
        <w:tab/>
        <w:t>}</w:t>
      </w:r>
    </w:p>
    <w:p w:rsidR="00E04F62" w:rsidRDefault="00E04F62" w:rsidP="00E04F62">
      <w:r>
        <w:tab/>
      </w:r>
      <w:r>
        <w:tab/>
        <w:t>visited[k] = true;</w:t>
      </w:r>
    </w:p>
    <w:p w:rsidR="00E04F62" w:rsidRDefault="00E04F62" w:rsidP="00E04F62">
      <w:r>
        <w:tab/>
      </w:r>
      <w:r>
        <w:tab/>
        <w:t>for (j = 0; j &lt; N; j++) {</w:t>
      </w:r>
    </w:p>
    <w:p w:rsidR="00E04F62" w:rsidRDefault="00E04F62" w:rsidP="00E04F62">
      <w:r>
        <w:tab/>
      </w:r>
      <w:r>
        <w:tab/>
      </w:r>
      <w:r>
        <w:tab/>
        <w:t>if (!visited[j]) {</w:t>
      </w:r>
    </w:p>
    <w:p w:rsidR="00E04F62" w:rsidRDefault="00E04F62" w:rsidP="00E04F62">
      <w:r>
        <w:tab/>
      </w:r>
      <w:r>
        <w:tab/>
      </w:r>
      <w:r>
        <w:tab/>
      </w:r>
      <w:r>
        <w:tab/>
        <w:t>if (D[k] &lt; D[j] - graph[k][j]) {</w:t>
      </w:r>
    </w:p>
    <w:p w:rsidR="00E04F62" w:rsidRDefault="00E04F62" w:rsidP="00E04F62">
      <w:r>
        <w:tab/>
      </w:r>
      <w:r>
        <w:tab/>
      </w:r>
      <w:r>
        <w:tab/>
      </w:r>
      <w:r>
        <w:tab/>
      </w:r>
      <w:r>
        <w:tab/>
        <w:t>D[j] = D[k] + graph[k][j];</w:t>
      </w:r>
    </w:p>
    <w:p w:rsidR="00E04F62" w:rsidRDefault="00E04F62" w:rsidP="00E04F62">
      <w:r>
        <w:tab/>
      </w:r>
      <w:r>
        <w:tab/>
      </w:r>
      <w:r>
        <w:tab/>
      </w:r>
      <w:r>
        <w:tab/>
        <w:t>}</w:t>
      </w:r>
    </w:p>
    <w:p w:rsidR="00E04F62" w:rsidRDefault="00E04F62" w:rsidP="00E04F62">
      <w:r>
        <w:tab/>
      </w:r>
      <w:r>
        <w:tab/>
      </w:r>
      <w:r>
        <w:tab/>
        <w:t>}</w:t>
      </w:r>
    </w:p>
    <w:p w:rsidR="00E04F62" w:rsidRDefault="00E04F62" w:rsidP="00E04F62">
      <w:r>
        <w:tab/>
      </w:r>
      <w:r>
        <w:tab/>
        <w:t>}</w:t>
      </w:r>
    </w:p>
    <w:p w:rsidR="00E04F62" w:rsidRDefault="00E04F62" w:rsidP="00E04F62">
      <w:r>
        <w:tab/>
        <w:t>}</w:t>
      </w:r>
    </w:p>
    <w:p w:rsidR="00E04F62" w:rsidRDefault="00E04F62" w:rsidP="00E04F62">
      <w:r>
        <w:tab/>
        <w:t>return D[e];</w:t>
      </w:r>
    </w:p>
    <w:p w:rsidR="00D00CD2" w:rsidRPr="00D00CD2" w:rsidRDefault="00E04F62" w:rsidP="00E04F62">
      <w:r>
        <w:t>}</w:t>
      </w:r>
    </w:p>
    <w:p w:rsidR="005255AC" w:rsidRPr="005255AC" w:rsidRDefault="005255AC" w:rsidP="00D00CD2">
      <w:pPr>
        <w:pStyle w:val="afb"/>
      </w:pPr>
      <w:bookmarkStart w:id="203" w:name="_Toc339990290"/>
      <w:r w:rsidRPr="005255AC">
        <w:t>floyd</w:t>
      </w:r>
      <w:r w:rsidRPr="005255AC">
        <w:t>邻接矩阵形式</w:t>
      </w:r>
      <w:bookmarkEnd w:id="202"/>
      <w:bookmarkEnd w:id="203"/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/**</w:t>
      </w:r>
    </w:p>
    <w:p w:rsidR="00B216E3" w:rsidRPr="00B216E3" w:rsidRDefault="00B216E3" w:rsidP="00B216E3">
      <w:pPr>
        <w:rPr>
          <w:bCs/>
        </w:rPr>
      </w:pPr>
      <w:r w:rsidRPr="00B216E3">
        <w:rPr>
          <w:rFonts w:hint="eastAsia"/>
          <w:bCs/>
        </w:rPr>
        <w:t xml:space="preserve"> * </w:t>
      </w:r>
      <w:r w:rsidRPr="00B216E3">
        <w:rPr>
          <w:rFonts w:hint="eastAsia"/>
          <w:bCs/>
        </w:rPr>
        <w:t>多源最短路</w:t>
      </w:r>
      <w:r w:rsidRPr="00B216E3">
        <w:rPr>
          <w:rFonts w:hint="eastAsia"/>
          <w:bCs/>
        </w:rPr>
        <w:t>Floyd</w:t>
      </w:r>
      <w:r w:rsidRPr="00B216E3">
        <w:rPr>
          <w:rFonts w:hint="eastAsia"/>
          <w:bCs/>
        </w:rPr>
        <w:t>算法</w:t>
      </w:r>
      <w:r w:rsidRPr="00B216E3">
        <w:rPr>
          <w:rFonts w:hint="eastAsia"/>
          <w:bCs/>
        </w:rPr>
        <w:t>,</w:t>
      </w:r>
      <w:r w:rsidRPr="00B216E3">
        <w:rPr>
          <w:rFonts w:hint="eastAsia"/>
          <w:bCs/>
        </w:rPr>
        <w:t>复杂度</w:t>
      </w:r>
      <w:r w:rsidRPr="00B216E3">
        <w:rPr>
          <w:rFonts w:hint="eastAsia"/>
          <w:bCs/>
        </w:rPr>
        <w:t>O(n^3).</w:t>
      </w:r>
      <w:r w:rsidRPr="00B216E3">
        <w:rPr>
          <w:rFonts w:hint="eastAsia"/>
          <w:bCs/>
        </w:rPr>
        <w:t>其实核心就三个循环</w:t>
      </w:r>
    </w:p>
    <w:p w:rsidR="00B216E3" w:rsidRPr="00B216E3" w:rsidRDefault="00B216E3" w:rsidP="00B216E3">
      <w:pPr>
        <w:rPr>
          <w:bCs/>
        </w:rPr>
      </w:pPr>
      <w:r w:rsidRPr="00B216E3">
        <w:rPr>
          <w:rFonts w:hint="eastAsia"/>
          <w:bCs/>
        </w:rPr>
        <w:t xml:space="preserve"> * </w:t>
      </w:r>
      <w:r w:rsidRPr="00B216E3">
        <w:rPr>
          <w:rFonts w:hint="eastAsia"/>
          <w:bCs/>
        </w:rPr>
        <w:t>代码中</w:t>
      </w:r>
      <w:r w:rsidRPr="00B216E3">
        <w:rPr>
          <w:rFonts w:hint="eastAsia"/>
          <w:bCs/>
        </w:rPr>
        <w:t>graph</w:t>
      </w:r>
      <w:r w:rsidRPr="00B216E3">
        <w:rPr>
          <w:rFonts w:hint="eastAsia"/>
          <w:bCs/>
        </w:rPr>
        <w:t>存图的邻接阵</w:t>
      </w:r>
      <w:r w:rsidRPr="00B216E3">
        <w:rPr>
          <w:rFonts w:hint="eastAsia"/>
          <w:bCs/>
        </w:rPr>
        <w:t>(graph[i][j]=INF</w:t>
      </w:r>
      <w:r w:rsidRPr="00B216E3">
        <w:rPr>
          <w:rFonts w:hint="eastAsia"/>
          <w:bCs/>
        </w:rPr>
        <w:t>表示</w:t>
      </w:r>
      <w:r w:rsidRPr="00B216E3">
        <w:rPr>
          <w:rFonts w:hint="eastAsia"/>
          <w:bCs/>
        </w:rPr>
        <w:t>i</w:t>
      </w:r>
      <w:r w:rsidRPr="00B216E3">
        <w:rPr>
          <w:rFonts w:hint="eastAsia"/>
          <w:bCs/>
        </w:rPr>
        <w:t>与</w:t>
      </w:r>
      <w:r w:rsidRPr="00B216E3">
        <w:rPr>
          <w:rFonts w:hint="eastAsia"/>
          <w:bCs/>
        </w:rPr>
        <w:t>j</w:t>
      </w:r>
      <w:r w:rsidRPr="00B216E3">
        <w:rPr>
          <w:rFonts w:hint="eastAsia"/>
          <w:bCs/>
        </w:rPr>
        <w:t>无直</w:t>
      </w:r>
    </w:p>
    <w:p w:rsidR="00B216E3" w:rsidRPr="00B216E3" w:rsidRDefault="00B216E3" w:rsidP="00B216E3">
      <w:pPr>
        <w:rPr>
          <w:bCs/>
        </w:rPr>
      </w:pPr>
      <w:r w:rsidRPr="00B216E3">
        <w:rPr>
          <w:rFonts w:hint="eastAsia"/>
          <w:bCs/>
        </w:rPr>
        <w:t xml:space="preserve"> * </w:t>
      </w:r>
      <w:r w:rsidRPr="00B216E3">
        <w:rPr>
          <w:rFonts w:hint="eastAsia"/>
          <w:bCs/>
        </w:rPr>
        <w:t>接相连的边</w:t>
      </w:r>
      <w:r w:rsidRPr="00B216E3">
        <w:rPr>
          <w:rFonts w:hint="eastAsia"/>
          <w:bCs/>
        </w:rPr>
        <w:t>.path[i][j]</w:t>
      </w:r>
      <w:r w:rsidRPr="00B216E3">
        <w:rPr>
          <w:rFonts w:hint="eastAsia"/>
          <w:bCs/>
        </w:rPr>
        <w:t>存的是从</w:t>
      </w:r>
      <w:r w:rsidRPr="00B216E3">
        <w:rPr>
          <w:rFonts w:hint="eastAsia"/>
          <w:bCs/>
        </w:rPr>
        <w:t>i</w:t>
      </w:r>
      <w:r w:rsidRPr="00B216E3">
        <w:rPr>
          <w:rFonts w:hint="eastAsia"/>
          <w:bCs/>
        </w:rPr>
        <w:t>到</w:t>
      </w:r>
      <w:r w:rsidRPr="00B216E3">
        <w:rPr>
          <w:rFonts w:hint="eastAsia"/>
          <w:bCs/>
        </w:rPr>
        <w:t>j</w:t>
      </w:r>
      <w:r w:rsidRPr="00B216E3">
        <w:rPr>
          <w:rFonts w:hint="eastAsia"/>
          <w:bCs/>
        </w:rPr>
        <w:t>的路径中</w:t>
      </w:r>
      <w:r w:rsidRPr="00B216E3">
        <w:rPr>
          <w:rFonts w:hint="eastAsia"/>
          <w:bCs/>
        </w:rPr>
        <w:t>i</w:t>
      </w:r>
      <w:r w:rsidRPr="00B216E3">
        <w:rPr>
          <w:rFonts w:hint="eastAsia"/>
          <w:bCs/>
        </w:rPr>
        <w:t>的下一个</w:t>
      </w:r>
    </w:p>
    <w:p w:rsidR="00B216E3" w:rsidRPr="00B216E3" w:rsidRDefault="00B216E3" w:rsidP="00B216E3">
      <w:pPr>
        <w:rPr>
          <w:bCs/>
        </w:rPr>
      </w:pPr>
      <w:r w:rsidRPr="00B216E3">
        <w:rPr>
          <w:rFonts w:hint="eastAsia"/>
          <w:bCs/>
        </w:rPr>
        <w:t xml:space="preserve"> * </w:t>
      </w:r>
      <w:r w:rsidRPr="00B216E3">
        <w:rPr>
          <w:rFonts w:hint="eastAsia"/>
          <w:bCs/>
        </w:rPr>
        <w:t>节点的节点号</w:t>
      </w:r>
      <w:r w:rsidRPr="00B216E3">
        <w:rPr>
          <w:rFonts w:hint="eastAsia"/>
          <w:bCs/>
        </w:rPr>
        <w:t>(</w:t>
      </w:r>
      <w:r w:rsidRPr="00B216E3">
        <w:rPr>
          <w:rFonts w:hint="eastAsia"/>
          <w:bCs/>
        </w:rPr>
        <w:t>从</w:t>
      </w:r>
      <w:r w:rsidRPr="00B216E3">
        <w:rPr>
          <w:rFonts w:hint="eastAsia"/>
          <w:bCs/>
        </w:rPr>
        <w:t>0</w:t>
      </w:r>
      <w:r w:rsidRPr="00B216E3">
        <w:rPr>
          <w:rFonts w:hint="eastAsia"/>
          <w:bCs/>
        </w:rPr>
        <w:t>开始</w:t>
      </w:r>
      <w:r w:rsidRPr="00B216E3">
        <w:rPr>
          <w:rFonts w:hint="eastAsia"/>
          <w:bCs/>
        </w:rPr>
        <w:t>).N</w:t>
      </w:r>
      <w:r w:rsidRPr="00B216E3">
        <w:rPr>
          <w:rFonts w:hint="eastAsia"/>
          <w:bCs/>
        </w:rPr>
        <w:t>表示图的规模</w:t>
      </w:r>
      <w:r w:rsidRPr="00B216E3">
        <w:rPr>
          <w:rFonts w:hint="eastAsia"/>
          <w:bCs/>
        </w:rPr>
        <w:t>(</w:t>
      </w:r>
      <w:r w:rsidRPr="00B216E3">
        <w:rPr>
          <w:rFonts w:hint="eastAsia"/>
          <w:bCs/>
        </w:rPr>
        <w:t>即顶点数</w:t>
      </w:r>
      <w:r w:rsidRPr="00B216E3">
        <w:rPr>
          <w:rFonts w:hint="eastAsia"/>
          <w:bCs/>
        </w:rPr>
        <w:t>)</w:t>
      </w:r>
      <w:r w:rsidRPr="00B216E3">
        <w:rPr>
          <w:rFonts w:hint="eastAsia"/>
          <w:bCs/>
        </w:rPr>
        <w:t>，</w:t>
      </w:r>
    </w:p>
    <w:p w:rsidR="00B216E3" w:rsidRPr="00B216E3" w:rsidRDefault="00B216E3" w:rsidP="00B216E3">
      <w:pPr>
        <w:rPr>
          <w:bCs/>
        </w:rPr>
      </w:pPr>
      <w:r w:rsidRPr="00B216E3">
        <w:rPr>
          <w:rFonts w:hint="eastAsia"/>
          <w:bCs/>
        </w:rPr>
        <w:lastRenderedPageBreak/>
        <w:t xml:space="preserve"> * SIZE</w:t>
      </w:r>
      <w:r w:rsidRPr="00B216E3">
        <w:rPr>
          <w:rFonts w:hint="eastAsia"/>
          <w:bCs/>
        </w:rPr>
        <w:t>为规模上限。</w:t>
      </w:r>
    </w:p>
    <w:p w:rsidR="00B216E3" w:rsidRDefault="00B216E3" w:rsidP="00B216E3">
      <w:pPr>
        <w:rPr>
          <w:bCs/>
        </w:rPr>
      </w:pPr>
      <w:r w:rsidRPr="00B216E3">
        <w:rPr>
          <w:bCs/>
        </w:rPr>
        <w:t xml:space="preserve"> */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typedef int typec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const int SIZE = 10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const typec INF = 0x7fffffff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typec graph[SIZE][SIZE]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int path[SIZE][SIZE], N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>void Floyd() {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  <w:t>int i, j, k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  <w:t>for (k = 0; k &lt; N; k++) {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  <w:t>for (i = 0; i &lt; N; i++) {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  <w:t>for (j = 0; j &lt; N; j++) {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  <w:t>if(graph[i][k] &lt; graph[i][j] - graph[k][j]) {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  <w:t>graph[i][j] = graph[i][k] + graph[k][j]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  <w:t>path[i][j] = path[i][k];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  <w:t>}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</w:r>
      <w:r w:rsidRPr="00B216E3">
        <w:rPr>
          <w:bCs/>
        </w:rPr>
        <w:tab/>
        <w:t>}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</w:r>
      <w:r w:rsidRPr="00B216E3">
        <w:rPr>
          <w:bCs/>
        </w:rPr>
        <w:tab/>
        <w:t>}</w:t>
      </w:r>
    </w:p>
    <w:p w:rsidR="00B216E3" w:rsidRPr="00B216E3" w:rsidRDefault="00B216E3" w:rsidP="00B216E3">
      <w:pPr>
        <w:rPr>
          <w:bCs/>
        </w:rPr>
      </w:pPr>
      <w:r w:rsidRPr="00B216E3">
        <w:rPr>
          <w:bCs/>
        </w:rPr>
        <w:tab/>
        <w:t>}</w:t>
      </w:r>
    </w:p>
    <w:p w:rsidR="005255AC" w:rsidRPr="005255AC" w:rsidRDefault="00B216E3" w:rsidP="00B216E3">
      <w:r w:rsidRPr="00B216E3">
        <w:rPr>
          <w:bCs/>
        </w:rPr>
        <w:t>}</w:t>
      </w:r>
    </w:p>
    <w:p w:rsidR="005255AC" w:rsidRPr="005255AC" w:rsidRDefault="005255AC" w:rsidP="00CB65A7">
      <w:pPr>
        <w:pStyle w:val="afb"/>
      </w:pPr>
      <w:bookmarkStart w:id="204" w:name="_Toc339990291"/>
      <w:r w:rsidRPr="005255AC">
        <w:t>普里姆（加点法）</w:t>
      </w:r>
      <w:bookmarkEnd w:id="204"/>
    </w:p>
    <w:p w:rsidR="007B3F52" w:rsidRPr="007B3F52" w:rsidRDefault="007B3F52" w:rsidP="007B3F52">
      <w:r w:rsidRPr="007B3F52">
        <w:t>/*</w:t>
      </w:r>
    </w:p>
    <w:p w:rsidR="007B3F52" w:rsidRPr="007B3F52" w:rsidRDefault="007B3F52" w:rsidP="007B3F52">
      <w:r w:rsidRPr="007B3F52">
        <w:t xml:space="preserve"> * </w:t>
      </w:r>
      <w:r w:rsidRPr="007B3F52">
        <w:t>初始化：</w:t>
      </w:r>
      <w:r w:rsidRPr="007B3F52">
        <w:t>cost[][]</w:t>
      </w:r>
      <w:r w:rsidRPr="007B3F52">
        <w:t>邻接矩阵</w:t>
      </w:r>
    </w:p>
    <w:p w:rsidR="007B3F52" w:rsidRPr="007B3F52" w:rsidRDefault="007B3F52" w:rsidP="007B3F52">
      <w:r w:rsidRPr="007B3F52">
        <w:t xml:space="preserve"> * </w:t>
      </w:r>
      <w:r w:rsidRPr="007B3F52">
        <w:t>返回：最小生成树的总长度</w:t>
      </w:r>
    </w:p>
    <w:p w:rsidR="007B3F52" w:rsidRPr="007B3F52" w:rsidRDefault="007B3F52" w:rsidP="007B3F52">
      <w:r w:rsidRPr="007B3F52">
        <w:t xml:space="preserve"> */</w:t>
      </w:r>
    </w:p>
    <w:p w:rsidR="007B3F52" w:rsidRPr="007B3F52" w:rsidRDefault="007B3F52" w:rsidP="007B3F52">
      <w:r w:rsidRPr="007B3F52">
        <w:rPr>
          <w:bCs/>
        </w:rPr>
        <w:t>double</w:t>
      </w:r>
      <w:r w:rsidRPr="007B3F52">
        <w:t xml:space="preserve"> </w:t>
      </w:r>
      <w:r w:rsidRPr="007B3F52">
        <w:rPr>
          <w:bCs/>
        </w:rPr>
        <w:t>prim</w:t>
      </w:r>
      <w:r w:rsidRPr="007B3F52">
        <w:t>(</w:t>
      </w:r>
      <w:r w:rsidRPr="007B3F52">
        <w:rPr>
          <w:bCs/>
        </w:rPr>
        <w:t>int</w:t>
      </w:r>
      <w:r w:rsidRPr="007B3F52">
        <w:t xml:space="preserve"> n, </w:t>
      </w:r>
      <w:r w:rsidRPr="007B3F52">
        <w:rPr>
          <w:bCs/>
        </w:rPr>
        <w:t>double</w:t>
      </w:r>
      <w:r w:rsidRPr="007B3F52">
        <w:t xml:space="preserve"> cost[][maxn])</w:t>
      </w:r>
    </w:p>
    <w:p w:rsidR="007B3F52" w:rsidRPr="007B3F52" w:rsidRDefault="007B3F52" w:rsidP="007B3F52">
      <w:r w:rsidRPr="007B3F52">
        <w:t>{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double</w:t>
      </w:r>
      <w:r w:rsidRPr="007B3F52">
        <w:t xml:space="preserve"> lowcost[maxn];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bool</w:t>
      </w:r>
      <w:r w:rsidRPr="007B3F52">
        <w:t xml:space="preserve"> vis[maxn];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memset</w:t>
      </w:r>
      <w:r w:rsidRPr="007B3F52">
        <w:t xml:space="preserve">(vis, 0, </w:t>
      </w:r>
      <w:r w:rsidRPr="007B3F52">
        <w:rPr>
          <w:bCs/>
        </w:rPr>
        <w:t>sizeof</w:t>
      </w:r>
      <w:r w:rsidRPr="007B3F52">
        <w:t>(vis));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for</w:t>
      </w:r>
      <w:r w:rsidRPr="007B3F52">
        <w:t xml:space="preserve"> (</w:t>
      </w:r>
      <w:r w:rsidRPr="007B3F52">
        <w:rPr>
          <w:bCs/>
        </w:rPr>
        <w:t>int</w:t>
      </w:r>
      <w:r w:rsidRPr="007B3F52">
        <w:t xml:space="preserve"> i = 0; i &lt; n; i++)</w:t>
      </w:r>
    </w:p>
    <w:p w:rsidR="007B3F52" w:rsidRPr="007B3F52" w:rsidRDefault="007B3F52" w:rsidP="007B3F52">
      <w:r w:rsidRPr="007B3F52">
        <w:t xml:space="preserve">        lowcost[i] = -1;</w:t>
      </w:r>
    </w:p>
    <w:p w:rsidR="007B3F52" w:rsidRPr="007B3F52" w:rsidRDefault="007B3F52" w:rsidP="007B3F52">
      <w:r w:rsidRPr="007B3F52">
        <w:t xml:space="preserve">    lowcost[0] = 0;</w:t>
      </w:r>
    </w:p>
    <w:p w:rsidR="007B3F52" w:rsidRPr="007B3F52" w:rsidRDefault="007B3F52" w:rsidP="007B3F52">
      <w:r w:rsidRPr="007B3F52">
        <w:t xml:space="preserve">    vis[0] = </w:t>
      </w:r>
      <w:r w:rsidRPr="007B3F52">
        <w:rPr>
          <w:bCs/>
        </w:rPr>
        <w:t>true</w:t>
      </w:r>
      <w:r w:rsidRPr="007B3F52">
        <w:t>;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int</w:t>
      </w:r>
      <w:r w:rsidRPr="007B3F52">
        <w:t xml:space="preserve"> pre = 0;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double</w:t>
      </w:r>
      <w:r w:rsidRPr="007B3F52">
        <w:t xml:space="preserve"> ans = 0;</w:t>
      </w:r>
    </w:p>
    <w:p w:rsidR="007B3F52" w:rsidRPr="007B3F52" w:rsidRDefault="007B3F52" w:rsidP="007B3F52">
      <w:r w:rsidRPr="007B3F52">
        <w:t xml:space="preserve">    </w:t>
      </w:r>
      <w:r w:rsidRPr="007B3F52">
        <w:rPr>
          <w:bCs/>
        </w:rPr>
        <w:t>while</w:t>
      </w:r>
      <w:r w:rsidRPr="007B3F52">
        <w:t xml:space="preserve"> (1)</w:t>
      </w:r>
    </w:p>
    <w:p w:rsidR="007B3F52" w:rsidRPr="007B3F52" w:rsidRDefault="007B3F52" w:rsidP="007B3F52">
      <w:r w:rsidRPr="007B3F52">
        <w:t xml:space="preserve">    {</w:t>
      </w:r>
    </w:p>
    <w:p w:rsidR="007B3F52" w:rsidRPr="007B3F52" w:rsidRDefault="007B3F52" w:rsidP="007B3F52">
      <w:r w:rsidRPr="007B3F52">
        <w:t xml:space="preserve">        </w:t>
      </w:r>
      <w:r w:rsidRPr="007B3F52">
        <w:rPr>
          <w:bCs/>
        </w:rPr>
        <w:t>for</w:t>
      </w:r>
      <w:r w:rsidRPr="007B3F52">
        <w:t xml:space="preserve"> (</w:t>
      </w:r>
      <w:r w:rsidRPr="007B3F52">
        <w:rPr>
          <w:bCs/>
        </w:rPr>
        <w:t>int</w:t>
      </w:r>
      <w:r w:rsidRPr="007B3F52">
        <w:t xml:space="preserve"> i = 0; i &lt; n; i++)</w:t>
      </w:r>
    </w:p>
    <w:p w:rsidR="007B3F52" w:rsidRPr="007B3F52" w:rsidRDefault="007B3F52" w:rsidP="007B3F52">
      <w:r w:rsidRPr="007B3F52">
        <w:t xml:space="preserve">            </w:t>
      </w:r>
      <w:r w:rsidRPr="007B3F52">
        <w:rPr>
          <w:bCs/>
        </w:rPr>
        <w:t>if</w:t>
      </w:r>
      <w:r w:rsidRPr="007B3F52">
        <w:t xml:space="preserve"> (lowcost[i] &gt; lowcost[pre] + cost[i][pre] || lowcost[i] == -1)</w:t>
      </w:r>
    </w:p>
    <w:p w:rsidR="007B3F52" w:rsidRPr="007B3F52" w:rsidRDefault="007B3F52" w:rsidP="007B3F52">
      <w:r w:rsidRPr="007B3F52">
        <w:t xml:space="preserve">                lowcost[i] = lowcost[pre] + cost[i][pre];</w:t>
      </w:r>
    </w:p>
    <w:p w:rsidR="007B3F52" w:rsidRPr="007B3F52" w:rsidRDefault="007B3F52" w:rsidP="007B3F52">
      <w:r w:rsidRPr="007B3F52">
        <w:t xml:space="preserve">        </w:t>
      </w:r>
      <w:r w:rsidRPr="007B3F52">
        <w:rPr>
          <w:bCs/>
        </w:rPr>
        <w:t>int</w:t>
      </w:r>
      <w:r w:rsidRPr="007B3F52">
        <w:t xml:space="preserve"> best = 1000000000;;</w:t>
      </w:r>
    </w:p>
    <w:p w:rsidR="007B3F52" w:rsidRPr="007B3F52" w:rsidRDefault="007B3F52" w:rsidP="007B3F52">
      <w:r w:rsidRPr="007B3F52">
        <w:t xml:space="preserve">        pre = -1;</w:t>
      </w:r>
    </w:p>
    <w:p w:rsidR="007B3F52" w:rsidRPr="007B3F52" w:rsidRDefault="007B3F52" w:rsidP="007B3F52">
      <w:r w:rsidRPr="007B3F52">
        <w:t xml:space="preserve">        </w:t>
      </w:r>
      <w:r w:rsidRPr="007B3F52">
        <w:rPr>
          <w:bCs/>
        </w:rPr>
        <w:t>for</w:t>
      </w:r>
      <w:r w:rsidRPr="007B3F52">
        <w:t xml:space="preserve"> (</w:t>
      </w:r>
      <w:r w:rsidRPr="007B3F52">
        <w:rPr>
          <w:bCs/>
        </w:rPr>
        <w:t>int</w:t>
      </w:r>
      <w:r w:rsidRPr="007B3F52">
        <w:t xml:space="preserve"> i = 0; i &lt; n; i++)</w:t>
      </w:r>
    </w:p>
    <w:p w:rsidR="007B3F52" w:rsidRPr="007B3F52" w:rsidRDefault="007B3F52" w:rsidP="007B3F52">
      <w:r w:rsidRPr="007B3F52">
        <w:t xml:space="preserve">            </w:t>
      </w:r>
      <w:r w:rsidRPr="007B3F52">
        <w:rPr>
          <w:bCs/>
        </w:rPr>
        <w:t>if</w:t>
      </w:r>
      <w:r w:rsidRPr="007B3F52">
        <w:t xml:space="preserve"> (!vis[i] &amp;&amp; lowcost[i] &lt; best)</w:t>
      </w:r>
    </w:p>
    <w:p w:rsidR="007B3F52" w:rsidRPr="007B3F52" w:rsidRDefault="007B3F52" w:rsidP="007B3F52">
      <w:r w:rsidRPr="007B3F52">
        <w:t xml:space="preserve">            {</w:t>
      </w:r>
    </w:p>
    <w:p w:rsidR="007B3F52" w:rsidRPr="007B3F52" w:rsidRDefault="007B3F52" w:rsidP="007B3F52">
      <w:r w:rsidRPr="007B3F52">
        <w:t xml:space="preserve">                </w:t>
      </w:r>
      <w:r w:rsidRPr="007B3F52">
        <w:rPr>
          <w:u w:val="single"/>
        </w:rPr>
        <w:t>best = lowcost[i];</w:t>
      </w:r>
    </w:p>
    <w:p w:rsidR="007B3F52" w:rsidRPr="007B3F52" w:rsidRDefault="007B3F52" w:rsidP="00594281">
      <w:r w:rsidRPr="007B3F52">
        <w:lastRenderedPageBreak/>
        <w:t xml:space="preserve">                pre = i;</w:t>
      </w:r>
    </w:p>
    <w:p w:rsidR="007B3F52" w:rsidRPr="007B3F52" w:rsidRDefault="007B3F52" w:rsidP="00594281">
      <w:r w:rsidRPr="007B3F52">
        <w:t xml:space="preserve">            }</w:t>
      </w:r>
    </w:p>
    <w:p w:rsidR="007B3F52" w:rsidRPr="007B3F52" w:rsidRDefault="007B3F52" w:rsidP="00594281">
      <w:r w:rsidRPr="007B3F52">
        <w:t xml:space="preserve">        </w:t>
      </w:r>
      <w:r w:rsidRPr="007B3F52">
        <w:rPr>
          <w:bCs/>
        </w:rPr>
        <w:t>if</w:t>
      </w:r>
      <w:r w:rsidRPr="007B3F52">
        <w:t xml:space="preserve"> (pre == -1)</w:t>
      </w:r>
    </w:p>
    <w:p w:rsidR="007B3F52" w:rsidRPr="007B3F52" w:rsidRDefault="007B3F52" w:rsidP="00594281">
      <w:r w:rsidRPr="007B3F52">
        <w:t xml:space="preserve">            </w:t>
      </w:r>
      <w:r w:rsidRPr="007B3F52">
        <w:rPr>
          <w:bCs/>
        </w:rPr>
        <w:t>break</w:t>
      </w:r>
      <w:r w:rsidRPr="007B3F52">
        <w:t>;</w:t>
      </w:r>
    </w:p>
    <w:p w:rsidR="007B3F52" w:rsidRPr="007B3F52" w:rsidRDefault="007B3F52" w:rsidP="00594281">
      <w:r w:rsidRPr="007B3F52">
        <w:t xml:space="preserve">        ans += lowcost[pre];</w:t>
      </w:r>
    </w:p>
    <w:p w:rsidR="007B3F52" w:rsidRPr="007B3F52" w:rsidRDefault="007B3F52" w:rsidP="00594281">
      <w:r w:rsidRPr="007B3F52">
        <w:t xml:space="preserve">        vis[pre] = </w:t>
      </w:r>
      <w:r w:rsidRPr="007B3F52">
        <w:rPr>
          <w:bCs/>
        </w:rPr>
        <w:t>true</w:t>
      </w:r>
      <w:r w:rsidRPr="007B3F52">
        <w:t>;</w:t>
      </w:r>
    </w:p>
    <w:p w:rsidR="007B3F52" w:rsidRPr="007B3F52" w:rsidRDefault="007B3F52" w:rsidP="00594281">
      <w:r w:rsidRPr="007B3F52">
        <w:t xml:space="preserve">        lowcost[pre] = 0;</w:t>
      </w:r>
    </w:p>
    <w:p w:rsidR="007B3F52" w:rsidRPr="007B3F52" w:rsidRDefault="007B3F52" w:rsidP="00594281">
      <w:r w:rsidRPr="007B3F52">
        <w:t xml:space="preserve">    }</w:t>
      </w:r>
    </w:p>
    <w:p w:rsidR="007B3F52" w:rsidRPr="007B3F52" w:rsidRDefault="007B3F52" w:rsidP="00594281">
      <w:r w:rsidRPr="007B3F52">
        <w:t xml:space="preserve">    </w:t>
      </w:r>
      <w:r w:rsidRPr="007B3F52">
        <w:rPr>
          <w:bCs/>
        </w:rPr>
        <w:t>return</w:t>
      </w:r>
      <w:r w:rsidRPr="007B3F52">
        <w:t xml:space="preserve"> ans;</w:t>
      </w:r>
    </w:p>
    <w:p w:rsidR="007B3F52" w:rsidRDefault="007B3F52" w:rsidP="00594281">
      <w:pPr>
        <w:rPr>
          <w:rFonts w:ascii="Courier New" w:hAnsi="Courier New" w:cs="Courier New"/>
          <w:color w:val="000000"/>
          <w:sz w:val="20"/>
        </w:rPr>
      </w:pPr>
      <w:r>
        <w:rPr>
          <w:rFonts w:ascii="Courier New" w:hAnsi="Courier New" w:cs="Courier New"/>
          <w:color w:val="000000"/>
          <w:sz w:val="20"/>
        </w:rPr>
        <w:t>}</w:t>
      </w:r>
    </w:p>
    <w:p w:rsidR="00506E7B" w:rsidRDefault="00506E7B" w:rsidP="007B3F52">
      <w:pPr>
        <w:pStyle w:val="afb"/>
      </w:pPr>
      <w:bookmarkStart w:id="205" w:name="_Toc339990292"/>
      <w:r>
        <w:rPr>
          <w:rFonts w:hint="eastAsia"/>
        </w:rPr>
        <w:t>克鲁斯卡尔（加边法）</w:t>
      </w:r>
      <w:bookmarkEnd w:id="205"/>
    </w:p>
    <w:p w:rsidR="00506E7B" w:rsidRDefault="00506E7B" w:rsidP="00506E7B">
      <w:r>
        <w:t>const int MAXM = 200010;</w:t>
      </w:r>
    </w:p>
    <w:p w:rsidR="00506E7B" w:rsidRDefault="00506E7B" w:rsidP="00506E7B">
      <w:r>
        <w:t>const int MAXN = 200010;</w:t>
      </w:r>
    </w:p>
    <w:p w:rsidR="00506E7B" w:rsidRDefault="00506E7B" w:rsidP="00506E7B">
      <w:r>
        <w:t>typedef int typec;</w:t>
      </w:r>
    </w:p>
    <w:p w:rsidR="00506E7B" w:rsidRDefault="00506E7B" w:rsidP="00506E7B">
      <w:r>
        <w:t>typedef struct {</w:t>
      </w:r>
    </w:p>
    <w:p w:rsidR="00506E7B" w:rsidRDefault="00506E7B" w:rsidP="00506E7B">
      <w:r>
        <w:tab/>
        <w:t>int s, e;</w:t>
      </w:r>
      <w:r>
        <w:tab/>
        <w:t>typec len;</w:t>
      </w:r>
    </w:p>
    <w:p w:rsidR="00506E7B" w:rsidRDefault="00506E7B" w:rsidP="00506E7B">
      <w:r>
        <w:t>} MyEdge;</w:t>
      </w:r>
    </w:p>
    <w:p w:rsidR="00506E7B" w:rsidRDefault="00506E7B" w:rsidP="00506E7B">
      <w:r>
        <w:t>int myset[MAXM], myheight[MAXM];</w:t>
      </w:r>
    </w:p>
    <w:p w:rsidR="00506E7B" w:rsidRDefault="00506E7B" w:rsidP="00506E7B">
      <w:r>
        <w:t>MyEdge edges[MAXN];</w:t>
      </w:r>
    </w:p>
    <w:p w:rsidR="00506E7B" w:rsidRDefault="00506E7B" w:rsidP="00506E7B">
      <w:r>
        <w:t>int N, M;</w:t>
      </w:r>
    </w:p>
    <w:p w:rsidR="00506E7B" w:rsidRDefault="00506E7B" w:rsidP="00506E7B">
      <w:r>
        <w:t>inline bool operator&lt;(const MyEdge &amp;e1, const MyEdge &amp;e2) {</w:t>
      </w:r>
    </w:p>
    <w:p w:rsidR="00506E7B" w:rsidRDefault="00506E7B" w:rsidP="00506E7B">
      <w:r>
        <w:tab/>
        <w:t>return e1.len &lt; e2.len;</w:t>
      </w:r>
    </w:p>
    <w:p w:rsidR="00506E7B" w:rsidRDefault="00506E7B" w:rsidP="00506E7B">
      <w:r>
        <w:t>}</w:t>
      </w:r>
    </w:p>
    <w:p w:rsidR="00506E7B" w:rsidRDefault="00506E7B" w:rsidP="00506E7B">
      <w:r>
        <w:t>void initset() {</w:t>
      </w:r>
    </w:p>
    <w:p w:rsidR="00506E7B" w:rsidRDefault="00506E7B" w:rsidP="00506E7B">
      <w:r>
        <w:tab/>
        <w:t>for(int i = 0; i &lt;= M; i++) {</w:t>
      </w:r>
    </w:p>
    <w:p w:rsidR="00506E7B" w:rsidRDefault="00506E7B" w:rsidP="00506E7B">
      <w:r>
        <w:tab/>
      </w:r>
      <w:r>
        <w:tab/>
        <w:t>myset[i] = i;</w:t>
      </w:r>
      <w:r>
        <w:tab/>
      </w:r>
      <w:r>
        <w:tab/>
        <w:t>myheight[i] = 1;</w:t>
      </w:r>
    </w:p>
    <w:p w:rsidR="00506E7B" w:rsidRDefault="00506E7B" w:rsidP="00506E7B">
      <w:r>
        <w:tab/>
        <w:t>}</w:t>
      </w:r>
    </w:p>
    <w:p w:rsidR="00506E7B" w:rsidRDefault="00506E7B" w:rsidP="00506E7B">
      <w:r>
        <w:t>}</w:t>
      </w:r>
    </w:p>
    <w:p w:rsidR="00506E7B" w:rsidRDefault="00506E7B" w:rsidP="00506E7B">
      <w:r>
        <w:t>int myfind(int x) {</w:t>
      </w:r>
    </w:p>
    <w:p w:rsidR="00506E7B" w:rsidRDefault="00506E7B" w:rsidP="00506E7B">
      <w:r>
        <w:tab/>
        <w:t>while(myset[x] != x) {</w:t>
      </w:r>
      <w:r>
        <w:tab/>
      </w:r>
      <w:r>
        <w:tab/>
        <w:t>x = myset[x];</w:t>
      </w:r>
      <w:r>
        <w:tab/>
        <w:t>}</w:t>
      </w:r>
    </w:p>
    <w:p w:rsidR="00506E7B" w:rsidRDefault="00506E7B" w:rsidP="00506E7B">
      <w:r>
        <w:tab/>
        <w:t>return x;</w:t>
      </w:r>
    </w:p>
    <w:p w:rsidR="00506E7B" w:rsidRDefault="00506E7B" w:rsidP="00506E7B">
      <w:r>
        <w:t>}</w:t>
      </w:r>
    </w:p>
    <w:p w:rsidR="00506E7B" w:rsidRDefault="00506E7B" w:rsidP="00506E7B">
      <w:r>
        <w:t>void mymerge(int a, int b) {</w:t>
      </w:r>
    </w:p>
    <w:p w:rsidR="00506E7B" w:rsidRDefault="00506E7B" w:rsidP="00506E7B">
      <w:r>
        <w:tab/>
        <w:t>if(myheight[a] == myheight[b]) {</w:t>
      </w:r>
    </w:p>
    <w:p w:rsidR="00506E7B" w:rsidRDefault="00506E7B" w:rsidP="00506E7B">
      <w:r>
        <w:tab/>
      </w:r>
      <w:r>
        <w:tab/>
        <w:t>myheight[a]++;</w:t>
      </w:r>
    </w:p>
    <w:p w:rsidR="00506E7B" w:rsidRDefault="00506E7B" w:rsidP="00506E7B">
      <w:r>
        <w:tab/>
      </w:r>
      <w:r>
        <w:tab/>
        <w:t>myset[b] = a;</w:t>
      </w:r>
    </w:p>
    <w:p w:rsidR="00506E7B" w:rsidRDefault="00506E7B" w:rsidP="00506E7B">
      <w:r>
        <w:tab/>
        <w:t>}else if(myheight[a] &lt; myheight[b]) {</w:t>
      </w:r>
    </w:p>
    <w:p w:rsidR="00506E7B" w:rsidRDefault="00506E7B" w:rsidP="00506E7B">
      <w:r>
        <w:tab/>
      </w:r>
      <w:r>
        <w:tab/>
        <w:t>myset[a] = b;</w:t>
      </w:r>
    </w:p>
    <w:p w:rsidR="00506E7B" w:rsidRDefault="00506E7B" w:rsidP="00506E7B">
      <w:r>
        <w:tab/>
        <w:t>}else {</w:t>
      </w:r>
    </w:p>
    <w:p w:rsidR="00506E7B" w:rsidRDefault="00506E7B" w:rsidP="00506E7B">
      <w:r>
        <w:tab/>
      </w:r>
      <w:r>
        <w:tab/>
        <w:t>myset[b] = a;</w:t>
      </w:r>
    </w:p>
    <w:p w:rsidR="00506E7B" w:rsidRDefault="00506E7B" w:rsidP="00506E7B">
      <w:r>
        <w:tab/>
        <w:t>}</w:t>
      </w:r>
    </w:p>
    <w:p w:rsidR="00506E7B" w:rsidRDefault="00506E7B" w:rsidP="00506E7B">
      <w:r>
        <w:t>}</w:t>
      </w:r>
    </w:p>
    <w:p w:rsidR="00506E7B" w:rsidRDefault="00506E7B" w:rsidP="00506E7B">
      <w:r>
        <w:t>int main() {</w:t>
      </w:r>
    </w:p>
    <w:p w:rsidR="00506E7B" w:rsidRDefault="00506E7B" w:rsidP="00506E7B">
      <w:r>
        <w:tab/>
        <w:t>int ans, x, y, z;</w:t>
      </w:r>
    </w:p>
    <w:p w:rsidR="00506E7B" w:rsidRDefault="00506E7B" w:rsidP="00506E7B">
      <w:r>
        <w:tab/>
        <w:t>while(scanf("%d%d", &amp;M, &amp;N) == 2) {</w:t>
      </w:r>
    </w:p>
    <w:p w:rsidR="00506E7B" w:rsidRDefault="00506E7B" w:rsidP="00506E7B">
      <w:r>
        <w:tab/>
      </w:r>
      <w:r>
        <w:tab/>
        <w:t>ans = 0;</w:t>
      </w:r>
    </w:p>
    <w:p w:rsidR="00506E7B" w:rsidRDefault="00506E7B" w:rsidP="00506E7B">
      <w:r>
        <w:tab/>
      </w:r>
      <w:r>
        <w:tab/>
        <w:t>for(int i = 0; i &lt; N; i++) {</w:t>
      </w:r>
    </w:p>
    <w:p w:rsidR="00506E7B" w:rsidRDefault="00506E7B" w:rsidP="00506E7B">
      <w:r>
        <w:tab/>
      </w:r>
      <w:r>
        <w:tab/>
      </w:r>
      <w:r>
        <w:tab/>
        <w:t>scanf("%d%d%d", &amp;x, &amp;y, &amp;z);</w:t>
      </w:r>
    </w:p>
    <w:p w:rsidR="00506E7B" w:rsidRDefault="00506E7B" w:rsidP="00506E7B">
      <w:r>
        <w:lastRenderedPageBreak/>
        <w:tab/>
      </w:r>
      <w:r>
        <w:tab/>
      </w:r>
      <w:r>
        <w:tab/>
        <w:t>edges[i].s = x;</w:t>
      </w:r>
    </w:p>
    <w:p w:rsidR="00506E7B" w:rsidRDefault="00506E7B" w:rsidP="00506E7B">
      <w:r>
        <w:tab/>
      </w:r>
      <w:r>
        <w:tab/>
      </w:r>
      <w:r>
        <w:tab/>
        <w:t>edges[i].e = y;</w:t>
      </w:r>
    </w:p>
    <w:p w:rsidR="00506E7B" w:rsidRDefault="00506E7B" w:rsidP="00506E7B">
      <w:r>
        <w:tab/>
      </w:r>
      <w:r>
        <w:tab/>
      </w:r>
      <w:r>
        <w:tab/>
        <w:t>edges[i].len = z;</w:t>
      </w:r>
    </w:p>
    <w:p w:rsidR="00506E7B" w:rsidRDefault="00506E7B" w:rsidP="00506E7B">
      <w:r>
        <w:tab/>
      </w:r>
      <w:r>
        <w:tab/>
        <w:t>}</w:t>
      </w:r>
    </w:p>
    <w:p w:rsidR="00506E7B" w:rsidRDefault="00506E7B" w:rsidP="00506E7B">
      <w:r>
        <w:tab/>
      </w:r>
      <w:r>
        <w:tab/>
        <w:t>sort(edges, edges + N);</w:t>
      </w:r>
      <w:r>
        <w:tab/>
      </w:r>
      <w:r>
        <w:tab/>
        <w:t>initset();</w:t>
      </w:r>
    </w:p>
    <w:p w:rsidR="00506E7B" w:rsidRDefault="00506E7B" w:rsidP="00506E7B">
      <w:r>
        <w:tab/>
      </w:r>
      <w:r>
        <w:tab/>
        <w:t>for(int i = 0; i &lt; N; i++) {</w:t>
      </w:r>
    </w:p>
    <w:p w:rsidR="00506E7B" w:rsidRDefault="00506E7B" w:rsidP="00506E7B">
      <w:r>
        <w:tab/>
      </w:r>
      <w:r>
        <w:tab/>
      </w:r>
      <w:r>
        <w:tab/>
        <w:t>x = edges[i].s;</w:t>
      </w:r>
    </w:p>
    <w:p w:rsidR="00506E7B" w:rsidRDefault="00506E7B" w:rsidP="00506E7B">
      <w:r>
        <w:tab/>
      </w:r>
      <w:r>
        <w:tab/>
      </w:r>
      <w:r>
        <w:tab/>
        <w:t>y = edges[i].e;</w:t>
      </w:r>
    </w:p>
    <w:p w:rsidR="00506E7B" w:rsidRDefault="00506E7B" w:rsidP="00506E7B">
      <w:r>
        <w:tab/>
      </w:r>
      <w:r>
        <w:tab/>
      </w:r>
      <w:r>
        <w:tab/>
        <w:t>z = edges[i].len;</w:t>
      </w:r>
    </w:p>
    <w:p w:rsidR="00506E7B" w:rsidRDefault="00506E7B" w:rsidP="00506E7B">
      <w:r>
        <w:tab/>
      </w:r>
      <w:r>
        <w:tab/>
      </w:r>
      <w:r>
        <w:tab/>
        <w:t>if(myfind(x) == myfind(y)) {</w:t>
      </w:r>
      <w:r>
        <w:tab/>
        <w:t>continue;</w:t>
      </w:r>
      <w:r>
        <w:tab/>
      </w:r>
      <w:r>
        <w:tab/>
        <w:t>}</w:t>
      </w:r>
    </w:p>
    <w:p w:rsidR="00506E7B" w:rsidRDefault="00506E7B" w:rsidP="00506E7B">
      <w:r>
        <w:tab/>
      </w:r>
      <w:r>
        <w:tab/>
      </w:r>
      <w:r>
        <w:tab/>
        <w:t>mymerge(myfind(x), myfind(y));</w:t>
      </w:r>
    </w:p>
    <w:p w:rsidR="00506E7B" w:rsidRDefault="00506E7B" w:rsidP="00506E7B">
      <w:r>
        <w:tab/>
      </w:r>
      <w:r>
        <w:tab/>
      </w:r>
      <w:r>
        <w:tab/>
        <w:t>ans += z;</w:t>
      </w:r>
    </w:p>
    <w:p w:rsidR="00506E7B" w:rsidRDefault="00506E7B" w:rsidP="00506E7B">
      <w:r>
        <w:tab/>
      </w:r>
      <w:r>
        <w:tab/>
        <w:t>}</w:t>
      </w:r>
    </w:p>
    <w:p w:rsidR="00506E7B" w:rsidRDefault="00506E7B" w:rsidP="00506E7B">
      <w:r>
        <w:tab/>
      </w:r>
      <w:r>
        <w:tab/>
        <w:t>printf("%d\n", ans);</w:t>
      </w:r>
    </w:p>
    <w:p w:rsidR="00506E7B" w:rsidRDefault="00506E7B" w:rsidP="00506E7B">
      <w:r>
        <w:tab/>
        <w:t>}</w:t>
      </w:r>
    </w:p>
    <w:p w:rsidR="00506E7B" w:rsidRDefault="00506E7B" w:rsidP="00506E7B">
      <w:r>
        <w:tab/>
        <w:t>return 0;</w:t>
      </w:r>
    </w:p>
    <w:p w:rsidR="00506E7B" w:rsidRDefault="00506E7B" w:rsidP="00A563E4">
      <w:r>
        <w:t>}</w:t>
      </w:r>
    </w:p>
    <w:p w:rsidR="008E7B7B" w:rsidRDefault="008E7B7B" w:rsidP="008E7B7B">
      <w:pPr>
        <w:pStyle w:val="afb"/>
      </w:pPr>
      <w:bookmarkStart w:id="206" w:name="_Toc339990293"/>
      <w:r>
        <w:rPr>
          <w:rFonts w:hint="eastAsia"/>
        </w:rPr>
        <w:t>2-sat</w:t>
      </w:r>
      <w:r>
        <w:rPr>
          <w:rFonts w:hint="eastAsia"/>
        </w:rPr>
        <w:t>问题</w:t>
      </w:r>
      <w:bookmarkEnd w:id="206"/>
    </w:p>
    <w:p w:rsidR="008E7B7B" w:rsidRPr="008E7B7B" w:rsidRDefault="008E7B7B" w:rsidP="008E7B7B">
      <w:r w:rsidRPr="008E7B7B">
        <w:t>/*</w:t>
      </w:r>
    </w:p>
    <w:p w:rsidR="008E7B7B" w:rsidRPr="008E7B7B" w:rsidRDefault="008E7B7B" w:rsidP="008E7B7B">
      <w:r w:rsidRPr="008E7B7B">
        <w:t xml:space="preserve"> * </w:t>
      </w:r>
      <w:r w:rsidRPr="008E7B7B">
        <w:t>初始化：</w:t>
      </w:r>
    </w:p>
    <w:p w:rsidR="008E7B7B" w:rsidRPr="008E7B7B" w:rsidRDefault="008E7B7B" w:rsidP="008E7B7B">
      <w:r w:rsidRPr="008E7B7B">
        <w:t xml:space="preserve"> * </w:t>
      </w:r>
      <w:r w:rsidRPr="008E7B7B">
        <w:rPr>
          <w:u w:val="single"/>
        </w:rPr>
        <w:t>ecount</w:t>
      </w:r>
      <w:r w:rsidRPr="008E7B7B">
        <w:t xml:space="preserve"> = 0;</w:t>
      </w:r>
    </w:p>
    <w:p w:rsidR="008E7B7B" w:rsidRPr="008E7B7B" w:rsidRDefault="008E7B7B" w:rsidP="008E7B7B">
      <w:r w:rsidRPr="008E7B7B">
        <w:t xml:space="preserve"> * </w:t>
      </w:r>
      <w:r w:rsidRPr="008E7B7B">
        <w:rPr>
          <w:u w:val="single"/>
        </w:rPr>
        <w:t>memset</w:t>
      </w:r>
      <w:r w:rsidRPr="008E7B7B">
        <w:t xml:space="preserve">(head, -1, </w:t>
      </w:r>
      <w:r w:rsidRPr="008E7B7B">
        <w:rPr>
          <w:u w:val="single"/>
        </w:rPr>
        <w:t>sizeof</w:t>
      </w:r>
      <w:r w:rsidRPr="008E7B7B">
        <w:t>(head));</w:t>
      </w:r>
    </w:p>
    <w:p w:rsidR="008E7B7B" w:rsidRPr="008E7B7B" w:rsidRDefault="008E7B7B" w:rsidP="008E7B7B">
      <w:r w:rsidRPr="008E7B7B">
        <w:t xml:space="preserve"> * enemy(a,b)</w:t>
      </w:r>
      <w:r w:rsidRPr="008E7B7B">
        <w:t>加入所有敌对关系</w:t>
      </w:r>
    </w:p>
    <w:p w:rsidR="008E7B7B" w:rsidRPr="008E7B7B" w:rsidRDefault="008E7B7B" w:rsidP="008E7B7B">
      <w:r w:rsidRPr="008E7B7B">
        <w:t xml:space="preserve"> * </w:t>
      </w:r>
      <w:r w:rsidRPr="008E7B7B">
        <w:t>调用：</w:t>
      </w:r>
      <w:r w:rsidRPr="008E7B7B">
        <w:t>work()</w:t>
      </w:r>
    </w:p>
    <w:p w:rsidR="008E7B7B" w:rsidRPr="008E7B7B" w:rsidRDefault="008E7B7B" w:rsidP="008E7B7B">
      <w:r w:rsidRPr="008E7B7B">
        <w:t xml:space="preserve"> * </w:t>
      </w:r>
      <w:r w:rsidRPr="008E7B7B">
        <w:t>返回：是否有可行解</w:t>
      </w:r>
    </w:p>
    <w:p w:rsidR="008E7B7B" w:rsidRPr="008E7B7B" w:rsidRDefault="008E7B7B" w:rsidP="008E7B7B">
      <w:r w:rsidRPr="008E7B7B">
        <w:t xml:space="preserve"> */</w:t>
      </w:r>
    </w:p>
    <w:p w:rsidR="008E7B7B" w:rsidRPr="008E7B7B" w:rsidRDefault="008E7B7B" w:rsidP="008E7B7B"/>
    <w:p w:rsidR="008E7B7B" w:rsidRPr="008E7B7B" w:rsidRDefault="008E7B7B" w:rsidP="008E7B7B">
      <w:r w:rsidRPr="008E7B7B">
        <w:rPr>
          <w:bCs/>
        </w:rPr>
        <w:t>int</w:t>
      </w:r>
      <w:r w:rsidRPr="008E7B7B">
        <w:t xml:space="preserve"> head[maxn], ecount;</w:t>
      </w:r>
    </w:p>
    <w:p w:rsidR="008E7B7B" w:rsidRPr="008E7B7B" w:rsidRDefault="008E7B7B" w:rsidP="008E7B7B">
      <w:r w:rsidRPr="008E7B7B">
        <w:rPr>
          <w:bCs/>
        </w:rPr>
        <w:t>int</w:t>
      </w:r>
      <w:r w:rsidRPr="008E7B7B">
        <w:t xml:space="preserve"> id[maxn], dfn[maxn], low[maxn];</w:t>
      </w:r>
    </w:p>
    <w:p w:rsidR="008E7B7B" w:rsidRPr="008E7B7B" w:rsidRDefault="008E7B7B" w:rsidP="008E7B7B">
      <w:r w:rsidRPr="008E7B7B">
        <w:rPr>
          <w:bCs/>
        </w:rPr>
        <w:t>bool</w:t>
      </w:r>
      <w:r w:rsidRPr="008E7B7B">
        <w:t xml:space="preserve"> vis[maxn];</w:t>
      </w:r>
    </w:p>
    <w:p w:rsidR="008E7B7B" w:rsidRPr="008E7B7B" w:rsidRDefault="008E7B7B" w:rsidP="008E7B7B">
      <w:r w:rsidRPr="008E7B7B">
        <w:rPr>
          <w:bCs/>
        </w:rPr>
        <w:t>int</w:t>
      </w:r>
      <w:r w:rsidRPr="008E7B7B">
        <w:t xml:space="preserve"> stk[maxn], top;</w:t>
      </w:r>
    </w:p>
    <w:p w:rsidR="008E7B7B" w:rsidRPr="008E7B7B" w:rsidRDefault="008E7B7B" w:rsidP="008E7B7B">
      <w:r w:rsidRPr="008E7B7B">
        <w:rPr>
          <w:bCs/>
        </w:rPr>
        <w:t>int</w:t>
      </w:r>
      <w:r w:rsidRPr="008E7B7B">
        <w:t xml:space="preserve"> cnt1, cnt0;</w:t>
      </w:r>
    </w:p>
    <w:p w:rsidR="008E7B7B" w:rsidRPr="008E7B7B" w:rsidRDefault="008E7B7B" w:rsidP="008E7B7B"/>
    <w:p w:rsidR="008E7B7B" w:rsidRPr="008E7B7B" w:rsidRDefault="008E7B7B" w:rsidP="008E7B7B">
      <w:r w:rsidRPr="008E7B7B">
        <w:rPr>
          <w:bCs/>
        </w:rPr>
        <w:t>void</w:t>
      </w:r>
      <w:r w:rsidRPr="008E7B7B">
        <w:t xml:space="preserve"> </w:t>
      </w:r>
      <w:r w:rsidRPr="008E7B7B">
        <w:rPr>
          <w:bCs/>
        </w:rPr>
        <w:t>addedge</w:t>
      </w:r>
      <w:r w:rsidRPr="008E7B7B">
        <w:t>(</w:t>
      </w:r>
      <w:r w:rsidRPr="008E7B7B">
        <w:rPr>
          <w:bCs/>
        </w:rPr>
        <w:t>int</w:t>
      </w:r>
      <w:r w:rsidRPr="008E7B7B">
        <w:t xml:space="preserve"> a, </w:t>
      </w:r>
      <w:r w:rsidRPr="008E7B7B">
        <w:rPr>
          <w:bCs/>
        </w:rPr>
        <w:t>int</w:t>
      </w:r>
      <w:r w:rsidRPr="008E7B7B">
        <w:t xml:space="preserve"> b)</w:t>
      </w:r>
    </w:p>
    <w:p w:rsidR="008E7B7B" w:rsidRPr="008E7B7B" w:rsidRDefault="008E7B7B" w:rsidP="008E7B7B">
      <w:r w:rsidRPr="008E7B7B">
        <w:t>{</w:t>
      </w:r>
    </w:p>
    <w:p w:rsidR="008E7B7B" w:rsidRPr="008E7B7B" w:rsidRDefault="008E7B7B" w:rsidP="008E7B7B">
      <w:r w:rsidRPr="008E7B7B">
        <w:tab/>
        <w:t>edge[ecount].v = b;</w:t>
      </w:r>
    </w:p>
    <w:p w:rsidR="008E7B7B" w:rsidRPr="008E7B7B" w:rsidRDefault="008E7B7B" w:rsidP="008E7B7B">
      <w:r w:rsidRPr="008E7B7B">
        <w:tab/>
        <w:t>edge[ecount].next = head[a];</w:t>
      </w:r>
    </w:p>
    <w:p w:rsidR="008E7B7B" w:rsidRPr="008E7B7B" w:rsidRDefault="008E7B7B" w:rsidP="008E7B7B">
      <w:r w:rsidRPr="008E7B7B">
        <w:tab/>
        <w:t>head[a] = ecount++;</w:t>
      </w:r>
    </w:p>
    <w:p w:rsidR="008E7B7B" w:rsidRPr="008E7B7B" w:rsidRDefault="008E7B7B" w:rsidP="008E7B7B">
      <w:r w:rsidRPr="008E7B7B">
        <w:t>}</w:t>
      </w:r>
    </w:p>
    <w:p w:rsidR="008E7B7B" w:rsidRPr="008E7B7B" w:rsidRDefault="008E7B7B" w:rsidP="008E7B7B"/>
    <w:p w:rsidR="008E7B7B" w:rsidRPr="008E7B7B" w:rsidRDefault="008E7B7B" w:rsidP="008E7B7B">
      <w:r w:rsidRPr="008E7B7B">
        <w:rPr>
          <w:bCs/>
        </w:rPr>
        <w:t>void</w:t>
      </w:r>
      <w:r w:rsidRPr="008E7B7B">
        <w:t xml:space="preserve"> </w:t>
      </w:r>
      <w:r w:rsidRPr="008E7B7B">
        <w:rPr>
          <w:bCs/>
        </w:rPr>
        <w:t>enemy</w:t>
      </w:r>
      <w:r w:rsidRPr="008E7B7B">
        <w:t>(</w:t>
      </w:r>
      <w:r w:rsidRPr="008E7B7B">
        <w:rPr>
          <w:bCs/>
        </w:rPr>
        <w:t>int</w:t>
      </w:r>
      <w:r w:rsidRPr="008E7B7B">
        <w:t xml:space="preserve"> a, </w:t>
      </w:r>
      <w:r w:rsidRPr="008E7B7B">
        <w:rPr>
          <w:bCs/>
        </w:rPr>
        <w:t>int</w:t>
      </w:r>
      <w:r w:rsidRPr="008E7B7B">
        <w:t xml:space="preserve"> b)</w:t>
      </w:r>
    </w:p>
    <w:p w:rsidR="008E7B7B" w:rsidRPr="008E7B7B" w:rsidRDefault="008E7B7B" w:rsidP="008E7B7B">
      <w:r w:rsidRPr="008E7B7B">
        <w:t>{</w:t>
      </w:r>
    </w:p>
    <w:p w:rsidR="008E7B7B" w:rsidRPr="008E7B7B" w:rsidRDefault="008E7B7B" w:rsidP="008E7B7B">
      <w:r w:rsidRPr="008E7B7B">
        <w:tab/>
        <w:t>addedge(a, (b ^ 1));</w:t>
      </w:r>
    </w:p>
    <w:p w:rsidR="008E7B7B" w:rsidRPr="008E7B7B" w:rsidRDefault="008E7B7B" w:rsidP="008E7B7B">
      <w:r w:rsidRPr="008E7B7B">
        <w:tab/>
        <w:t>addedge(b, (a ^ 1));</w:t>
      </w:r>
    </w:p>
    <w:p w:rsidR="008E7B7B" w:rsidRPr="008E7B7B" w:rsidRDefault="008E7B7B" w:rsidP="008E7B7B">
      <w:r w:rsidRPr="008E7B7B">
        <w:t>}</w:t>
      </w:r>
    </w:p>
    <w:p w:rsidR="008E7B7B" w:rsidRPr="008E7B7B" w:rsidRDefault="008E7B7B" w:rsidP="008E7B7B"/>
    <w:p w:rsidR="008E7B7B" w:rsidRPr="008E7B7B" w:rsidRDefault="008E7B7B" w:rsidP="008E7B7B">
      <w:r w:rsidRPr="008E7B7B">
        <w:rPr>
          <w:bCs/>
        </w:rPr>
        <w:t>void</w:t>
      </w:r>
      <w:r w:rsidRPr="008E7B7B">
        <w:t xml:space="preserve"> </w:t>
      </w:r>
      <w:r w:rsidRPr="008E7B7B">
        <w:rPr>
          <w:bCs/>
        </w:rPr>
        <w:t>dfs</w:t>
      </w:r>
      <w:r w:rsidRPr="008E7B7B">
        <w:t>(</w:t>
      </w:r>
      <w:r w:rsidRPr="008E7B7B">
        <w:rPr>
          <w:bCs/>
        </w:rPr>
        <w:t>int</w:t>
      </w:r>
      <w:r w:rsidRPr="008E7B7B">
        <w:t xml:space="preserve"> u)</w:t>
      </w:r>
    </w:p>
    <w:p w:rsidR="008E7B7B" w:rsidRPr="008E7B7B" w:rsidRDefault="008E7B7B" w:rsidP="008E7B7B">
      <w:r w:rsidRPr="008E7B7B">
        <w:t>{</w:t>
      </w:r>
    </w:p>
    <w:p w:rsidR="008E7B7B" w:rsidRPr="008E7B7B" w:rsidRDefault="008E7B7B" w:rsidP="008E7B7B">
      <w:r w:rsidRPr="008E7B7B">
        <w:lastRenderedPageBreak/>
        <w:tab/>
        <w:t>low[u] = dfn[u] = cnt0++;</w:t>
      </w:r>
    </w:p>
    <w:p w:rsidR="008E7B7B" w:rsidRPr="008E7B7B" w:rsidRDefault="008E7B7B" w:rsidP="008E7B7B">
      <w:r w:rsidRPr="008E7B7B">
        <w:tab/>
        <w:t>stk[top++] = u;</w:t>
      </w:r>
    </w:p>
    <w:p w:rsidR="008E7B7B" w:rsidRPr="008E7B7B" w:rsidRDefault="008E7B7B" w:rsidP="008E7B7B">
      <w:r w:rsidRPr="008E7B7B">
        <w:tab/>
        <w:t xml:space="preserve">vis[u] = </w:t>
      </w:r>
      <w:r w:rsidRPr="008E7B7B">
        <w:rPr>
          <w:bCs/>
        </w:rPr>
        <w:t>true</w:t>
      </w:r>
      <w:r w:rsidRPr="008E7B7B">
        <w:t>;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for</w:t>
      </w:r>
      <w:r w:rsidRPr="008E7B7B">
        <w:t xml:space="preserve"> (</w:t>
      </w:r>
      <w:r w:rsidRPr="008E7B7B">
        <w:rPr>
          <w:bCs/>
        </w:rPr>
        <w:t>int</w:t>
      </w:r>
      <w:r w:rsidRPr="008E7B7B">
        <w:t xml:space="preserve"> i = head[u]; ~i; i = edge[i].next)</w:t>
      </w:r>
    </w:p>
    <w:p w:rsidR="008E7B7B" w:rsidRPr="008E7B7B" w:rsidRDefault="008E7B7B" w:rsidP="008E7B7B">
      <w:r w:rsidRPr="008E7B7B">
        <w:tab/>
        <w:t>{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rPr>
          <w:bCs/>
        </w:rPr>
        <w:t>int</w:t>
      </w:r>
      <w:r w:rsidRPr="008E7B7B">
        <w:t xml:space="preserve"> v = edge[i].v;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rPr>
          <w:bCs/>
        </w:rPr>
        <w:t>if</w:t>
      </w:r>
      <w:r w:rsidRPr="008E7B7B">
        <w:t xml:space="preserve"> (!~dfn[v])</w:t>
      </w:r>
    </w:p>
    <w:p w:rsidR="008E7B7B" w:rsidRPr="008E7B7B" w:rsidRDefault="008E7B7B" w:rsidP="008E7B7B">
      <w:r w:rsidRPr="008E7B7B">
        <w:tab/>
      </w:r>
      <w:r w:rsidRPr="008E7B7B">
        <w:tab/>
        <w:t>{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tab/>
        <w:t>dfs(v);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tab/>
        <w:t>low[u] = min(low[u], low[v]);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tab/>
      </w:r>
      <w:r w:rsidRPr="008E7B7B">
        <w:rPr>
          <w:bCs/>
        </w:rPr>
        <w:t>continue</w:t>
      </w:r>
      <w:r w:rsidRPr="008E7B7B">
        <w:t>;</w:t>
      </w:r>
    </w:p>
    <w:p w:rsidR="008E7B7B" w:rsidRPr="008E7B7B" w:rsidRDefault="008E7B7B" w:rsidP="008E7B7B">
      <w:r w:rsidRPr="008E7B7B">
        <w:tab/>
      </w:r>
      <w:r w:rsidRPr="008E7B7B">
        <w:tab/>
        <w:t>}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rPr>
          <w:bCs/>
        </w:rPr>
        <w:t>if</w:t>
      </w:r>
      <w:r w:rsidRPr="008E7B7B">
        <w:t xml:space="preserve"> (vis[v])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tab/>
        <w:t>low[u] = min(low[u], dfn[v]);</w:t>
      </w:r>
    </w:p>
    <w:p w:rsidR="008E7B7B" w:rsidRPr="008E7B7B" w:rsidRDefault="008E7B7B" w:rsidP="008E7B7B">
      <w:r w:rsidRPr="008E7B7B">
        <w:tab/>
        <w:t>}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if</w:t>
      </w:r>
      <w:r w:rsidRPr="008E7B7B">
        <w:t xml:space="preserve"> (dfn[u] != low[u])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rPr>
          <w:bCs/>
        </w:rPr>
        <w:t>return</w:t>
      </w:r>
      <w:r w:rsidRPr="008E7B7B">
        <w:t>;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do</w:t>
      </w:r>
    </w:p>
    <w:p w:rsidR="008E7B7B" w:rsidRPr="008E7B7B" w:rsidRDefault="008E7B7B" w:rsidP="008E7B7B">
      <w:r w:rsidRPr="008E7B7B">
        <w:tab/>
        <w:t>{</w:t>
      </w:r>
    </w:p>
    <w:p w:rsidR="008E7B7B" w:rsidRPr="008E7B7B" w:rsidRDefault="008E7B7B" w:rsidP="008E7B7B">
      <w:r w:rsidRPr="008E7B7B">
        <w:tab/>
      </w:r>
      <w:r w:rsidRPr="008E7B7B">
        <w:tab/>
        <w:t>top--;</w:t>
      </w:r>
    </w:p>
    <w:p w:rsidR="008E7B7B" w:rsidRPr="008E7B7B" w:rsidRDefault="008E7B7B" w:rsidP="008E7B7B">
      <w:r w:rsidRPr="008E7B7B">
        <w:tab/>
      </w:r>
      <w:r w:rsidRPr="008E7B7B">
        <w:tab/>
        <w:t xml:space="preserve">vis[stk[top]] = </w:t>
      </w:r>
      <w:r w:rsidRPr="008E7B7B">
        <w:rPr>
          <w:bCs/>
        </w:rPr>
        <w:t>false</w:t>
      </w:r>
      <w:r w:rsidRPr="008E7B7B">
        <w:t>;</w:t>
      </w:r>
    </w:p>
    <w:p w:rsidR="008E7B7B" w:rsidRPr="008E7B7B" w:rsidRDefault="008E7B7B" w:rsidP="008E7B7B">
      <w:r w:rsidRPr="008E7B7B">
        <w:tab/>
      </w:r>
      <w:r w:rsidRPr="008E7B7B">
        <w:tab/>
        <w:t>id[stk[top]] = cnt1;</w:t>
      </w:r>
    </w:p>
    <w:p w:rsidR="008E7B7B" w:rsidRPr="008E7B7B" w:rsidRDefault="008E7B7B" w:rsidP="008E7B7B">
      <w:r w:rsidRPr="008E7B7B">
        <w:tab/>
        <w:t>}</w:t>
      </w:r>
      <w:r w:rsidRPr="008E7B7B">
        <w:rPr>
          <w:bCs/>
        </w:rPr>
        <w:t>while</w:t>
      </w:r>
      <w:r w:rsidRPr="008E7B7B">
        <w:t xml:space="preserve"> (stk[top] != u);</w:t>
      </w:r>
    </w:p>
    <w:p w:rsidR="008E7B7B" w:rsidRPr="008E7B7B" w:rsidRDefault="008E7B7B" w:rsidP="008E7B7B">
      <w:r w:rsidRPr="008E7B7B">
        <w:tab/>
        <w:t>cnt1++;</w:t>
      </w:r>
    </w:p>
    <w:p w:rsidR="008E7B7B" w:rsidRPr="008E7B7B" w:rsidRDefault="008E7B7B" w:rsidP="008E7B7B">
      <w:r w:rsidRPr="008E7B7B">
        <w:t>}</w:t>
      </w:r>
    </w:p>
    <w:p w:rsidR="008E7B7B" w:rsidRPr="008E7B7B" w:rsidRDefault="008E7B7B" w:rsidP="008E7B7B"/>
    <w:p w:rsidR="008E7B7B" w:rsidRPr="008E7B7B" w:rsidRDefault="008E7B7B" w:rsidP="008E7B7B">
      <w:r w:rsidRPr="008E7B7B">
        <w:rPr>
          <w:bCs/>
        </w:rPr>
        <w:t>bool</w:t>
      </w:r>
      <w:r w:rsidRPr="008E7B7B">
        <w:t xml:space="preserve"> </w:t>
      </w:r>
      <w:r w:rsidRPr="008E7B7B">
        <w:rPr>
          <w:bCs/>
        </w:rPr>
        <w:t>work</w:t>
      </w:r>
      <w:r w:rsidRPr="008E7B7B">
        <w:t>()</w:t>
      </w:r>
    </w:p>
    <w:p w:rsidR="008E7B7B" w:rsidRPr="008E7B7B" w:rsidRDefault="008E7B7B" w:rsidP="008E7B7B">
      <w:r w:rsidRPr="008E7B7B">
        <w:t>{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memset</w:t>
      </w:r>
      <w:r w:rsidRPr="008E7B7B">
        <w:t xml:space="preserve">(id, -1, </w:t>
      </w:r>
      <w:r w:rsidRPr="008E7B7B">
        <w:rPr>
          <w:bCs/>
        </w:rPr>
        <w:t>sizeof</w:t>
      </w:r>
      <w:r w:rsidRPr="008E7B7B">
        <w:t>(id));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memset</w:t>
      </w:r>
      <w:r w:rsidRPr="008E7B7B">
        <w:t xml:space="preserve">(dfn, -1, </w:t>
      </w:r>
      <w:r w:rsidRPr="008E7B7B">
        <w:rPr>
          <w:bCs/>
        </w:rPr>
        <w:t>sizeof</w:t>
      </w:r>
      <w:r w:rsidRPr="008E7B7B">
        <w:t>(dfn));</w:t>
      </w:r>
    </w:p>
    <w:p w:rsidR="008E7B7B" w:rsidRPr="008E7B7B" w:rsidRDefault="008E7B7B" w:rsidP="008E7B7B">
      <w:r w:rsidRPr="008E7B7B">
        <w:tab/>
        <w:t>cnt0 = cnt1 = top = 0;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for</w:t>
      </w:r>
      <w:r w:rsidRPr="008E7B7B">
        <w:t xml:space="preserve"> (</w:t>
      </w:r>
      <w:r w:rsidRPr="008E7B7B">
        <w:rPr>
          <w:bCs/>
        </w:rPr>
        <w:t>int</w:t>
      </w:r>
      <w:r w:rsidRPr="008E7B7B">
        <w:t xml:space="preserve"> i = 0; i &lt; m * 2; i++)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rPr>
          <w:bCs/>
        </w:rPr>
        <w:t>if</w:t>
      </w:r>
      <w:r w:rsidRPr="008E7B7B">
        <w:t xml:space="preserve"> (!~dfn[i])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tab/>
        <w:t>dfs(i);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for</w:t>
      </w:r>
      <w:r w:rsidRPr="008E7B7B">
        <w:t xml:space="preserve"> (</w:t>
      </w:r>
      <w:r w:rsidRPr="008E7B7B">
        <w:rPr>
          <w:bCs/>
        </w:rPr>
        <w:t>int</w:t>
      </w:r>
      <w:r w:rsidRPr="008E7B7B">
        <w:t xml:space="preserve"> i = 0; i &lt; m * 2; i += 2)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rPr>
          <w:bCs/>
        </w:rPr>
        <w:t>if</w:t>
      </w:r>
      <w:r w:rsidRPr="008E7B7B">
        <w:t xml:space="preserve"> (id[i] == id[i + 1])</w:t>
      </w:r>
    </w:p>
    <w:p w:rsidR="008E7B7B" w:rsidRPr="008E7B7B" w:rsidRDefault="008E7B7B" w:rsidP="008E7B7B">
      <w:r w:rsidRPr="008E7B7B">
        <w:tab/>
      </w:r>
      <w:r w:rsidRPr="008E7B7B">
        <w:tab/>
      </w:r>
      <w:r w:rsidRPr="008E7B7B">
        <w:tab/>
      </w:r>
      <w:r w:rsidRPr="008E7B7B">
        <w:rPr>
          <w:bCs/>
        </w:rPr>
        <w:t>return</w:t>
      </w:r>
      <w:r w:rsidRPr="008E7B7B">
        <w:t xml:space="preserve"> </w:t>
      </w:r>
      <w:r w:rsidRPr="008E7B7B">
        <w:rPr>
          <w:bCs/>
        </w:rPr>
        <w:t>false</w:t>
      </w:r>
      <w:r w:rsidRPr="008E7B7B">
        <w:t>;</w:t>
      </w:r>
    </w:p>
    <w:p w:rsidR="008E7B7B" w:rsidRPr="008E7B7B" w:rsidRDefault="008E7B7B" w:rsidP="008E7B7B">
      <w:r w:rsidRPr="008E7B7B">
        <w:tab/>
      </w:r>
      <w:r w:rsidRPr="008E7B7B">
        <w:rPr>
          <w:bCs/>
        </w:rPr>
        <w:t>return</w:t>
      </w:r>
      <w:r w:rsidRPr="008E7B7B">
        <w:t xml:space="preserve"> </w:t>
      </w:r>
      <w:r w:rsidRPr="008E7B7B">
        <w:rPr>
          <w:bCs/>
        </w:rPr>
        <w:t>true</w:t>
      </w:r>
      <w:r w:rsidRPr="008E7B7B">
        <w:t>;</w:t>
      </w:r>
    </w:p>
    <w:p w:rsidR="008E7B7B" w:rsidRPr="008E7B7B" w:rsidRDefault="008E7B7B" w:rsidP="008E7B7B">
      <w:r w:rsidRPr="008E7B7B">
        <w:t>}</w:t>
      </w:r>
    </w:p>
    <w:p w:rsidR="008E7B7B" w:rsidRPr="005255AC" w:rsidRDefault="008E7B7B" w:rsidP="00A563E4"/>
    <w:p w:rsidR="005255AC" w:rsidRPr="005255AC" w:rsidRDefault="005255AC" w:rsidP="00B4346F">
      <w:pPr>
        <w:pStyle w:val="a"/>
      </w:pPr>
      <w:bookmarkStart w:id="207" w:name="_Toc339990294"/>
      <w:r w:rsidRPr="005255AC">
        <w:t>计算几何</w:t>
      </w:r>
      <w:bookmarkEnd w:id="207"/>
    </w:p>
    <w:p w:rsidR="005255AC" w:rsidRPr="00C37E7E" w:rsidRDefault="005255AC" w:rsidP="00CB65A7">
      <w:pPr>
        <w:pStyle w:val="afb"/>
      </w:pPr>
      <w:bookmarkStart w:id="208" w:name="_Toc339990295"/>
      <w:r w:rsidRPr="00C37E7E">
        <w:t>几何题注意事项</w:t>
      </w:r>
      <w:bookmarkEnd w:id="208"/>
    </w:p>
    <w:p w:rsidR="005255AC" w:rsidRPr="00C37E7E" w:rsidRDefault="005255AC" w:rsidP="00FD0D5E">
      <w:r w:rsidRPr="00C37E7E">
        <w:t xml:space="preserve"> 1. </w:t>
      </w:r>
      <w:r w:rsidRPr="00C37E7E">
        <w:t>注意舍入方式</w:t>
      </w:r>
      <w:r w:rsidRPr="00C37E7E">
        <w:t>(0.5</w:t>
      </w:r>
      <w:r w:rsidRPr="00C37E7E">
        <w:t>的舍入方向</w:t>
      </w:r>
      <w:r w:rsidRPr="00C37E7E">
        <w:t>);</w:t>
      </w:r>
      <w:r w:rsidRPr="00C37E7E">
        <w:t>防止输出</w:t>
      </w:r>
      <w:r w:rsidRPr="00C37E7E">
        <w:t>-0.</w:t>
      </w:r>
    </w:p>
    <w:p w:rsidR="005255AC" w:rsidRPr="00C37E7E" w:rsidRDefault="005255AC" w:rsidP="00FD0D5E">
      <w:r w:rsidRPr="00C37E7E">
        <w:t xml:space="preserve"> 2. </w:t>
      </w:r>
      <w:r w:rsidRPr="00C37E7E">
        <w:t>几何题注意多测试不对称数据</w:t>
      </w:r>
      <w:r w:rsidRPr="00C37E7E">
        <w:t>.</w:t>
      </w:r>
    </w:p>
    <w:p w:rsidR="005255AC" w:rsidRPr="00C37E7E" w:rsidRDefault="005255AC" w:rsidP="00FD0D5E">
      <w:r w:rsidRPr="00C37E7E">
        <w:t xml:space="preserve"> 3. </w:t>
      </w:r>
      <w:r w:rsidRPr="00C37E7E">
        <w:t>整数几何注意</w:t>
      </w:r>
      <w:r w:rsidRPr="00C37E7E">
        <w:t>xmult</w:t>
      </w:r>
      <w:r w:rsidRPr="00C37E7E">
        <w:t>和</w:t>
      </w:r>
      <w:r w:rsidRPr="00C37E7E">
        <w:t>dmult</w:t>
      </w:r>
      <w:r w:rsidRPr="00C37E7E">
        <w:t>是否会出界</w:t>
      </w:r>
      <w:r w:rsidRPr="00C37E7E">
        <w:t>;</w:t>
      </w:r>
      <w:r w:rsidRPr="00C37E7E">
        <w:t>浮点几何注意</w:t>
      </w:r>
      <w:r w:rsidRPr="00C37E7E">
        <w:t>eps</w:t>
      </w:r>
      <w:r w:rsidRPr="00C37E7E">
        <w:t>的使用</w:t>
      </w:r>
      <w:r w:rsidRPr="00C37E7E">
        <w:t>.</w:t>
      </w:r>
    </w:p>
    <w:p w:rsidR="005255AC" w:rsidRPr="00C37E7E" w:rsidRDefault="005255AC" w:rsidP="00FD0D5E">
      <w:r w:rsidRPr="00C37E7E">
        <w:t xml:space="preserve"> 4. </w:t>
      </w:r>
      <w:r w:rsidRPr="00C37E7E">
        <w:t>避免使用斜率</w:t>
      </w:r>
      <w:r w:rsidRPr="00C37E7E">
        <w:t>;</w:t>
      </w:r>
      <w:r w:rsidRPr="00C37E7E">
        <w:t>注意除数是否会为</w:t>
      </w:r>
      <w:r w:rsidRPr="00C37E7E">
        <w:t>0.</w:t>
      </w:r>
    </w:p>
    <w:p w:rsidR="005255AC" w:rsidRPr="00C37E7E" w:rsidRDefault="005255AC" w:rsidP="00FD0D5E">
      <w:r w:rsidRPr="00C37E7E">
        <w:lastRenderedPageBreak/>
        <w:t xml:space="preserve"> 5. </w:t>
      </w:r>
      <w:r w:rsidRPr="00C37E7E">
        <w:t>公式一定要化简后再代入</w:t>
      </w:r>
      <w:r w:rsidRPr="00C37E7E">
        <w:t>.</w:t>
      </w:r>
    </w:p>
    <w:p w:rsidR="005255AC" w:rsidRPr="00C37E7E" w:rsidRDefault="005255AC" w:rsidP="00FD0D5E">
      <w:r w:rsidRPr="00C37E7E">
        <w:t xml:space="preserve"> 6. </w:t>
      </w:r>
      <w:r w:rsidRPr="00C37E7E">
        <w:t>判断同一个</w:t>
      </w:r>
      <w:r w:rsidRPr="00C37E7E">
        <w:t>2*PI</w:t>
      </w:r>
      <w:r w:rsidRPr="00C37E7E">
        <w:t>域内两角度差应该是</w:t>
      </w:r>
    </w:p>
    <w:p w:rsidR="005255AC" w:rsidRPr="00C37E7E" w:rsidRDefault="005255AC" w:rsidP="00FD0D5E">
      <w:r w:rsidRPr="00C37E7E">
        <w:t>abs(a1-a2)&lt;beta||abs(a1-a2)&gt;pi+pi-beta;</w:t>
      </w:r>
    </w:p>
    <w:p w:rsidR="005255AC" w:rsidRPr="00C37E7E" w:rsidRDefault="005255AC" w:rsidP="00FD0D5E">
      <w:r w:rsidRPr="00C37E7E">
        <w:t xml:space="preserve"> </w:t>
      </w:r>
      <w:r w:rsidRPr="00C37E7E">
        <w:t>相等应该是</w:t>
      </w:r>
    </w:p>
    <w:p w:rsidR="005255AC" w:rsidRPr="00C37E7E" w:rsidRDefault="005255AC" w:rsidP="00FD0D5E">
      <w:r w:rsidRPr="00C37E7E">
        <w:t>abs(a1-a2)&lt;eps||abs(a1-a2)&gt;pi+pi-eps;</w:t>
      </w:r>
    </w:p>
    <w:p w:rsidR="005255AC" w:rsidRPr="00C37E7E" w:rsidRDefault="005255AC" w:rsidP="00FD0D5E">
      <w:r w:rsidRPr="00C37E7E">
        <w:t xml:space="preserve"> 7. </w:t>
      </w:r>
      <w:r w:rsidRPr="00C37E7E">
        <w:t>需要的话尽量使用</w:t>
      </w:r>
      <w:r w:rsidRPr="00C37E7E">
        <w:t>atan2,</w:t>
      </w:r>
      <w:r w:rsidRPr="00C37E7E">
        <w:t>注意</w:t>
      </w:r>
      <w:r w:rsidRPr="00C37E7E">
        <w:t>:atan2(0,0)=0,</w:t>
      </w:r>
    </w:p>
    <w:p w:rsidR="005255AC" w:rsidRPr="00C37E7E" w:rsidRDefault="005255AC" w:rsidP="00FD0D5E">
      <w:r w:rsidRPr="00C37E7E">
        <w:t>atan2(1,0)=pi/2,atan2(-1,0)=-pi/2,atan2(0,1)=0,atan2(0,-1)=pi.</w:t>
      </w:r>
    </w:p>
    <w:p w:rsidR="005255AC" w:rsidRPr="00C37E7E" w:rsidRDefault="005255AC" w:rsidP="00FD0D5E">
      <w:r w:rsidRPr="00C37E7E">
        <w:t xml:space="preserve"> 8. cross product = |u|*|v|*sin(a)</w:t>
      </w:r>
    </w:p>
    <w:p w:rsidR="005255AC" w:rsidRPr="00C37E7E" w:rsidRDefault="005255AC" w:rsidP="00FD0D5E">
      <w:r w:rsidRPr="00C37E7E">
        <w:t xml:space="preserve"> dot product = |u|*|v|*cos(a)</w:t>
      </w:r>
    </w:p>
    <w:p w:rsidR="005255AC" w:rsidRPr="00C37E7E" w:rsidRDefault="005255AC" w:rsidP="00FD0D5E">
      <w:r w:rsidRPr="00C37E7E">
        <w:t xml:space="preserve"> 9. (P1-P0)x(P2-P0)</w:t>
      </w:r>
      <w:r w:rsidRPr="00C37E7E">
        <w:t>结果的意义</w:t>
      </w:r>
      <w:r w:rsidRPr="00C37E7E">
        <w:t>:</w:t>
      </w:r>
    </w:p>
    <w:p w:rsidR="005255AC" w:rsidRPr="00C37E7E" w:rsidRDefault="005255AC" w:rsidP="00FD0D5E">
      <w:r w:rsidRPr="00C37E7E">
        <w:t xml:space="preserve"> </w:t>
      </w:r>
      <w:r w:rsidRPr="00C37E7E">
        <w:t>正</w:t>
      </w:r>
      <w:r w:rsidRPr="00C37E7E">
        <w:t>: &lt;P0,P1&gt;</w:t>
      </w:r>
      <w:r w:rsidRPr="00C37E7E">
        <w:t>在</w:t>
      </w:r>
      <w:r w:rsidRPr="00C37E7E">
        <w:t>&lt;P0,P2&gt;</w:t>
      </w:r>
      <w:r w:rsidRPr="00C37E7E">
        <w:t>顺时针</w:t>
      </w:r>
      <w:r w:rsidRPr="00C37E7E">
        <w:t>(0,pi)</w:t>
      </w:r>
      <w:r w:rsidRPr="00C37E7E">
        <w:t>内</w:t>
      </w:r>
    </w:p>
    <w:p w:rsidR="005255AC" w:rsidRPr="00C37E7E" w:rsidRDefault="005255AC" w:rsidP="00FD0D5E">
      <w:r w:rsidRPr="00C37E7E">
        <w:t xml:space="preserve"> </w:t>
      </w:r>
      <w:r w:rsidRPr="00C37E7E">
        <w:t>负</w:t>
      </w:r>
      <w:r w:rsidRPr="00C37E7E">
        <w:t>: &lt;P0,P1&gt;</w:t>
      </w:r>
      <w:r w:rsidRPr="00C37E7E">
        <w:t>在</w:t>
      </w:r>
      <w:r w:rsidRPr="00C37E7E">
        <w:t>&lt;P0,P2&gt;</w:t>
      </w:r>
      <w:r w:rsidRPr="00C37E7E">
        <w:t>逆时针</w:t>
      </w:r>
      <w:r w:rsidRPr="00C37E7E">
        <w:t>(0,pi)</w:t>
      </w:r>
      <w:r w:rsidRPr="00C37E7E">
        <w:t>内</w:t>
      </w:r>
    </w:p>
    <w:p w:rsidR="005255AC" w:rsidRPr="00C37E7E" w:rsidRDefault="005255AC" w:rsidP="00FD0D5E">
      <w:r w:rsidRPr="00C37E7E">
        <w:t xml:space="preserve"> 0 : &lt;P0,P1&gt;,&lt;P0,P2&gt;</w:t>
      </w:r>
      <w:r w:rsidRPr="00C37E7E">
        <w:t>共线</w:t>
      </w:r>
      <w:r w:rsidRPr="00C37E7E">
        <w:t>,</w:t>
      </w:r>
      <w:r w:rsidRPr="00C37E7E">
        <w:t>夹角为</w:t>
      </w:r>
      <w:r w:rsidRPr="00C37E7E">
        <w:t>0</w:t>
      </w:r>
      <w:r w:rsidRPr="00C37E7E">
        <w:t>或</w:t>
      </w:r>
      <w:r w:rsidRPr="00C37E7E">
        <w:t>pi</w:t>
      </w:r>
    </w:p>
    <w:p w:rsidR="005255AC" w:rsidRPr="005255AC" w:rsidRDefault="005255AC" w:rsidP="00FD0D5E">
      <w:pPr>
        <w:rPr>
          <w:sz w:val="20"/>
        </w:rPr>
      </w:pPr>
      <w:r w:rsidRPr="00C37E7E">
        <w:t xml:space="preserve"> 10. </w:t>
      </w:r>
      <w:r w:rsidRPr="00C37E7E">
        <w:t>误差限缺省使用</w:t>
      </w:r>
      <w:r w:rsidRPr="00C37E7E">
        <w:t>1e-8!</w:t>
      </w:r>
    </w:p>
    <w:p w:rsidR="005255AC" w:rsidRPr="00C60AE2" w:rsidRDefault="005255AC" w:rsidP="00C60AE2">
      <w:pPr>
        <w:pStyle w:val="afa"/>
      </w:pPr>
      <w:bookmarkStart w:id="209" w:name="_Toc339990296"/>
      <w:r w:rsidRPr="00C60AE2">
        <w:t>常用几何公式</w:t>
      </w:r>
      <w:bookmarkEnd w:id="209"/>
    </w:p>
    <w:p w:rsidR="005255AC" w:rsidRPr="005255AC" w:rsidRDefault="005255AC" w:rsidP="00CB65A7">
      <w:pPr>
        <w:pStyle w:val="afb"/>
      </w:pPr>
      <w:bookmarkStart w:id="210" w:name="_Toc339990297"/>
      <w:r w:rsidRPr="005255AC">
        <w:t>三角形</w:t>
      </w:r>
      <w:bookmarkEnd w:id="210"/>
    </w:p>
    <w:p w:rsidR="005255AC" w:rsidRPr="00C37E7E" w:rsidRDefault="005255AC" w:rsidP="00FD0D5E">
      <w:r w:rsidRPr="00C37E7E">
        <w:t xml:space="preserve"> 1. </w:t>
      </w:r>
      <w:r w:rsidRPr="00C37E7E">
        <w:t>半周长</w:t>
      </w:r>
      <w:r w:rsidRPr="00C37E7E">
        <w:t xml:space="preserve"> P=(a+b+c)/2</w:t>
      </w:r>
    </w:p>
    <w:p w:rsidR="005255AC" w:rsidRPr="00C37E7E" w:rsidRDefault="005255AC" w:rsidP="00FD0D5E">
      <w:r w:rsidRPr="00C37E7E">
        <w:t xml:space="preserve"> 2. </w:t>
      </w:r>
      <w:r w:rsidRPr="00C37E7E">
        <w:t>面积</w:t>
      </w:r>
      <w:r w:rsidRPr="00C37E7E">
        <w:t xml:space="preserve"> S=aHa/2=absin(C)/2=sqrt(P(P-a)(P-b)(P-c))</w:t>
      </w:r>
    </w:p>
    <w:p w:rsidR="005255AC" w:rsidRPr="00C37E7E" w:rsidRDefault="005255AC" w:rsidP="00FD0D5E">
      <w:r w:rsidRPr="00C37E7E">
        <w:t xml:space="preserve"> 3. </w:t>
      </w:r>
      <w:r w:rsidRPr="00C37E7E">
        <w:t>中线</w:t>
      </w:r>
      <w:r w:rsidRPr="00C37E7E">
        <w:t xml:space="preserve"> Ma=sqrt(2(b^2+c^2)-a^2)/2=sqrt(b^2+c^2+2bccos(A))/2</w:t>
      </w:r>
    </w:p>
    <w:p w:rsidR="005255AC" w:rsidRPr="00C37E7E" w:rsidRDefault="005255AC" w:rsidP="00FD0D5E">
      <w:r w:rsidRPr="00C37E7E">
        <w:t xml:space="preserve"> 4. </w:t>
      </w:r>
      <w:r w:rsidRPr="00C37E7E">
        <w:t>角平分线</w:t>
      </w:r>
      <w:r w:rsidRPr="00C37E7E">
        <w:t xml:space="preserve"> Ta=sqrt(bc((b+c)^2-a^2))/(b+c)=2bccos(A/2)/(b+c)</w:t>
      </w:r>
    </w:p>
    <w:p w:rsidR="005255AC" w:rsidRPr="00C37E7E" w:rsidRDefault="005255AC" w:rsidP="00FD0D5E">
      <w:r w:rsidRPr="00C37E7E">
        <w:t xml:space="preserve"> 5. </w:t>
      </w:r>
      <w:r w:rsidRPr="00C37E7E">
        <w:t>高线</w:t>
      </w:r>
      <w:r w:rsidRPr="00C37E7E">
        <w:t xml:space="preserve"> Ha=bsin(C)=csin(B)=sqrt(b^2-((a^2+b^2-c^2)/(2a))^2)</w:t>
      </w:r>
    </w:p>
    <w:p w:rsidR="005255AC" w:rsidRPr="00C37E7E" w:rsidRDefault="005255AC" w:rsidP="00FD0D5E">
      <w:r w:rsidRPr="00C37E7E">
        <w:t xml:space="preserve"> 6. </w:t>
      </w:r>
      <w:r w:rsidRPr="00C37E7E">
        <w:t>内切圆半径</w:t>
      </w:r>
      <w:r w:rsidRPr="00C37E7E">
        <w:t xml:space="preserve"> r=S/P=asin(B/2)sin(C/2)/sin((B+C)/2)</w:t>
      </w:r>
    </w:p>
    <w:p w:rsidR="005255AC" w:rsidRPr="00C37E7E" w:rsidRDefault="005255AC" w:rsidP="00FD0D5E">
      <w:r w:rsidRPr="00C37E7E">
        <w:t xml:space="preserve"> =4Rsin(A/2)sin(B/2)sin(C/2)=sqrt((P-a)(P-b)(P-c)/P)</w:t>
      </w:r>
    </w:p>
    <w:p w:rsidR="005255AC" w:rsidRPr="00C37E7E" w:rsidRDefault="005255AC" w:rsidP="00FD0D5E">
      <w:r w:rsidRPr="00C37E7E">
        <w:t xml:space="preserve"> =Ptan(A/2)tan(B/2)tan(C/2)</w:t>
      </w:r>
    </w:p>
    <w:p w:rsidR="005255AC" w:rsidRPr="00C37E7E" w:rsidRDefault="005255AC" w:rsidP="00FD0D5E">
      <w:r w:rsidRPr="00C37E7E">
        <w:t xml:space="preserve"> 7. </w:t>
      </w:r>
      <w:r w:rsidRPr="00C37E7E">
        <w:t>外接圆半径</w:t>
      </w:r>
      <w:r w:rsidRPr="00C37E7E">
        <w:t xml:space="preserve"> R=abc/(4S)=a/(2sin(A))=b/(2sin(B))=c/(2sin(C))</w:t>
      </w:r>
    </w:p>
    <w:p w:rsidR="005255AC" w:rsidRPr="005255AC" w:rsidRDefault="005255AC" w:rsidP="00CB65A7">
      <w:pPr>
        <w:pStyle w:val="afb"/>
      </w:pPr>
      <w:bookmarkStart w:id="211" w:name="_Toc339990298"/>
      <w:r w:rsidRPr="005255AC">
        <w:t>四边形</w:t>
      </w:r>
      <w:bookmarkEnd w:id="211"/>
    </w:p>
    <w:p w:rsidR="005255AC" w:rsidRPr="00C37E7E" w:rsidRDefault="005255AC" w:rsidP="00FD0D5E">
      <w:r w:rsidRPr="00C37E7E">
        <w:t xml:space="preserve"> D1,D2</w:t>
      </w:r>
      <w:r w:rsidRPr="00C37E7E">
        <w:t>为对角线</w:t>
      </w:r>
      <w:r w:rsidRPr="00C37E7E">
        <w:t>,M</w:t>
      </w:r>
      <w:r w:rsidRPr="00C37E7E">
        <w:t>对角线中点连线</w:t>
      </w:r>
      <w:r w:rsidRPr="00C37E7E">
        <w:t>,A</w:t>
      </w:r>
      <w:r w:rsidRPr="00C37E7E">
        <w:t>为对角线夹角</w:t>
      </w:r>
    </w:p>
    <w:p w:rsidR="005255AC" w:rsidRPr="00C37E7E" w:rsidRDefault="005255AC" w:rsidP="00FD0D5E">
      <w:r w:rsidRPr="00C37E7E">
        <w:t xml:space="preserve"> 1. a^2+b^2+c^2+d^2=D1^2+D2^2+4M^2</w:t>
      </w:r>
    </w:p>
    <w:p w:rsidR="005255AC" w:rsidRPr="00C37E7E" w:rsidRDefault="005255AC" w:rsidP="00FD0D5E">
      <w:r w:rsidRPr="00C37E7E">
        <w:t xml:space="preserve"> 2. S=D1D2sin(A)/2</w:t>
      </w:r>
    </w:p>
    <w:p w:rsidR="005255AC" w:rsidRPr="00C37E7E" w:rsidRDefault="005255AC" w:rsidP="00FD0D5E">
      <w:r w:rsidRPr="00C37E7E">
        <w:t xml:space="preserve"> (</w:t>
      </w:r>
      <w:r w:rsidRPr="00C37E7E">
        <w:t>以下对圆的内接四边形</w:t>
      </w:r>
      <w:r w:rsidRPr="00C37E7E">
        <w:t>)</w:t>
      </w:r>
    </w:p>
    <w:p w:rsidR="005255AC" w:rsidRPr="00C37E7E" w:rsidRDefault="005255AC" w:rsidP="00FD0D5E">
      <w:r w:rsidRPr="00C37E7E">
        <w:t xml:space="preserve"> 3. ac+bd=D1D2</w:t>
      </w:r>
    </w:p>
    <w:p w:rsidR="005255AC" w:rsidRPr="00C37E7E" w:rsidRDefault="005255AC" w:rsidP="00FD0D5E">
      <w:r w:rsidRPr="00C37E7E">
        <w:t xml:space="preserve"> 4. S=sqrt((P-a)(P-b)(P-c)(P-d)),P</w:t>
      </w:r>
      <w:r w:rsidRPr="00C37E7E">
        <w:t>为半周长</w:t>
      </w:r>
    </w:p>
    <w:p w:rsidR="005255AC" w:rsidRPr="00C37E7E" w:rsidRDefault="005255AC" w:rsidP="00FD0D5E">
      <w:r w:rsidRPr="00C37E7E">
        <w:t xml:space="preserve"> </w:t>
      </w:r>
      <w:r w:rsidRPr="00C37E7E">
        <w:t>正</w:t>
      </w:r>
      <w:r w:rsidRPr="00C37E7E">
        <w:t>n</w:t>
      </w:r>
      <w:r w:rsidRPr="00C37E7E">
        <w:t>边形</w:t>
      </w:r>
      <w:r w:rsidRPr="00C37E7E">
        <w:t>:</w:t>
      </w:r>
    </w:p>
    <w:p w:rsidR="005255AC" w:rsidRPr="00C37E7E" w:rsidRDefault="005255AC" w:rsidP="00FD0D5E">
      <w:r w:rsidRPr="00C37E7E">
        <w:t xml:space="preserve"> R</w:t>
      </w:r>
      <w:r w:rsidRPr="00C37E7E">
        <w:t>为外接圆半径</w:t>
      </w:r>
      <w:r w:rsidRPr="00C37E7E">
        <w:t>,r</w:t>
      </w:r>
      <w:r w:rsidRPr="00C37E7E">
        <w:t>为内切圆半径</w:t>
      </w:r>
    </w:p>
    <w:p w:rsidR="005255AC" w:rsidRPr="00C37E7E" w:rsidRDefault="005255AC" w:rsidP="00FD0D5E">
      <w:r w:rsidRPr="00C37E7E">
        <w:t xml:space="preserve"> 1. </w:t>
      </w:r>
      <w:r w:rsidRPr="00C37E7E">
        <w:t>中心角</w:t>
      </w:r>
      <w:r w:rsidRPr="00C37E7E">
        <w:t xml:space="preserve"> A=2PI/n</w:t>
      </w:r>
    </w:p>
    <w:p w:rsidR="005255AC" w:rsidRPr="00C37E7E" w:rsidRDefault="005255AC" w:rsidP="00FD0D5E">
      <w:r w:rsidRPr="00C37E7E">
        <w:t xml:space="preserve"> 2. </w:t>
      </w:r>
      <w:r w:rsidRPr="00C37E7E">
        <w:t>内角</w:t>
      </w:r>
      <w:r w:rsidRPr="00C37E7E">
        <w:t xml:space="preserve"> C=(n-2)PI/n</w:t>
      </w:r>
    </w:p>
    <w:p w:rsidR="005255AC" w:rsidRPr="00C37E7E" w:rsidRDefault="005255AC" w:rsidP="00FD0D5E">
      <w:r w:rsidRPr="00C37E7E">
        <w:t xml:space="preserve"> 3. </w:t>
      </w:r>
      <w:r w:rsidRPr="00C37E7E">
        <w:t>边长</w:t>
      </w:r>
      <w:r w:rsidRPr="00C37E7E">
        <w:t xml:space="preserve"> a=2sqrt(R^2-r^2)=2Rsin(A/2)=2rtan(A/2)</w:t>
      </w:r>
    </w:p>
    <w:p w:rsidR="005255AC" w:rsidRPr="00C37E7E" w:rsidRDefault="005255AC" w:rsidP="00FD0D5E">
      <w:r w:rsidRPr="00C37E7E">
        <w:t xml:space="preserve"> 4. </w:t>
      </w:r>
      <w:r w:rsidRPr="00C37E7E">
        <w:t>面积</w:t>
      </w:r>
      <w:r w:rsidRPr="00C37E7E">
        <w:t xml:space="preserve"> S=nar/2=nr^2tan(A/2)=nR^2sin(A)/2=na^2/(4tan(A/2))</w:t>
      </w:r>
    </w:p>
    <w:p w:rsidR="005255AC" w:rsidRPr="005255AC" w:rsidRDefault="005255AC" w:rsidP="00CB65A7">
      <w:pPr>
        <w:pStyle w:val="afb"/>
      </w:pPr>
      <w:r w:rsidRPr="005255AC">
        <w:t xml:space="preserve"> </w:t>
      </w:r>
      <w:bookmarkStart w:id="212" w:name="_Toc339990299"/>
      <w:r w:rsidRPr="005255AC">
        <w:t>圆</w:t>
      </w:r>
      <w:bookmarkEnd w:id="212"/>
    </w:p>
    <w:p w:rsidR="005255AC" w:rsidRPr="00C37E7E" w:rsidRDefault="005255AC" w:rsidP="00FD0D5E">
      <w:r w:rsidRPr="00C37E7E">
        <w:t xml:space="preserve"> 1. </w:t>
      </w:r>
      <w:r w:rsidRPr="00C37E7E">
        <w:t>弧长</w:t>
      </w:r>
      <w:r w:rsidRPr="00C37E7E">
        <w:t xml:space="preserve"> l=rA</w:t>
      </w:r>
    </w:p>
    <w:p w:rsidR="005255AC" w:rsidRPr="00C37E7E" w:rsidRDefault="005255AC" w:rsidP="00FD0D5E">
      <w:r w:rsidRPr="00C37E7E">
        <w:t xml:space="preserve"> 2. </w:t>
      </w:r>
      <w:r w:rsidRPr="00C37E7E">
        <w:t>弦长</w:t>
      </w:r>
      <w:r w:rsidRPr="00C37E7E">
        <w:t xml:space="preserve"> a=2sqrt(2hr-h^2)=2rsin(A/2)</w:t>
      </w:r>
    </w:p>
    <w:p w:rsidR="005255AC" w:rsidRPr="00C37E7E" w:rsidRDefault="005255AC" w:rsidP="00FD0D5E">
      <w:r w:rsidRPr="00C37E7E">
        <w:t xml:space="preserve"> 3. </w:t>
      </w:r>
      <w:r w:rsidRPr="00C37E7E">
        <w:t>弓形高</w:t>
      </w:r>
      <w:r w:rsidRPr="00C37E7E">
        <w:t xml:space="preserve"> h=r-sqrt(r^2-a^2/4)=r(1-cos(A/2))=atan(A/4)/2</w:t>
      </w:r>
    </w:p>
    <w:p w:rsidR="005255AC" w:rsidRPr="00C37E7E" w:rsidRDefault="005255AC" w:rsidP="00FD0D5E">
      <w:r w:rsidRPr="00C37E7E">
        <w:t xml:space="preserve"> 4. </w:t>
      </w:r>
      <w:r w:rsidRPr="00C37E7E">
        <w:t>扇形面积</w:t>
      </w:r>
      <w:r w:rsidRPr="00C37E7E">
        <w:t xml:space="preserve"> S1=rl/2=r^2A/2</w:t>
      </w:r>
    </w:p>
    <w:p w:rsidR="005255AC" w:rsidRPr="00C37E7E" w:rsidRDefault="005255AC" w:rsidP="00FD0D5E">
      <w:r w:rsidRPr="00C37E7E">
        <w:t xml:space="preserve"> 5. </w:t>
      </w:r>
      <w:r w:rsidRPr="00C37E7E">
        <w:t>弓形面积</w:t>
      </w:r>
      <w:r w:rsidRPr="00C37E7E">
        <w:t xml:space="preserve"> S2=(rl-a(r-h))/2=r^2(A-sin(A))/2</w:t>
      </w:r>
    </w:p>
    <w:p w:rsidR="005255AC" w:rsidRPr="005255AC" w:rsidRDefault="005255AC" w:rsidP="00CB65A7">
      <w:pPr>
        <w:pStyle w:val="afb"/>
      </w:pPr>
      <w:bookmarkStart w:id="213" w:name="_Toc339990300"/>
      <w:r w:rsidRPr="005255AC">
        <w:t>棱柱</w:t>
      </w:r>
      <w:bookmarkEnd w:id="213"/>
    </w:p>
    <w:p w:rsidR="005255AC" w:rsidRPr="00C37E7E" w:rsidRDefault="005255AC" w:rsidP="00FD0D5E">
      <w:r w:rsidRPr="005255AC">
        <w:rPr>
          <w:sz w:val="20"/>
        </w:rPr>
        <w:t xml:space="preserve"> </w:t>
      </w:r>
      <w:r w:rsidRPr="00C37E7E">
        <w:t xml:space="preserve">1. </w:t>
      </w:r>
      <w:r w:rsidRPr="00C37E7E">
        <w:t>体积</w:t>
      </w:r>
      <w:r w:rsidRPr="00C37E7E">
        <w:t xml:space="preserve"> V=Ah,A</w:t>
      </w:r>
      <w:r w:rsidRPr="00C37E7E">
        <w:t>为底面积</w:t>
      </w:r>
      <w:r w:rsidRPr="00C37E7E">
        <w:t>,h</w:t>
      </w:r>
      <w:r w:rsidRPr="00C37E7E">
        <w:t>为高</w:t>
      </w:r>
    </w:p>
    <w:p w:rsidR="005255AC" w:rsidRPr="00C37E7E" w:rsidRDefault="005255AC" w:rsidP="00FD0D5E">
      <w:r w:rsidRPr="00C37E7E">
        <w:t xml:space="preserve"> 2. </w:t>
      </w:r>
      <w:r w:rsidRPr="00C37E7E">
        <w:t>侧面积</w:t>
      </w:r>
      <w:r w:rsidRPr="00C37E7E">
        <w:t xml:space="preserve"> S=lp,l</w:t>
      </w:r>
      <w:r w:rsidRPr="00C37E7E">
        <w:t>为棱长</w:t>
      </w:r>
      <w:r w:rsidRPr="00C37E7E">
        <w:t>,p</w:t>
      </w:r>
      <w:r w:rsidRPr="00C37E7E">
        <w:t>为直截面周长</w:t>
      </w:r>
    </w:p>
    <w:p w:rsidR="005255AC" w:rsidRPr="00C37E7E" w:rsidRDefault="005255AC" w:rsidP="00FD0D5E">
      <w:r w:rsidRPr="00C37E7E">
        <w:lastRenderedPageBreak/>
        <w:t xml:space="preserve"> 3. </w:t>
      </w:r>
      <w:r w:rsidRPr="00C37E7E">
        <w:t>全面积</w:t>
      </w:r>
      <w:r w:rsidRPr="00C37E7E">
        <w:t xml:space="preserve"> T=S+2A</w:t>
      </w:r>
    </w:p>
    <w:p w:rsidR="005255AC" w:rsidRPr="005255AC" w:rsidRDefault="005255AC" w:rsidP="00CB65A7">
      <w:pPr>
        <w:pStyle w:val="afb"/>
      </w:pPr>
      <w:bookmarkStart w:id="214" w:name="_Toc339990301"/>
      <w:r w:rsidRPr="005255AC">
        <w:t>棱锥</w:t>
      </w:r>
      <w:bookmarkEnd w:id="214"/>
    </w:p>
    <w:p w:rsidR="005255AC" w:rsidRPr="00C37E7E" w:rsidRDefault="005255AC" w:rsidP="00FD0D5E">
      <w:r w:rsidRPr="00C37E7E">
        <w:t xml:space="preserve"> 1. </w:t>
      </w:r>
      <w:r w:rsidRPr="00C37E7E">
        <w:t>体积</w:t>
      </w:r>
      <w:r w:rsidRPr="00C37E7E">
        <w:t xml:space="preserve"> V=Ah/3,A</w:t>
      </w:r>
      <w:r w:rsidRPr="00C37E7E">
        <w:t>为底面积</w:t>
      </w:r>
      <w:r w:rsidRPr="00C37E7E">
        <w:t>,h</w:t>
      </w:r>
      <w:r w:rsidRPr="00C37E7E">
        <w:t>为高</w:t>
      </w:r>
    </w:p>
    <w:p w:rsidR="005255AC" w:rsidRPr="00C37E7E" w:rsidRDefault="005255AC" w:rsidP="00FD0D5E">
      <w:r w:rsidRPr="00C37E7E">
        <w:t xml:space="preserve"> (</w:t>
      </w:r>
      <w:r w:rsidRPr="00C37E7E">
        <w:t>以下对正棱锥</w:t>
      </w:r>
      <w:r w:rsidRPr="00C37E7E">
        <w:t>)</w:t>
      </w:r>
    </w:p>
    <w:p w:rsidR="005255AC" w:rsidRPr="00C37E7E" w:rsidRDefault="005255AC" w:rsidP="00FD0D5E">
      <w:r w:rsidRPr="00C37E7E">
        <w:t xml:space="preserve"> 2. </w:t>
      </w:r>
      <w:r w:rsidRPr="00C37E7E">
        <w:t>侧面积</w:t>
      </w:r>
      <w:r w:rsidRPr="00C37E7E">
        <w:t xml:space="preserve"> S=lp/2,l</w:t>
      </w:r>
      <w:r w:rsidRPr="00C37E7E">
        <w:t>为斜高</w:t>
      </w:r>
      <w:r w:rsidRPr="00C37E7E">
        <w:t>,p</w:t>
      </w:r>
      <w:r w:rsidRPr="00C37E7E">
        <w:t>为底面周长</w:t>
      </w:r>
    </w:p>
    <w:p w:rsidR="005255AC" w:rsidRPr="00C37E7E" w:rsidRDefault="005255AC" w:rsidP="00FD0D5E">
      <w:r w:rsidRPr="00C37E7E">
        <w:t xml:space="preserve"> 3. </w:t>
      </w:r>
      <w:r w:rsidRPr="00C37E7E">
        <w:t>全面积</w:t>
      </w:r>
      <w:r w:rsidRPr="00C37E7E">
        <w:t xml:space="preserve"> T=S+A</w:t>
      </w:r>
    </w:p>
    <w:p w:rsidR="005255AC" w:rsidRPr="005255AC" w:rsidRDefault="005255AC" w:rsidP="00CB65A7">
      <w:pPr>
        <w:pStyle w:val="afb"/>
      </w:pPr>
      <w:bookmarkStart w:id="215" w:name="_Toc339990302"/>
      <w:r w:rsidRPr="005255AC">
        <w:t>棱台</w:t>
      </w:r>
      <w:bookmarkEnd w:id="215"/>
    </w:p>
    <w:p w:rsidR="005255AC" w:rsidRPr="00C37E7E" w:rsidRDefault="005255AC" w:rsidP="00FD0D5E">
      <w:r w:rsidRPr="00C37E7E">
        <w:t xml:space="preserve"> 1. </w:t>
      </w:r>
      <w:r w:rsidRPr="00C37E7E">
        <w:t>体积</w:t>
      </w:r>
      <w:r w:rsidRPr="00C37E7E">
        <w:t xml:space="preserve"> V=(A1+A2+sqrt(A1A2))h/3,A1.A2</w:t>
      </w:r>
      <w:r w:rsidRPr="00C37E7E">
        <w:t>为上下底面积</w:t>
      </w:r>
      <w:r w:rsidRPr="00C37E7E">
        <w:t>,h</w:t>
      </w:r>
      <w:r w:rsidRPr="00C37E7E">
        <w:t>为高</w:t>
      </w:r>
    </w:p>
    <w:p w:rsidR="005255AC" w:rsidRPr="00C37E7E" w:rsidRDefault="005255AC" w:rsidP="00FD0D5E">
      <w:r w:rsidRPr="00C37E7E">
        <w:t xml:space="preserve"> (</w:t>
      </w:r>
      <w:r w:rsidRPr="00C37E7E">
        <w:t>以下为正棱台</w:t>
      </w:r>
      <w:r w:rsidRPr="00C37E7E">
        <w:t>)</w:t>
      </w:r>
    </w:p>
    <w:p w:rsidR="005255AC" w:rsidRPr="00C37E7E" w:rsidRDefault="005255AC" w:rsidP="00FD0D5E">
      <w:r w:rsidRPr="00C37E7E">
        <w:t xml:space="preserve"> 2. </w:t>
      </w:r>
      <w:r w:rsidRPr="00C37E7E">
        <w:t>侧面积</w:t>
      </w:r>
      <w:r w:rsidRPr="00C37E7E">
        <w:t xml:space="preserve"> S=(p1+p2)l/2,p1.p2</w:t>
      </w:r>
      <w:r w:rsidRPr="00C37E7E">
        <w:t>为上下底面周长</w:t>
      </w:r>
      <w:r w:rsidRPr="00C37E7E">
        <w:t>,l</w:t>
      </w:r>
      <w:r w:rsidRPr="00C37E7E">
        <w:t>为斜高</w:t>
      </w:r>
    </w:p>
    <w:p w:rsidR="005255AC" w:rsidRPr="00C37E7E" w:rsidRDefault="005255AC" w:rsidP="00FD0D5E">
      <w:r w:rsidRPr="00C37E7E">
        <w:t xml:space="preserve"> 3. </w:t>
      </w:r>
      <w:r w:rsidRPr="00C37E7E">
        <w:t>全面积</w:t>
      </w:r>
      <w:r w:rsidRPr="00C37E7E">
        <w:t xml:space="preserve"> T=S+A1+A2</w:t>
      </w:r>
    </w:p>
    <w:p w:rsidR="005255AC" w:rsidRPr="005255AC" w:rsidRDefault="005255AC" w:rsidP="00CB65A7">
      <w:pPr>
        <w:pStyle w:val="afb"/>
      </w:pPr>
      <w:bookmarkStart w:id="216" w:name="_Toc339990303"/>
      <w:r w:rsidRPr="005255AC">
        <w:t>圆柱</w:t>
      </w:r>
      <w:bookmarkEnd w:id="216"/>
    </w:p>
    <w:p w:rsidR="005255AC" w:rsidRPr="00C37E7E" w:rsidRDefault="005255AC" w:rsidP="00FD0D5E">
      <w:r w:rsidRPr="00C37E7E">
        <w:t xml:space="preserve"> 1. </w:t>
      </w:r>
      <w:r w:rsidRPr="00C37E7E">
        <w:t>侧面积</w:t>
      </w:r>
      <w:r w:rsidRPr="00C37E7E">
        <w:t xml:space="preserve"> S=2PIrh</w:t>
      </w:r>
    </w:p>
    <w:p w:rsidR="005255AC" w:rsidRPr="00C37E7E" w:rsidRDefault="005255AC" w:rsidP="00FD0D5E">
      <w:r w:rsidRPr="00C37E7E">
        <w:t xml:space="preserve"> 2. </w:t>
      </w:r>
      <w:r w:rsidRPr="00C37E7E">
        <w:t>全面积</w:t>
      </w:r>
      <w:r w:rsidRPr="00C37E7E">
        <w:t xml:space="preserve"> T=2PIr(h+r)</w:t>
      </w:r>
    </w:p>
    <w:p w:rsidR="005255AC" w:rsidRPr="00C37E7E" w:rsidRDefault="005255AC" w:rsidP="00FD0D5E">
      <w:r w:rsidRPr="00C37E7E">
        <w:t xml:space="preserve"> 3. </w:t>
      </w:r>
      <w:r w:rsidRPr="00C37E7E">
        <w:t>体积</w:t>
      </w:r>
      <w:r w:rsidRPr="00C37E7E">
        <w:t xml:space="preserve"> V=PIr^2h</w:t>
      </w:r>
    </w:p>
    <w:p w:rsidR="005255AC" w:rsidRPr="005255AC" w:rsidRDefault="005255AC" w:rsidP="00CB65A7">
      <w:pPr>
        <w:pStyle w:val="afb"/>
      </w:pPr>
      <w:bookmarkStart w:id="217" w:name="_Toc339990304"/>
      <w:r w:rsidRPr="005255AC">
        <w:t>圆锥</w:t>
      </w:r>
      <w:bookmarkEnd w:id="217"/>
    </w:p>
    <w:p w:rsidR="005255AC" w:rsidRPr="00C37E7E" w:rsidRDefault="005255AC" w:rsidP="00FD0D5E">
      <w:r w:rsidRPr="00C37E7E">
        <w:t xml:space="preserve"> 1. </w:t>
      </w:r>
      <w:r w:rsidRPr="00C37E7E">
        <w:t>母线</w:t>
      </w:r>
      <w:r w:rsidRPr="00C37E7E">
        <w:t xml:space="preserve"> l=sqrt(h^2+r^2)</w:t>
      </w:r>
    </w:p>
    <w:p w:rsidR="005255AC" w:rsidRPr="00C37E7E" w:rsidRDefault="005255AC" w:rsidP="00FD0D5E">
      <w:r w:rsidRPr="00C37E7E">
        <w:t xml:space="preserve"> 2. </w:t>
      </w:r>
      <w:r w:rsidRPr="00C37E7E">
        <w:t>侧面积</w:t>
      </w:r>
      <w:r w:rsidRPr="00C37E7E">
        <w:t xml:space="preserve"> S=PIrl</w:t>
      </w:r>
    </w:p>
    <w:p w:rsidR="005255AC" w:rsidRPr="00C37E7E" w:rsidRDefault="005255AC" w:rsidP="00FD0D5E">
      <w:r w:rsidRPr="00C37E7E">
        <w:t xml:space="preserve"> 3. </w:t>
      </w:r>
      <w:r w:rsidRPr="00C37E7E">
        <w:t>全面积</w:t>
      </w:r>
      <w:r w:rsidRPr="00C37E7E">
        <w:t xml:space="preserve"> T=PIr(l+r)</w:t>
      </w:r>
    </w:p>
    <w:p w:rsidR="005255AC" w:rsidRPr="00C37E7E" w:rsidRDefault="005255AC" w:rsidP="00FD0D5E">
      <w:r w:rsidRPr="00C37E7E">
        <w:t xml:space="preserve"> 4. </w:t>
      </w:r>
      <w:r w:rsidRPr="00C37E7E">
        <w:t>体积</w:t>
      </w:r>
      <w:r w:rsidRPr="00C37E7E">
        <w:t xml:space="preserve"> V=PIr^2h/3</w:t>
      </w:r>
    </w:p>
    <w:p w:rsidR="005255AC" w:rsidRPr="005255AC" w:rsidRDefault="005255AC" w:rsidP="00CB65A7">
      <w:pPr>
        <w:pStyle w:val="afb"/>
      </w:pPr>
      <w:bookmarkStart w:id="218" w:name="_Toc339990305"/>
      <w:r w:rsidRPr="005255AC">
        <w:t>圆台</w:t>
      </w:r>
      <w:bookmarkEnd w:id="218"/>
    </w:p>
    <w:p w:rsidR="005255AC" w:rsidRPr="00447526" w:rsidRDefault="005255AC" w:rsidP="00FD0D5E">
      <w:r w:rsidRPr="00447526">
        <w:t xml:space="preserve"> 1. </w:t>
      </w:r>
      <w:r w:rsidRPr="00447526">
        <w:t>母线</w:t>
      </w:r>
      <w:r w:rsidRPr="00447526">
        <w:t xml:space="preserve"> l=sqrt(h^2+(r1-r2)^2)</w:t>
      </w:r>
    </w:p>
    <w:p w:rsidR="005255AC" w:rsidRPr="00447526" w:rsidRDefault="005255AC" w:rsidP="00FD0D5E">
      <w:r w:rsidRPr="00447526">
        <w:t xml:space="preserve"> 2. </w:t>
      </w:r>
      <w:r w:rsidRPr="00447526">
        <w:t>侧面积</w:t>
      </w:r>
      <w:r w:rsidRPr="00447526">
        <w:t xml:space="preserve"> S=PI(r1+r2)l</w:t>
      </w:r>
    </w:p>
    <w:p w:rsidR="005255AC" w:rsidRPr="00447526" w:rsidRDefault="005255AC" w:rsidP="00FD0D5E">
      <w:r w:rsidRPr="00447526">
        <w:t xml:space="preserve"> 3. </w:t>
      </w:r>
      <w:r w:rsidRPr="00447526">
        <w:t>全面积</w:t>
      </w:r>
      <w:r w:rsidRPr="00447526">
        <w:t xml:space="preserve"> T=PIr1(l+r1)+PIr2(l+r2)</w:t>
      </w:r>
    </w:p>
    <w:p w:rsidR="005255AC" w:rsidRPr="00447526" w:rsidRDefault="005255AC" w:rsidP="00FD0D5E">
      <w:r w:rsidRPr="00447526">
        <w:t xml:space="preserve"> 4. </w:t>
      </w:r>
      <w:r w:rsidRPr="00447526">
        <w:t>体积</w:t>
      </w:r>
      <w:r w:rsidRPr="00447526">
        <w:t xml:space="preserve"> V=PI(r1^2+r2^2+r1r2)h/3</w:t>
      </w:r>
    </w:p>
    <w:p w:rsidR="005255AC" w:rsidRPr="005255AC" w:rsidRDefault="005255AC" w:rsidP="00CB65A7">
      <w:pPr>
        <w:pStyle w:val="afb"/>
      </w:pPr>
      <w:bookmarkStart w:id="219" w:name="_Toc339990306"/>
      <w:r w:rsidRPr="005255AC">
        <w:t>球</w:t>
      </w:r>
      <w:bookmarkEnd w:id="219"/>
    </w:p>
    <w:p w:rsidR="005255AC" w:rsidRPr="005255AC" w:rsidRDefault="005255AC" w:rsidP="00FD0D5E">
      <w:r w:rsidRPr="005255AC">
        <w:t xml:space="preserve"> 1. </w:t>
      </w:r>
      <w:r w:rsidRPr="005255AC">
        <w:t>全面积</w:t>
      </w:r>
      <w:r w:rsidRPr="005255AC">
        <w:t xml:space="preserve"> T=4PIr^2</w:t>
      </w:r>
    </w:p>
    <w:p w:rsidR="005255AC" w:rsidRPr="005255AC" w:rsidRDefault="005255AC" w:rsidP="00FD0D5E">
      <w:r w:rsidRPr="005255AC">
        <w:t xml:space="preserve"> 2. </w:t>
      </w:r>
      <w:r w:rsidRPr="005255AC">
        <w:t>体积</w:t>
      </w:r>
      <w:r w:rsidRPr="005255AC">
        <w:t xml:space="preserve"> V=4PIr^3/3</w:t>
      </w:r>
    </w:p>
    <w:p w:rsidR="005255AC" w:rsidRPr="005255AC" w:rsidRDefault="005255AC" w:rsidP="00CB65A7">
      <w:pPr>
        <w:pStyle w:val="afb"/>
      </w:pPr>
      <w:bookmarkStart w:id="220" w:name="_Toc339990307"/>
      <w:r w:rsidRPr="005255AC">
        <w:t>球台</w:t>
      </w:r>
      <w:bookmarkEnd w:id="220"/>
    </w:p>
    <w:p w:rsidR="005255AC" w:rsidRPr="005255AC" w:rsidRDefault="005255AC" w:rsidP="00FD0D5E">
      <w:r w:rsidRPr="005255AC">
        <w:t xml:space="preserve"> 1. </w:t>
      </w:r>
      <w:r w:rsidRPr="005255AC">
        <w:t>侧面积</w:t>
      </w:r>
      <w:r w:rsidRPr="005255AC">
        <w:t xml:space="preserve"> S=2PIrh</w:t>
      </w:r>
    </w:p>
    <w:p w:rsidR="005255AC" w:rsidRPr="005255AC" w:rsidRDefault="005255AC" w:rsidP="00FD0D5E">
      <w:r w:rsidRPr="005255AC">
        <w:t xml:space="preserve"> 2. </w:t>
      </w:r>
      <w:r w:rsidRPr="005255AC">
        <w:t>全面积</w:t>
      </w:r>
      <w:r w:rsidRPr="005255AC">
        <w:t xml:space="preserve"> T=PI(2rh+r1^2+r2^2)</w:t>
      </w:r>
    </w:p>
    <w:p w:rsidR="005255AC" w:rsidRPr="005255AC" w:rsidRDefault="005255AC" w:rsidP="00FD0D5E">
      <w:r w:rsidRPr="005255AC">
        <w:t xml:space="preserve"> 3. </w:t>
      </w:r>
      <w:r w:rsidRPr="005255AC">
        <w:t>体积</w:t>
      </w:r>
      <w:r w:rsidRPr="005255AC">
        <w:t xml:space="preserve"> V=PIh(3(r1^2+r2^2)+h^2)/6</w:t>
      </w:r>
    </w:p>
    <w:p w:rsidR="005255AC" w:rsidRPr="005255AC" w:rsidRDefault="005255AC" w:rsidP="00CB65A7">
      <w:pPr>
        <w:pStyle w:val="afb"/>
      </w:pPr>
      <w:bookmarkStart w:id="221" w:name="_Toc339990308"/>
      <w:r w:rsidRPr="005255AC">
        <w:t>球扇形</w:t>
      </w:r>
      <w:bookmarkEnd w:id="221"/>
    </w:p>
    <w:p w:rsidR="005255AC" w:rsidRPr="005255AC" w:rsidRDefault="005255AC" w:rsidP="00FD0D5E">
      <w:r w:rsidRPr="005255AC">
        <w:t xml:space="preserve"> 1. </w:t>
      </w:r>
      <w:r w:rsidRPr="005255AC">
        <w:t>全面积</w:t>
      </w:r>
      <w:r w:rsidRPr="005255AC">
        <w:t xml:space="preserve"> T=PIr(2h+r0),h</w:t>
      </w:r>
      <w:r w:rsidRPr="005255AC">
        <w:t>为球冠高</w:t>
      </w:r>
      <w:r w:rsidRPr="005255AC">
        <w:t>,r0</w:t>
      </w:r>
      <w:r w:rsidRPr="005255AC">
        <w:t>为球冠底面半径</w:t>
      </w:r>
    </w:p>
    <w:p w:rsidR="005255AC" w:rsidRPr="005255AC" w:rsidRDefault="005255AC" w:rsidP="00FD0D5E">
      <w:r w:rsidRPr="005255AC">
        <w:t xml:space="preserve"> 2. </w:t>
      </w:r>
      <w:r w:rsidRPr="005255AC">
        <w:t>体积</w:t>
      </w:r>
      <w:r w:rsidRPr="005255AC">
        <w:t xml:space="preserve"> V=2PIr^2h/3</w:t>
      </w:r>
    </w:p>
    <w:p w:rsidR="005255AC" w:rsidRPr="005255AC" w:rsidRDefault="005255AC" w:rsidP="00CB65A7">
      <w:pPr>
        <w:pStyle w:val="afb"/>
      </w:pPr>
      <w:bookmarkStart w:id="222" w:name="_Toc339990309"/>
      <w:r w:rsidRPr="005255AC">
        <w:t>几何题公共头</w:t>
      </w:r>
      <w:bookmarkEnd w:id="222"/>
    </w:p>
    <w:p w:rsidR="005255AC" w:rsidRPr="005255AC" w:rsidRDefault="005255AC" w:rsidP="00B35653">
      <w:r w:rsidRPr="005255AC">
        <w:t>const int MAXN = 1000;</w:t>
      </w:r>
    </w:p>
    <w:p w:rsidR="005255AC" w:rsidRPr="005255AC" w:rsidRDefault="005255AC" w:rsidP="00B35653">
      <w:r w:rsidRPr="005255AC">
        <w:t>const int offset = 10000;</w:t>
      </w:r>
    </w:p>
    <w:p w:rsidR="005255AC" w:rsidRPr="005255AC" w:rsidRDefault="005255AC" w:rsidP="00B35653">
      <w:r w:rsidRPr="005255AC">
        <w:t>const double eps = 1e-8;</w:t>
      </w:r>
    </w:p>
    <w:p w:rsidR="005255AC" w:rsidRPr="005255AC" w:rsidRDefault="005255AC" w:rsidP="00B35653">
      <w:r w:rsidRPr="005255AC">
        <w:t>#define zero(x) (((x)&gt;0?(x):-(x))&lt;eps)</w:t>
      </w:r>
    </w:p>
    <w:p w:rsidR="005255AC" w:rsidRPr="005255AC" w:rsidRDefault="005255AC" w:rsidP="00B35653">
      <w:r w:rsidRPr="005255AC">
        <w:t>#define _sign(x) ((x)&gt;eps?1:((x)&lt;-eps?2:0))</w:t>
      </w:r>
    </w:p>
    <w:p w:rsidR="005255AC" w:rsidRPr="005255AC" w:rsidRDefault="005255AC" w:rsidP="00B35653">
      <w:r w:rsidRPr="005255AC">
        <w:t>typedef int typec;</w:t>
      </w:r>
    </w:p>
    <w:p w:rsidR="005255AC" w:rsidRPr="005255AC" w:rsidRDefault="005255AC" w:rsidP="00B35653">
      <w:r w:rsidRPr="005255AC">
        <w:t>typedef struct {</w:t>
      </w:r>
    </w:p>
    <w:p w:rsidR="005255AC" w:rsidRPr="005255AC" w:rsidRDefault="005255AC" w:rsidP="00B35653">
      <w:r w:rsidRPr="005255AC">
        <w:tab/>
        <w:t>typec x;</w:t>
      </w:r>
    </w:p>
    <w:p w:rsidR="005255AC" w:rsidRPr="005255AC" w:rsidRDefault="005255AC" w:rsidP="00B35653">
      <w:r w:rsidRPr="005255AC">
        <w:tab/>
        <w:t>typec y;</w:t>
      </w:r>
    </w:p>
    <w:p w:rsidR="005255AC" w:rsidRPr="005255AC" w:rsidRDefault="005255AC" w:rsidP="00B35653">
      <w:r w:rsidRPr="005255AC">
        <w:t>} MyPoint;</w:t>
      </w:r>
    </w:p>
    <w:p w:rsidR="005255AC" w:rsidRPr="005255AC" w:rsidRDefault="005255AC" w:rsidP="00B35653">
      <w:r w:rsidRPr="005255AC">
        <w:t>typedef struct{</w:t>
      </w:r>
    </w:p>
    <w:p w:rsidR="005255AC" w:rsidRPr="005255AC" w:rsidRDefault="005255AC" w:rsidP="00B35653">
      <w:r w:rsidRPr="005255AC">
        <w:tab/>
        <w:t>MyPoint a, b;</w:t>
      </w:r>
    </w:p>
    <w:p w:rsidR="005255AC" w:rsidRPr="005255AC" w:rsidRDefault="005255AC" w:rsidP="00B35653">
      <w:r w:rsidRPr="005255AC">
        <w:lastRenderedPageBreak/>
        <w:t>}MyLine;</w:t>
      </w:r>
    </w:p>
    <w:p w:rsidR="005255AC" w:rsidRPr="005255AC" w:rsidRDefault="005255AC" w:rsidP="00B35653">
      <w:r w:rsidRPr="005255AC">
        <w:t>inline double xmult(MyPoint p1, MyPoint p2, MyPoint p0) {</w:t>
      </w:r>
    </w:p>
    <w:p w:rsidR="005255AC" w:rsidRPr="005255AC" w:rsidRDefault="005255AC" w:rsidP="00B35653">
      <w:r w:rsidRPr="005255AC">
        <w:tab/>
        <w:t>return (p1.x - p0.x) * (p2.y - p0.y) - (p2.x - p0.x) * (p1.y - p0.y)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CB65A7">
      <w:pPr>
        <w:pStyle w:val="afb"/>
      </w:pPr>
      <w:bookmarkStart w:id="223" w:name="_Toc339990310"/>
      <w:r w:rsidRPr="005255AC">
        <w:t>叉积</w:t>
      </w:r>
      <w:bookmarkEnd w:id="223"/>
    </w:p>
    <w:p w:rsidR="005255AC" w:rsidRPr="005255AC" w:rsidRDefault="005255AC" w:rsidP="00B35653">
      <w:r w:rsidRPr="005255AC">
        <w:t>(P1-P0)x(P2-P0)</w:t>
      </w:r>
    </w:p>
    <w:p w:rsidR="005255AC" w:rsidRPr="005255AC" w:rsidRDefault="005255AC" w:rsidP="00B35653">
      <w:r w:rsidRPr="005255AC">
        <w:t>Inline typec xmult(MyPoint p1,MyPoint p2,MyPoint p0) {</w:t>
      </w:r>
    </w:p>
    <w:p w:rsidR="005255AC" w:rsidRPr="005255AC" w:rsidRDefault="005255AC" w:rsidP="00B35653">
      <w:r w:rsidRPr="005255AC">
        <w:tab/>
        <w:t>return (p1.x-p0.x)*(p2.y-p0.y)-(p2.x-p0.x)*(p1.y-p0.y)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>inline typec</w:t>
      </w:r>
      <w:r w:rsidRPr="00B35653">
        <w:t xml:space="preserve"> xmult(typec x1, typec y1, typec x2, typec y2, typec x0, </w:t>
      </w:r>
      <w:r w:rsidRPr="00B35653">
        <w:rPr>
          <w:highlight w:val="lightGray"/>
        </w:rPr>
        <w:t>typec</w:t>
      </w:r>
      <w:r w:rsidRPr="00B35653">
        <w:t xml:space="preserve"> y0) </w:t>
      </w:r>
      <w:r w:rsidRPr="005255AC">
        <w:t>{</w:t>
      </w:r>
    </w:p>
    <w:p w:rsidR="005255AC" w:rsidRPr="005255AC" w:rsidRDefault="005255AC" w:rsidP="00B35653">
      <w:r w:rsidRPr="005255AC">
        <w:tab/>
        <w:t>return (x1 - x0) * (y2 - y0) - (x2 - x0) * (y1 - y0)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CB65A7">
      <w:pPr>
        <w:pStyle w:val="afb"/>
      </w:pPr>
      <w:bookmarkStart w:id="224" w:name="_Toc339990311"/>
      <w:r w:rsidRPr="005255AC">
        <w:t>点积</w:t>
      </w:r>
      <w:bookmarkEnd w:id="224"/>
    </w:p>
    <w:p w:rsidR="005255AC" w:rsidRPr="005255AC" w:rsidRDefault="005255AC" w:rsidP="00B35653">
      <w:r w:rsidRPr="005255AC">
        <w:t>(P1-P0).(P2-P0)</w:t>
      </w:r>
    </w:p>
    <w:p w:rsidR="005255AC" w:rsidRPr="005255AC" w:rsidRDefault="005255AC" w:rsidP="00B35653">
      <w:r w:rsidRPr="005255AC">
        <w:t>typec dmult(MyPoint p1,MyPoint p2,MyPoint p0) {</w:t>
      </w:r>
    </w:p>
    <w:p w:rsidR="005255AC" w:rsidRPr="005255AC" w:rsidRDefault="005255AC" w:rsidP="00B35653">
      <w:r w:rsidRPr="005255AC">
        <w:tab/>
        <w:t>return (p1.x-p0.x)*(p2.x-p0.x)+(p1.y-p0.y)*(p2.y-p0.y)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 xml:space="preserve">typec dmult(typec x1, typec y1, typec x2, typec y2, typec x0, </w:t>
      </w:r>
      <w:r w:rsidRPr="005255AC">
        <w:rPr>
          <w:highlight w:val="lightGray"/>
        </w:rPr>
        <w:t>typec</w:t>
      </w:r>
      <w:r w:rsidRPr="005255AC">
        <w:t xml:space="preserve"> y0) {</w:t>
      </w:r>
    </w:p>
    <w:p w:rsidR="005255AC" w:rsidRPr="005255AC" w:rsidRDefault="005255AC" w:rsidP="00B35653">
      <w:r w:rsidRPr="005255AC">
        <w:tab/>
        <w:t>return (x1 - x0) * (x2 - x0) + (y1 - y0) * (y2 - y0)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C60AE2">
      <w:pPr>
        <w:pStyle w:val="afa"/>
      </w:pPr>
      <w:bookmarkStart w:id="225" w:name="_Toc339990312"/>
      <w:r w:rsidRPr="005255AC">
        <w:t>多边形</w:t>
      </w:r>
      <w:bookmarkEnd w:id="225"/>
    </w:p>
    <w:p w:rsidR="005255AC" w:rsidRPr="005255AC" w:rsidRDefault="005255AC" w:rsidP="00CB65A7">
      <w:pPr>
        <w:pStyle w:val="afb"/>
      </w:pPr>
      <w:bookmarkStart w:id="226" w:name="_Toc339990313"/>
      <w:r w:rsidRPr="005255AC">
        <w:t>多边形凹凸判定</w:t>
      </w:r>
      <w:bookmarkEnd w:id="226"/>
    </w:p>
    <w:p w:rsidR="005255AC" w:rsidRPr="005255AC" w:rsidRDefault="005255AC" w:rsidP="00B35653">
      <w:r w:rsidRPr="005255AC">
        <w:t>//</w:t>
      </w:r>
      <w:r w:rsidRPr="005255AC">
        <w:t>顶点按顺</w:t>
      </w:r>
      <w:r w:rsidRPr="005255AC">
        <w:t>(</w:t>
      </w:r>
      <w:r w:rsidRPr="005255AC">
        <w:t>逆</w:t>
      </w:r>
      <w:r w:rsidRPr="005255AC">
        <w:t>)</w:t>
      </w:r>
      <w:r w:rsidRPr="005255AC">
        <w:t>时针给出</w:t>
      </w:r>
      <w:r w:rsidRPr="005255AC">
        <w:t>,</w:t>
      </w:r>
      <w:r w:rsidRPr="005255AC">
        <w:t>允许相邻边共线</w:t>
      </w:r>
    </w:p>
    <w:p w:rsidR="005255AC" w:rsidRPr="005255AC" w:rsidRDefault="005255AC" w:rsidP="00B35653">
      <w:r w:rsidRPr="005255AC">
        <w:t>bool is_convex(int n, MyPoint* p) {</w:t>
      </w:r>
    </w:p>
    <w:p w:rsidR="005255AC" w:rsidRPr="005255AC" w:rsidRDefault="005255AC" w:rsidP="00B35653">
      <w:r w:rsidRPr="005255AC">
        <w:tab/>
        <w:t>int i, s[3] = { 1, 1, 1 };</w:t>
      </w:r>
    </w:p>
    <w:p w:rsidR="005255AC" w:rsidRPr="005255AC" w:rsidRDefault="005255AC" w:rsidP="00B35653">
      <w:r w:rsidRPr="005255AC">
        <w:tab/>
        <w:t>for (i = 0; i &lt; n &amp;&amp; (s[1] | s[2]); i++) {</w:t>
      </w:r>
    </w:p>
    <w:p w:rsidR="005255AC" w:rsidRPr="005255AC" w:rsidRDefault="005255AC" w:rsidP="00B35653">
      <w:r w:rsidRPr="005255AC">
        <w:tab/>
      </w:r>
      <w:r w:rsidRPr="005255AC">
        <w:tab/>
        <w:t>s[_sign(xmult(p[(i + 1) % n], p[(i + 2) % n], p[i]))] = 0;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ab/>
        <w:t>return s[1] | s[2]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 xml:space="preserve"> //</w:t>
      </w:r>
      <w:r w:rsidRPr="005255AC">
        <w:t>顶点按顺</w:t>
      </w:r>
      <w:r w:rsidRPr="005255AC">
        <w:t>(</w:t>
      </w:r>
      <w:r w:rsidRPr="005255AC">
        <w:t>逆</w:t>
      </w:r>
      <w:r w:rsidRPr="005255AC">
        <w:t>)</w:t>
      </w:r>
      <w:r w:rsidRPr="005255AC">
        <w:t>时针给出</w:t>
      </w:r>
      <w:r w:rsidRPr="005255AC">
        <w:t>,</w:t>
      </w:r>
      <w:r w:rsidRPr="005255AC">
        <w:t>不许相邻边共线</w:t>
      </w:r>
    </w:p>
    <w:p w:rsidR="005255AC" w:rsidRPr="005255AC" w:rsidRDefault="005255AC" w:rsidP="00B35653">
      <w:r w:rsidRPr="005255AC">
        <w:t xml:space="preserve"> int is_convex_v2(int n,point* p){</w:t>
      </w:r>
    </w:p>
    <w:p w:rsidR="005255AC" w:rsidRPr="005255AC" w:rsidRDefault="005255AC" w:rsidP="00B35653">
      <w:r w:rsidRPr="005255AC">
        <w:t xml:space="preserve"> int i,s[3]={1,1,1};</w:t>
      </w:r>
    </w:p>
    <w:p w:rsidR="005255AC" w:rsidRPr="005255AC" w:rsidRDefault="005255AC" w:rsidP="00B35653">
      <w:r w:rsidRPr="005255AC">
        <w:t xml:space="preserve"> for (i=0;i&lt;n&amp;&amp;s[0]&amp;&amp;s[1]|s[2];i++)</w:t>
      </w:r>
    </w:p>
    <w:p w:rsidR="005255AC" w:rsidRPr="005255AC" w:rsidRDefault="005255AC" w:rsidP="00B35653">
      <w:r w:rsidRPr="005255AC">
        <w:t xml:space="preserve"> s[_sign(xmult(p[(i+1)%n],p[(i+2)%n],p[i]))]=0;</w:t>
      </w:r>
    </w:p>
    <w:p w:rsidR="005255AC" w:rsidRPr="005255AC" w:rsidRDefault="005255AC" w:rsidP="00B35653">
      <w:r w:rsidRPr="005255AC">
        <w:t xml:space="preserve"> return s[0]&amp;&amp;s[1]|s[2]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27" w:name="_Toc339990314"/>
      <w:r w:rsidRPr="005255AC">
        <w:t>判点在凸多边形内或多边形边上</w:t>
      </w:r>
      <w:bookmarkEnd w:id="227"/>
    </w:p>
    <w:p w:rsidR="005255AC" w:rsidRPr="005255AC" w:rsidRDefault="005255AC" w:rsidP="00B35653">
      <w:r w:rsidRPr="005255AC">
        <w:t>//</w:t>
      </w:r>
      <w:r w:rsidRPr="005255AC">
        <w:t>顶点按顺时针或逆时针给出</w:t>
      </w:r>
    </w:p>
    <w:p w:rsidR="005255AC" w:rsidRPr="005255AC" w:rsidRDefault="005255AC" w:rsidP="00B35653">
      <w:r w:rsidRPr="005255AC">
        <w:t xml:space="preserve"> int inside_convex(point q,int n,point* p){</w:t>
      </w:r>
    </w:p>
    <w:p w:rsidR="005255AC" w:rsidRPr="005255AC" w:rsidRDefault="005255AC" w:rsidP="00B35653">
      <w:r w:rsidRPr="005255AC">
        <w:t xml:space="preserve"> int i,s[3]={1,1,1};</w:t>
      </w:r>
    </w:p>
    <w:p w:rsidR="005255AC" w:rsidRPr="005255AC" w:rsidRDefault="005255AC" w:rsidP="00B35653">
      <w:r w:rsidRPr="005255AC">
        <w:t xml:space="preserve"> for (i=0;i&lt;n&amp;&amp;s[1]|s[2];i++)</w:t>
      </w:r>
    </w:p>
    <w:p w:rsidR="005255AC" w:rsidRPr="005255AC" w:rsidRDefault="005255AC" w:rsidP="00B35653">
      <w:r w:rsidRPr="005255AC">
        <w:t xml:space="preserve"> s[_sign(xmult(p[(i+1)%n],q,p[i]))]=0;</w:t>
      </w:r>
    </w:p>
    <w:p w:rsidR="005255AC" w:rsidRPr="005255AC" w:rsidRDefault="005255AC" w:rsidP="00B35653">
      <w:r w:rsidRPr="005255AC">
        <w:t xml:space="preserve"> return s[1]|s[2]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lastRenderedPageBreak/>
        <w:t xml:space="preserve"> //</w:t>
      </w:r>
      <w:r w:rsidRPr="005255AC">
        <w:t>顶点按顺时针或逆时针给出</w:t>
      </w:r>
      <w:r w:rsidRPr="005255AC">
        <w:t>,</w:t>
      </w:r>
      <w:r w:rsidRPr="005255AC">
        <w:t>在多边形边上返回</w:t>
      </w:r>
      <w:r w:rsidRPr="005255AC">
        <w:t>0</w:t>
      </w:r>
    </w:p>
    <w:p w:rsidR="005255AC" w:rsidRPr="005255AC" w:rsidRDefault="005255AC" w:rsidP="00B35653">
      <w:r w:rsidRPr="005255AC">
        <w:t xml:space="preserve"> int inside_convex_v2(point q,int n,point* p){</w:t>
      </w:r>
    </w:p>
    <w:p w:rsidR="005255AC" w:rsidRPr="005255AC" w:rsidRDefault="005255AC" w:rsidP="00B35653">
      <w:r w:rsidRPr="005255AC">
        <w:t xml:space="preserve"> int i,s[3]={1,1,1};</w:t>
      </w:r>
    </w:p>
    <w:p w:rsidR="005255AC" w:rsidRPr="005255AC" w:rsidRDefault="005255AC" w:rsidP="00B35653">
      <w:r w:rsidRPr="005255AC">
        <w:t xml:space="preserve"> for (i=0;i&lt;n&amp;&amp;s[0]&amp;&amp;s[1]|s[2];i++)</w:t>
      </w:r>
    </w:p>
    <w:p w:rsidR="005255AC" w:rsidRPr="005255AC" w:rsidRDefault="005255AC" w:rsidP="00B35653">
      <w:r w:rsidRPr="005255AC">
        <w:t xml:space="preserve"> s[_sign(xmult(p[(i+1)%n],q,p[i]))]=0;</w:t>
      </w:r>
    </w:p>
    <w:p w:rsidR="005255AC" w:rsidRPr="005255AC" w:rsidRDefault="005255AC" w:rsidP="00B35653">
      <w:r w:rsidRPr="005255AC">
        <w:t xml:space="preserve"> return s[0]&amp;&amp;s[1]|s[2]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//</w:t>
      </w:r>
      <w:r w:rsidRPr="005255AC">
        <w:t>判点在任意多边形内</w:t>
      </w:r>
      <w:r w:rsidRPr="005255AC">
        <w:t>,</w:t>
      </w:r>
      <w:r w:rsidRPr="005255AC">
        <w:t>顶点按顺时针或逆时针给出</w:t>
      </w:r>
    </w:p>
    <w:p w:rsidR="005255AC" w:rsidRPr="005255AC" w:rsidRDefault="005255AC" w:rsidP="00B35653">
      <w:r w:rsidRPr="005255AC">
        <w:t xml:space="preserve"> //on_edge</w:t>
      </w:r>
      <w:r w:rsidRPr="005255AC">
        <w:t>表示点在多边形边上时的返回值</w:t>
      </w:r>
      <w:r w:rsidRPr="005255AC">
        <w:t>,offset</w:t>
      </w:r>
      <w:r w:rsidRPr="005255AC">
        <w:t>为多边形坐标上限</w:t>
      </w:r>
    </w:p>
    <w:p w:rsidR="005255AC" w:rsidRPr="005255AC" w:rsidRDefault="005255AC" w:rsidP="00B35653">
      <w:r w:rsidRPr="005255AC">
        <w:t xml:space="preserve"> int inside_polygon(point q,int n,point* p,int on_edge=1){</w:t>
      </w:r>
    </w:p>
    <w:p w:rsidR="005255AC" w:rsidRPr="005255AC" w:rsidRDefault="005255AC" w:rsidP="00B35653">
      <w:r w:rsidRPr="005255AC">
        <w:t xml:space="preserve"> point q2;</w:t>
      </w:r>
    </w:p>
    <w:p w:rsidR="005255AC" w:rsidRPr="005255AC" w:rsidRDefault="005255AC" w:rsidP="00B35653">
      <w:r w:rsidRPr="005255AC">
        <w:t xml:space="preserve"> int i=0,count;</w:t>
      </w:r>
    </w:p>
    <w:p w:rsidR="005255AC" w:rsidRPr="005255AC" w:rsidRDefault="005255AC" w:rsidP="00B35653">
      <w:r w:rsidRPr="005255AC">
        <w:t xml:space="preserve"> while (i&lt;n)</w:t>
      </w:r>
    </w:p>
    <w:p w:rsidR="005255AC" w:rsidRPr="005255AC" w:rsidRDefault="005255AC" w:rsidP="00B35653">
      <w:r w:rsidRPr="005255AC">
        <w:t xml:space="preserve"> for (count=i=0,q2.x=rand()+offset,q2.y=rand()+offset;i&lt;n;i++)</w:t>
      </w:r>
    </w:p>
    <w:p w:rsidR="005255AC" w:rsidRPr="005255AC" w:rsidRDefault="005255AC" w:rsidP="00B35653">
      <w:r w:rsidRPr="005255AC">
        <w:t xml:space="preserve"> if (zero(xmult(q,p[i],p[(i+1)%n]))&amp;&amp;(p[i].x-q.x)*(p[(i+1)%n].x-q.x)&lt;eps&amp;&amp;(p[i].y-q.y)*(p[(i+1)%n].y-q.y)&lt;eps)</w:t>
      </w:r>
    </w:p>
    <w:p w:rsidR="005255AC" w:rsidRPr="005255AC" w:rsidRDefault="005255AC" w:rsidP="00B35653">
      <w:r w:rsidRPr="005255AC">
        <w:t xml:space="preserve"> return on_edge;</w:t>
      </w:r>
    </w:p>
    <w:p w:rsidR="005255AC" w:rsidRPr="005255AC" w:rsidRDefault="005255AC" w:rsidP="00B35653">
      <w:r w:rsidRPr="005255AC">
        <w:t xml:space="preserve"> else if (zero(xmult(q,q2,p[i])))</w:t>
      </w:r>
    </w:p>
    <w:p w:rsidR="005255AC" w:rsidRPr="005255AC" w:rsidRDefault="005255AC" w:rsidP="00B35653">
      <w:r w:rsidRPr="005255AC">
        <w:t xml:space="preserve"> break;</w:t>
      </w:r>
    </w:p>
    <w:p w:rsidR="005255AC" w:rsidRPr="005255AC" w:rsidRDefault="005255AC" w:rsidP="00B35653">
      <w:r w:rsidRPr="005255AC">
        <w:t xml:space="preserve"> else if (xmult(q,p[i],q2)*xmult(q,p[(i+1)%n],q2)&lt;-eps&amp;&amp;xmult(p[i],q,p[(i+1)%n])*xmult(p[i],q2,p[(i+1)%n])&lt;-eps)</w:t>
      </w:r>
    </w:p>
    <w:p w:rsidR="005255AC" w:rsidRPr="005255AC" w:rsidRDefault="005255AC" w:rsidP="00B35653">
      <w:r w:rsidRPr="005255AC">
        <w:t xml:space="preserve"> count++;</w:t>
      </w:r>
    </w:p>
    <w:p w:rsidR="005255AC" w:rsidRPr="005255AC" w:rsidRDefault="005255AC" w:rsidP="00B35653">
      <w:r w:rsidRPr="005255AC">
        <w:t xml:space="preserve"> return count&amp;1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inline int opposite_side(point p1,point p2,point l1,point l2){</w:t>
      </w:r>
    </w:p>
    <w:p w:rsidR="005255AC" w:rsidRPr="005255AC" w:rsidRDefault="005255AC" w:rsidP="00B35653">
      <w:r w:rsidRPr="005255AC">
        <w:t xml:space="preserve"> return xmult(l1,p1,l2)*xmult(l1,p2,l2)&lt;-eps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inline int dot_online_in(point p,point l1,point l2){</w:t>
      </w:r>
    </w:p>
    <w:p w:rsidR="005255AC" w:rsidRPr="005255AC" w:rsidRDefault="005255AC" w:rsidP="00B35653">
      <w:r w:rsidRPr="005255AC">
        <w:t xml:space="preserve"> return zero(xmult(p,l1,l2))&amp;&amp;(l1.x-p.x)*(l2.x-p.x)&lt;eps&amp;&amp;(l1.y-p.y)*(l2.y-p.y)&lt;eps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//</w:t>
      </w:r>
      <w:r w:rsidRPr="005255AC">
        <w:t>判线段在任意多边形内</w:t>
      </w:r>
      <w:r w:rsidRPr="005255AC">
        <w:t>,</w:t>
      </w:r>
      <w:r w:rsidRPr="005255AC">
        <w:t>顶点按顺时针或逆时针给出</w:t>
      </w:r>
      <w:r w:rsidRPr="005255AC">
        <w:t>,</w:t>
      </w:r>
      <w:r w:rsidRPr="005255AC">
        <w:t>与边界相交返回</w:t>
      </w:r>
      <w:r w:rsidRPr="005255AC">
        <w:t>1</w:t>
      </w:r>
    </w:p>
    <w:p w:rsidR="005255AC" w:rsidRPr="005255AC" w:rsidRDefault="005255AC" w:rsidP="00B35653">
      <w:r w:rsidRPr="005255AC">
        <w:t xml:space="preserve"> int inside_polygon(point l1,point l2,int n,point* p){</w:t>
      </w:r>
    </w:p>
    <w:p w:rsidR="005255AC" w:rsidRPr="005255AC" w:rsidRDefault="005255AC" w:rsidP="00B35653">
      <w:r w:rsidRPr="005255AC">
        <w:t xml:space="preserve"> point t[MAXN],tt;</w:t>
      </w:r>
    </w:p>
    <w:p w:rsidR="005255AC" w:rsidRPr="005255AC" w:rsidRDefault="005255AC" w:rsidP="00B35653">
      <w:r w:rsidRPr="005255AC">
        <w:t xml:space="preserve"> int i,j,k=0;</w:t>
      </w:r>
    </w:p>
    <w:p w:rsidR="005255AC" w:rsidRPr="005255AC" w:rsidRDefault="005255AC" w:rsidP="00B35653">
      <w:r w:rsidRPr="005255AC">
        <w:t xml:space="preserve"> if (!inside_polygon(l1,n,p)||!inside_polygon(l2,n,p))</w:t>
      </w:r>
    </w:p>
    <w:p w:rsidR="005255AC" w:rsidRPr="005255AC" w:rsidRDefault="005255AC" w:rsidP="00B35653">
      <w:r w:rsidRPr="005255AC">
        <w:t xml:space="preserve"> return 0;</w:t>
      </w:r>
    </w:p>
    <w:p w:rsidR="005255AC" w:rsidRPr="005255AC" w:rsidRDefault="005255AC" w:rsidP="00B35653">
      <w:r w:rsidRPr="005255AC">
        <w:t xml:space="preserve"> for (i=0;i&lt;n;i++)</w:t>
      </w:r>
    </w:p>
    <w:p w:rsidR="005255AC" w:rsidRPr="005255AC" w:rsidRDefault="005255AC" w:rsidP="00B35653">
      <w:r w:rsidRPr="005255AC">
        <w:t xml:space="preserve"> if (opposite_side(l1,l2,p[i],p[(i+1)%n])&amp;&amp;opposite_side(p[i],p[(i+1)%n],l1,l2))</w:t>
      </w:r>
    </w:p>
    <w:p w:rsidR="005255AC" w:rsidRPr="005255AC" w:rsidRDefault="005255AC" w:rsidP="00B35653">
      <w:r w:rsidRPr="005255AC">
        <w:t xml:space="preserve"> return 0;</w:t>
      </w:r>
    </w:p>
    <w:p w:rsidR="005255AC" w:rsidRPr="005255AC" w:rsidRDefault="005255AC" w:rsidP="00B35653">
      <w:r w:rsidRPr="005255AC">
        <w:t xml:space="preserve"> else if (dot_online_in(l1,p[i],p[(i+1)%n]))</w:t>
      </w:r>
    </w:p>
    <w:p w:rsidR="005255AC" w:rsidRPr="005255AC" w:rsidRDefault="005255AC" w:rsidP="00B35653">
      <w:r w:rsidRPr="005255AC">
        <w:lastRenderedPageBreak/>
        <w:t xml:space="preserve"> t[k++]=l1;</w:t>
      </w:r>
    </w:p>
    <w:p w:rsidR="005255AC" w:rsidRPr="005255AC" w:rsidRDefault="005255AC" w:rsidP="00B35653">
      <w:r w:rsidRPr="005255AC">
        <w:t xml:space="preserve"> else if (dot_online_in(l2,p[i],p[(i+1)%n]))</w:t>
      </w:r>
    </w:p>
    <w:p w:rsidR="005255AC" w:rsidRPr="005255AC" w:rsidRDefault="005255AC" w:rsidP="00B35653">
      <w:r w:rsidRPr="005255AC">
        <w:t xml:space="preserve"> t[k++]=l2;</w:t>
      </w:r>
    </w:p>
    <w:p w:rsidR="005255AC" w:rsidRPr="005255AC" w:rsidRDefault="005255AC" w:rsidP="00B35653">
      <w:r w:rsidRPr="005255AC">
        <w:t xml:space="preserve"> else if (dot_online_in(p[i],l1,l2))</w:t>
      </w:r>
    </w:p>
    <w:p w:rsidR="005255AC" w:rsidRPr="005255AC" w:rsidRDefault="005255AC" w:rsidP="00B35653">
      <w:r w:rsidRPr="005255AC">
        <w:t xml:space="preserve"> t[k++]=p[i];</w:t>
      </w:r>
    </w:p>
    <w:p w:rsidR="005255AC" w:rsidRPr="005255AC" w:rsidRDefault="005255AC" w:rsidP="00B35653">
      <w:r w:rsidRPr="005255AC">
        <w:t xml:space="preserve"> for (i=0;i&lt;k;i++)</w:t>
      </w:r>
    </w:p>
    <w:p w:rsidR="005255AC" w:rsidRPr="005255AC" w:rsidRDefault="005255AC" w:rsidP="00B35653">
      <w:r w:rsidRPr="005255AC">
        <w:t xml:space="preserve"> for (j=i+1;j&lt;k;j++){</w:t>
      </w:r>
    </w:p>
    <w:p w:rsidR="005255AC" w:rsidRPr="005255AC" w:rsidRDefault="005255AC" w:rsidP="00B35653">
      <w:r w:rsidRPr="005255AC">
        <w:t xml:space="preserve"> tt.x=(t[i].x+t[j].x)/2;</w:t>
      </w:r>
    </w:p>
    <w:p w:rsidR="005255AC" w:rsidRPr="005255AC" w:rsidRDefault="005255AC" w:rsidP="00B35653">
      <w:r w:rsidRPr="005255AC">
        <w:t xml:space="preserve"> tt.y=(t[i].y+t[j].y)/2;</w:t>
      </w:r>
    </w:p>
    <w:p w:rsidR="005255AC" w:rsidRPr="005255AC" w:rsidRDefault="005255AC" w:rsidP="00B35653">
      <w:r w:rsidRPr="005255AC">
        <w:t xml:space="preserve"> if (!inside_polygon(tt,n,p))</w:t>
      </w:r>
    </w:p>
    <w:p w:rsidR="005255AC" w:rsidRPr="005255AC" w:rsidRDefault="005255AC" w:rsidP="00B35653">
      <w:r w:rsidRPr="005255AC">
        <w:t xml:space="preserve"> return 0;</w:t>
      </w:r>
      <w:r w:rsidRPr="005255AC">
        <w:tab/>
      </w:r>
      <w:r w:rsidRPr="005255AC">
        <w:tab/>
      </w:r>
      <w:r w:rsidRPr="005255AC">
        <w:tab/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return 1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point intersection(line u,line v){</w:t>
      </w:r>
    </w:p>
    <w:p w:rsidR="005255AC" w:rsidRPr="005255AC" w:rsidRDefault="005255AC" w:rsidP="00B35653">
      <w:r w:rsidRPr="005255AC">
        <w:t xml:space="preserve"> point ret=u.a;</w:t>
      </w:r>
    </w:p>
    <w:p w:rsidR="005255AC" w:rsidRPr="005255AC" w:rsidRDefault="005255AC" w:rsidP="00B35653">
      <w:r w:rsidRPr="005255AC">
        <w:t xml:space="preserve"> double t=((u.a.x-v.a.x)*(v.a.y-v.b.y)-(u.a.y-v.a.y)*(v.a.x-v.b.x))</w:t>
      </w:r>
    </w:p>
    <w:p w:rsidR="005255AC" w:rsidRPr="005255AC" w:rsidRDefault="005255AC" w:rsidP="00B35653">
      <w:r w:rsidRPr="005255AC">
        <w:t xml:space="preserve"> /((u.a.x-u.b.x)*(v.a.y-v.b.y)-(u.a.y-u.b.y)*(v.a.x-v.b.x));</w:t>
      </w:r>
    </w:p>
    <w:p w:rsidR="005255AC" w:rsidRPr="005255AC" w:rsidRDefault="005255AC" w:rsidP="00B35653">
      <w:r w:rsidRPr="005255AC">
        <w:t xml:space="preserve"> ret.x+=(u.b.x-u.a.x)*t;</w:t>
      </w:r>
    </w:p>
    <w:p w:rsidR="005255AC" w:rsidRPr="005255AC" w:rsidRDefault="005255AC" w:rsidP="00B35653">
      <w:r w:rsidRPr="005255AC">
        <w:t xml:space="preserve"> ret.y+=(u.b.y-u.a.y)*t;</w:t>
      </w:r>
    </w:p>
    <w:p w:rsidR="005255AC" w:rsidRPr="005255AC" w:rsidRDefault="005255AC" w:rsidP="00B35653">
      <w:r w:rsidRPr="005255AC">
        <w:t xml:space="preserve"> return ret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B35653">
      <w:r w:rsidRPr="005255AC">
        <w:t xml:space="preserve"> point barycenter(point a,point b,point c){</w:t>
      </w:r>
    </w:p>
    <w:p w:rsidR="005255AC" w:rsidRPr="005255AC" w:rsidRDefault="005255AC" w:rsidP="00B35653">
      <w:r w:rsidRPr="005255AC">
        <w:t xml:space="preserve"> line u,v;</w:t>
      </w:r>
    </w:p>
    <w:p w:rsidR="005255AC" w:rsidRPr="005255AC" w:rsidRDefault="005255AC" w:rsidP="00B35653">
      <w:r w:rsidRPr="005255AC">
        <w:t xml:space="preserve"> u.a.x=(a.x+b.x)/2;</w:t>
      </w:r>
    </w:p>
    <w:p w:rsidR="005255AC" w:rsidRPr="005255AC" w:rsidRDefault="005255AC" w:rsidP="00B35653">
      <w:r w:rsidRPr="005255AC">
        <w:t xml:space="preserve"> u.a.y=(a.y+b.y)/2;</w:t>
      </w:r>
    </w:p>
    <w:p w:rsidR="005255AC" w:rsidRPr="005255AC" w:rsidRDefault="005255AC" w:rsidP="00B35653">
      <w:r w:rsidRPr="005255AC">
        <w:t xml:space="preserve"> u.b=c;</w:t>
      </w:r>
    </w:p>
    <w:p w:rsidR="005255AC" w:rsidRPr="005255AC" w:rsidRDefault="005255AC" w:rsidP="00B35653">
      <w:r w:rsidRPr="005255AC">
        <w:t xml:space="preserve"> v.a.x=(a.x+c.x)/2;</w:t>
      </w:r>
    </w:p>
    <w:p w:rsidR="005255AC" w:rsidRPr="005255AC" w:rsidRDefault="005255AC" w:rsidP="00B35653">
      <w:r w:rsidRPr="005255AC">
        <w:t xml:space="preserve"> v.a.y=(a.y+c.y)/2;</w:t>
      </w:r>
    </w:p>
    <w:p w:rsidR="005255AC" w:rsidRPr="005255AC" w:rsidRDefault="005255AC" w:rsidP="00B35653">
      <w:r w:rsidRPr="005255AC">
        <w:t xml:space="preserve"> v.b=b;</w:t>
      </w:r>
    </w:p>
    <w:p w:rsidR="005255AC" w:rsidRPr="005255AC" w:rsidRDefault="005255AC" w:rsidP="00B35653">
      <w:r w:rsidRPr="005255AC">
        <w:t xml:space="preserve"> return intersection(u,v);</w:t>
      </w:r>
    </w:p>
    <w:p w:rsidR="005255AC" w:rsidRPr="005255AC" w:rsidRDefault="005255AC" w:rsidP="00B35653">
      <w:r w:rsidRPr="005255AC">
        <w:t xml:space="preserve"> }</w:t>
      </w:r>
    </w:p>
    <w:p w:rsidR="005255AC" w:rsidRPr="005255AC" w:rsidRDefault="005255AC" w:rsidP="00CB65A7">
      <w:pPr>
        <w:pStyle w:val="afb"/>
      </w:pPr>
      <w:r w:rsidRPr="005255AC">
        <w:t xml:space="preserve"> </w:t>
      </w:r>
      <w:bookmarkStart w:id="228" w:name="_Toc339990315"/>
      <w:r w:rsidRPr="005255AC">
        <w:t>多边形重心</w:t>
      </w:r>
      <w:bookmarkEnd w:id="228"/>
    </w:p>
    <w:p w:rsidR="005255AC" w:rsidRPr="005255AC" w:rsidRDefault="005255AC" w:rsidP="00FD0D5E">
      <w:r w:rsidRPr="005255AC">
        <w:t xml:space="preserve"> point barycenter(int n,point* p){</w:t>
      </w:r>
    </w:p>
    <w:p w:rsidR="005255AC" w:rsidRPr="005255AC" w:rsidRDefault="005255AC" w:rsidP="00FD0D5E">
      <w:r w:rsidRPr="005255AC">
        <w:t xml:space="preserve"> point ret,t;</w:t>
      </w:r>
    </w:p>
    <w:p w:rsidR="005255AC" w:rsidRPr="005255AC" w:rsidRDefault="005255AC" w:rsidP="00FD0D5E">
      <w:r w:rsidRPr="005255AC">
        <w:t xml:space="preserve"> double t1=0,t2;</w:t>
      </w:r>
    </w:p>
    <w:p w:rsidR="005255AC" w:rsidRPr="005255AC" w:rsidRDefault="005255AC" w:rsidP="00FD0D5E">
      <w:r w:rsidRPr="005255AC">
        <w:t xml:space="preserve"> int i;</w:t>
      </w:r>
    </w:p>
    <w:p w:rsidR="005255AC" w:rsidRPr="005255AC" w:rsidRDefault="005255AC" w:rsidP="00FD0D5E">
      <w:r w:rsidRPr="005255AC">
        <w:t xml:space="preserve"> ret.x=ret.y=0;</w:t>
      </w:r>
    </w:p>
    <w:p w:rsidR="005255AC" w:rsidRPr="005255AC" w:rsidRDefault="005255AC" w:rsidP="00FD0D5E">
      <w:r w:rsidRPr="005255AC">
        <w:t xml:space="preserve"> for (i=1;i&lt;n-1;i++)</w:t>
      </w:r>
    </w:p>
    <w:p w:rsidR="005255AC" w:rsidRPr="005255AC" w:rsidRDefault="005255AC" w:rsidP="00FD0D5E">
      <w:r w:rsidRPr="005255AC">
        <w:t xml:space="preserve"> if (fabs(t2=xmult(p[0],p[i],p[i+1]))&gt;eps){</w:t>
      </w:r>
    </w:p>
    <w:p w:rsidR="005255AC" w:rsidRPr="005255AC" w:rsidRDefault="005255AC" w:rsidP="00FD0D5E">
      <w:r w:rsidRPr="005255AC">
        <w:t xml:space="preserve"> t=barycenter(p[0],p[i],p[i+1]);</w:t>
      </w:r>
    </w:p>
    <w:p w:rsidR="005255AC" w:rsidRPr="005255AC" w:rsidRDefault="005255AC" w:rsidP="00FD0D5E">
      <w:r w:rsidRPr="005255AC">
        <w:t xml:space="preserve"> ret.x+=t.x*t2;</w:t>
      </w:r>
    </w:p>
    <w:p w:rsidR="005255AC" w:rsidRPr="005255AC" w:rsidRDefault="005255AC" w:rsidP="00FD0D5E">
      <w:r w:rsidRPr="005255AC">
        <w:t xml:space="preserve"> ret.y+=t.y*t2;</w:t>
      </w:r>
    </w:p>
    <w:p w:rsidR="005255AC" w:rsidRPr="005255AC" w:rsidRDefault="005255AC" w:rsidP="00FD0D5E">
      <w:r w:rsidRPr="005255AC">
        <w:t xml:space="preserve"> t1+=t2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f (fabs(t1)&gt;eps)</w:t>
      </w:r>
    </w:p>
    <w:p w:rsidR="005255AC" w:rsidRPr="005255AC" w:rsidRDefault="005255AC" w:rsidP="00FD0D5E">
      <w:r w:rsidRPr="005255AC">
        <w:t xml:space="preserve"> ret.x/=t1,ret.y/=t1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lastRenderedPageBreak/>
        <w:t xml:space="preserve"> }</w:t>
      </w:r>
    </w:p>
    <w:p w:rsidR="005255AC" w:rsidRPr="005255AC" w:rsidRDefault="005255AC" w:rsidP="00CB65A7">
      <w:pPr>
        <w:pStyle w:val="afb"/>
      </w:pPr>
      <w:bookmarkStart w:id="229" w:name="_Toc339990316"/>
      <w:r w:rsidRPr="005255AC">
        <w:t>多边形切割</w:t>
      </w:r>
      <w:bookmarkEnd w:id="229"/>
    </w:p>
    <w:p w:rsidR="005255AC" w:rsidRPr="005255AC" w:rsidRDefault="005255AC" w:rsidP="00FD0D5E">
      <w:r w:rsidRPr="005255AC">
        <w:t xml:space="preserve"> //</w:t>
      </w:r>
      <w:r w:rsidRPr="005255AC">
        <w:t>多边形切割</w:t>
      </w:r>
    </w:p>
    <w:p w:rsidR="005255AC" w:rsidRPr="005255AC" w:rsidRDefault="005255AC" w:rsidP="00FD0D5E">
      <w:r w:rsidRPr="005255AC">
        <w:t xml:space="preserve"> //</w:t>
      </w:r>
      <w:r w:rsidRPr="005255AC">
        <w:t>可用于半平面交</w:t>
      </w:r>
    </w:p>
    <w:p w:rsidR="005255AC" w:rsidRPr="005255AC" w:rsidRDefault="005255AC" w:rsidP="00FD0D5E">
      <w:r w:rsidRPr="005255AC">
        <w:t xml:space="preserve"> #define MAXN 100</w:t>
      </w:r>
    </w:p>
    <w:p w:rsidR="005255AC" w:rsidRPr="005255AC" w:rsidRDefault="005255AC" w:rsidP="00FD0D5E">
      <w:r w:rsidRPr="005255AC">
        <w:t xml:space="preserve"> #define eps 1e-8</w:t>
      </w:r>
    </w:p>
    <w:p w:rsidR="005255AC" w:rsidRPr="005255AC" w:rsidRDefault="005255AC" w:rsidP="00FD0D5E">
      <w:r w:rsidRPr="005255AC">
        <w:t xml:space="preserve"> #define zero(x) (((x)&gt;0?(x):-(x))&lt;eps)</w:t>
      </w:r>
    </w:p>
    <w:p w:rsidR="005255AC" w:rsidRPr="005255AC" w:rsidRDefault="005255AC" w:rsidP="00FD0D5E">
      <w:r w:rsidRPr="005255AC">
        <w:t xml:space="preserve"> struct point{double x,y;};</w:t>
      </w:r>
    </w:p>
    <w:p w:rsidR="005255AC" w:rsidRPr="005255AC" w:rsidRDefault="005255AC" w:rsidP="00FD0D5E">
      <w:r w:rsidRPr="005255AC">
        <w:t xml:space="preserve"> double xmult(point p1,point p2,point p0){</w:t>
      </w:r>
    </w:p>
    <w:p w:rsidR="005255AC" w:rsidRPr="005255AC" w:rsidRDefault="005255AC" w:rsidP="00FD0D5E">
      <w:r w:rsidRPr="005255AC">
        <w:t xml:space="preserve"> return (p1.x-p0.x)*(p2.y-p0.y)-(p2.x-p0.x)*(p1.y-p0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same_side(point p1,point p2,point l1,point l2){</w:t>
      </w:r>
    </w:p>
    <w:p w:rsidR="005255AC" w:rsidRPr="005255AC" w:rsidRDefault="005255AC" w:rsidP="00FD0D5E">
      <w:r w:rsidRPr="005255AC">
        <w:t xml:space="preserve"> return xmult(l1,p1,l2)*xmult(l1,p2,l2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 intersection(point u1,point u2,point v1,point v2){</w:t>
      </w:r>
    </w:p>
    <w:p w:rsidR="005255AC" w:rsidRPr="005255AC" w:rsidRDefault="005255AC" w:rsidP="00FD0D5E">
      <w:r w:rsidRPr="005255AC">
        <w:t xml:space="preserve"> point ret=u1;</w:t>
      </w:r>
    </w:p>
    <w:p w:rsidR="005255AC" w:rsidRPr="005255AC" w:rsidRDefault="005255AC" w:rsidP="00FD0D5E">
      <w:r w:rsidRPr="005255AC">
        <w:t xml:space="preserve"> double t=((u1.x-v1.x)*(v1.y-v2.y)-(u1.y-v1.y)*(v1.x-v2.x))</w:t>
      </w:r>
    </w:p>
    <w:p w:rsidR="005255AC" w:rsidRPr="005255AC" w:rsidRDefault="005255AC" w:rsidP="00FD0D5E">
      <w:r w:rsidRPr="005255AC">
        <w:t xml:space="preserve"> /((u1.x-u2.x)*(v1.y-v2.y)-(u1.y-u2.y)*(v1.x-v2.x));</w:t>
      </w:r>
    </w:p>
    <w:p w:rsidR="005255AC" w:rsidRPr="005255AC" w:rsidRDefault="005255AC" w:rsidP="00FD0D5E">
      <w:r w:rsidRPr="005255AC">
        <w:t xml:space="preserve"> ret.x+=(u2.x-u1.x)*t;</w:t>
      </w:r>
    </w:p>
    <w:p w:rsidR="005255AC" w:rsidRPr="005255AC" w:rsidRDefault="005255AC" w:rsidP="00FD0D5E">
      <w:r w:rsidRPr="005255AC">
        <w:t xml:space="preserve"> ret.y+=(u2.y-u1.y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将多边形沿</w:t>
      </w:r>
      <w:r w:rsidRPr="005255AC">
        <w:t>l1,l2</w:t>
      </w:r>
      <w:r w:rsidRPr="005255AC">
        <w:t>确定的直线切割在</w:t>
      </w:r>
      <w:r w:rsidRPr="005255AC">
        <w:t>side</w:t>
      </w:r>
      <w:r w:rsidRPr="005255AC">
        <w:t>侧切割</w:t>
      </w:r>
      <w:r w:rsidRPr="005255AC">
        <w:t>,</w:t>
      </w:r>
      <w:r w:rsidRPr="005255AC">
        <w:t>保证</w:t>
      </w:r>
      <w:r w:rsidRPr="005255AC">
        <w:t>l1,l2,side</w:t>
      </w:r>
      <w:r w:rsidRPr="005255AC">
        <w:t>不共线</w:t>
      </w:r>
    </w:p>
    <w:p w:rsidR="005255AC" w:rsidRPr="005255AC" w:rsidRDefault="005255AC" w:rsidP="00FD0D5E">
      <w:r w:rsidRPr="005255AC">
        <w:t xml:space="preserve"> void polygon_cut(int&amp; n,point* p,point l1,point l2,point side){</w:t>
      </w:r>
    </w:p>
    <w:p w:rsidR="005255AC" w:rsidRPr="005255AC" w:rsidRDefault="005255AC" w:rsidP="00FD0D5E">
      <w:r w:rsidRPr="005255AC">
        <w:t xml:space="preserve"> point pp[100];</w:t>
      </w:r>
    </w:p>
    <w:p w:rsidR="005255AC" w:rsidRPr="005255AC" w:rsidRDefault="005255AC" w:rsidP="00FD0D5E">
      <w:r w:rsidRPr="005255AC">
        <w:t xml:space="preserve"> int m=0,i;</w:t>
      </w:r>
    </w:p>
    <w:p w:rsidR="005255AC" w:rsidRPr="005255AC" w:rsidRDefault="005255AC" w:rsidP="00FD0D5E">
      <w:r w:rsidRPr="005255AC">
        <w:t xml:space="preserve"> for (i=0;i&lt;n;i++){</w:t>
      </w:r>
    </w:p>
    <w:p w:rsidR="005255AC" w:rsidRPr="005255AC" w:rsidRDefault="005255AC" w:rsidP="00FD0D5E">
      <w:r w:rsidRPr="005255AC">
        <w:t xml:space="preserve"> if (same_side(p[i],side,l1,l2))</w:t>
      </w:r>
    </w:p>
    <w:p w:rsidR="005255AC" w:rsidRPr="005255AC" w:rsidRDefault="005255AC" w:rsidP="00FD0D5E">
      <w:r w:rsidRPr="005255AC">
        <w:t xml:space="preserve"> pp[m++]=p[i];</w:t>
      </w:r>
    </w:p>
    <w:p w:rsidR="005255AC" w:rsidRPr="005255AC" w:rsidRDefault="005255AC" w:rsidP="00FD0D5E">
      <w:r w:rsidRPr="005255AC">
        <w:t xml:space="preserve"> if (!same_side(p[i],p[(i+1)%n],l1,l2)&amp;&amp;!(zero(xmult(p[i],l1,l2))&amp;&amp;zero(xmult(p[(i+1)%n],l1,l2))))</w:t>
      </w:r>
    </w:p>
    <w:p w:rsidR="005255AC" w:rsidRPr="005255AC" w:rsidRDefault="005255AC" w:rsidP="00FD0D5E">
      <w:r w:rsidRPr="005255AC">
        <w:t xml:space="preserve"> pp[m++]=intersection(p[i],p[(i+1)%n],l1,l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for (n=i=0;i&lt;m;i++)</w:t>
      </w:r>
    </w:p>
    <w:p w:rsidR="005255AC" w:rsidRPr="005255AC" w:rsidRDefault="005255AC" w:rsidP="00FD0D5E">
      <w:r w:rsidRPr="005255AC">
        <w:t xml:space="preserve"> if (!i||!zero(pp[i].x-pp[i-1].x)||!zero(pp[i].y-pp[i-1].y))</w:t>
      </w:r>
    </w:p>
    <w:p w:rsidR="005255AC" w:rsidRPr="005255AC" w:rsidRDefault="005255AC" w:rsidP="00FD0D5E">
      <w:r w:rsidRPr="005255AC">
        <w:t xml:space="preserve"> p[n++]=pp[i];</w:t>
      </w:r>
    </w:p>
    <w:p w:rsidR="005255AC" w:rsidRPr="005255AC" w:rsidRDefault="005255AC" w:rsidP="00FD0D5E">
      <w:r w:rsidRPr="005255AC">
        <w:t xml:space="preserve"> if (zero(p[n-1].x-p[0].x)&amp;&amp;zero(p[n-1].y-p[0].y))</w:t>
      </w:r>
    </w:p>
    <w:p w:rsidR="005255AC" w:rsidRPr="005255AC" w:rsidRDefault="005255AC" w:rsidP="00FD0D5E">
      <w:r w:rsidRPr="005255AC">
        <w:t xml:space="preserve"> n--;</w:t>
      </w:r>
    </w:p>
    <w:p w:rsidR="005255AC" w:rsidRPr="005255AC" w:rsidRDefault="005255AC" w:rsidP="00FD0D5E">
      <w:r w:rsidRPr="005255AC">
        <w:t xml:space="preserve"> if (n&lt;3)</w:t>
      </w:r>
    </w:p>
    <w:p w:rsidR="005255AC" w:rsidRPr="005255AC" w:rsidRDefault="005255AC" w:rsidP="00FD0D5E">
      <w:r w:rsidRPr="005255AC">
        <w:t xml:space="preserve"> n=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60AE2">
      <w:pPr>
        <w:pStyle w:val="afa"/>
      </w:pPr>
      <w:bookmarkStart w:id="230" w:name="_Toc339990317"/>
      <w:r w:rsidRPr="005255AC">
        <w:t>浮点函数</w:t>
      </w:r>
      <w:bookmarkEnd w:id="230"/>
    </w:p>
    <w:p w:rsidR="005255AC" w:rsidRPr="005255AC" w:rsidRDefault="005255AC" w:rsidP="00CB65A7">
      <w:pPr>
        <w:pStyle w:val="afb"/>
      </w:pPr>
      <w:bookmarkStart w:id="231" w:name="_Toc339990318"/>
      <w:r w:rsidRPr="005255AC">
        <w:t>两点距离</w:t>
      </w:r>
      <w:bookmarkEnd w:id="231"/>
    </w:p>
    <w:p w:rsidR="00F037A2" w:rsidRDefault="00F037A2" w:rsidP="00F037A2">
      <w:r>
        <w:t>double mydistance(const MyPoint &amp;p1, const MyPoint &amp;p2) {</w:t>
      </w:r>
    </w:p>
    <w:p w:rsidR="00F037A2" w:rsidRDefault="00F037A2" w:rsidP="00F037A2">
      <w:r>
        <w:t>return sqrt((p1.x - p2.x) * (p1.x - p2.x) + (p1.y - p2.y) * (p1.y - p2.y));</w:t>
      </w:r>
    </w:p>
    <w:p w:rsidR="00F037A2" w:rsidRDefault="00F037A2" w:rsidP="00F037A2">
      <w:r>
        <w:lastRenderedPageBreak/>
        <w:t>}</w:t>
      </w:r>
    </w:p>
    <w:p w:rsidR="005255AC" w:rsidRPr="005255AC" w:rsidRDefault="005255AC" w:rsidP="00F037A2">
      <w:r w:rsidRPr="005255AC">
        <w:t>double distance(double x1,double y1,double x2,double y2){</w:t>
      </w:r>
    </w:p>
    <w:p w:rsidR="005255AC" w:rsidRPr="005255AC" w:rsidRDefault="005255AC" w:rsidP="00FD0D5E">
      <w:r w:rsidRPr="005255AC">
        <w:t>return sqrt((x1-x2)*(x1-x2)+(y1-y2)*(y1-y2)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r w:rsidRPr="005255AC">
        <w:t xml:space="preserve"> </w:t>
      </w:r>
      <w:bookmarkStart w:id="232" w:name="_Toc339990319"/>
      <w:r w:rsidRPr="005255AC">
        <w:t>判三点共线</w:t>
      </w:r>
      <w:bookmarkEnd w:id="232"/>
    </w:p>
    <w:p w:rsidR="005255AC" w:rsidRPr="005255AC" w:rsidRDefault="005255AC" w:rsidP="00FD0D5E">
      <w:r w:rsidRPr="005255AC">
        <w:t xml:space="preserve"> int dots_inline(point p1,point p2,point p3){</w:t>
      </w:r>
    </w:p>
    <w:p w:rsidR="005255AC" w:rsidRPr="005255AC" w:rsidRDefault="005255AC" w:rsidP="00FD0D5E">
      <w:r w:rsidRPr="005255AC">
        <w:t xml:space="preserve"> return zero(xmult(p1,p2,p3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s_inline(double x1,double y1,double x2,double y2,double x3,double y3){</w:t>
      </w:r>
    </w:p>
    <w:p w:rsidR="005255AC" w:rsidRPr="005255AC" w:rsidRDefault="005255AC" w:rsidP="00FD0D5E">
      <w:r w:rsidRPr="005255AC">
        <w:t xml:space="preserve"> return zero(xmult(x1,y1,x2,y2,x3,y3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33" w:name="_Toc339990320"/>
      <w:r w:rsidRPr="005255AC">
        <w:t>判断点和线段关系</w:t>
      </w:r>
      <w:bookmarkEnd w:id="233"/>
    </w:p>
    <w:p w:rsidR="005255AC" w:rsidRPr="005255AC" w:rsidRDefault="005255AC" w:rsidP="00B35653">
      <w:r w:rsidRPr="005255AC">
        <w:t>inline int dot_online_in(const MyPoint &amp;p, const MyLine &amp;l) {</w:t>
      </w:r>
    </w:p>
    <w:p w:rsidR="005255AC" w:rsidRPr="005255AC" w:rsidRDefault="005255AC" w:rsidP="00B35653">
      <w:r w:rsidRPr="005255AC">
        <w:tab/>
        <w:t>return dot_online_in(p.x, p.y, l.a.x, l.a.y, l.b.x, l.b.y)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>/*</w:t>
      </w:r>
    </w:p>
    <w:p w:rsidR="005255AC" w:rsidRPr="005255AC" w:rsidRDefault="005255AC" w:rsidP="00B35653">
      <w:r w:rsidRPr="005255AC">
        <w:t xml:space="preserve"> * </w:t>
      </w:r>
      <w:r w:rsidRPr="005255AC">
        <w:t>判断点和线段关系</w:t>
      </w:r>
    </w:p>
    <w:p w:rsidR="005255AC" w:rsidRPr="005255AC" w:rsidRDefault="005255AC" w:rsidP="00B35653">
      <w:r w:rsidRPr="005255AC">
        <w:t xml:space="preserve"> * </w:t>
      </w:r>
      <w:r w:rsidRPr="005255AC">
        <w:t>返回</w:t>
      </w:r>
    </w:p>
    <w:p w:rsidR="005255AC" w:rsidRPr="005255AC" w:rsidRDefault="005255AC" w:rsidP="00B35653">
      <w:r w:rsidRPr="005255AC">
        <w:t xml:space="preserve"> * 0</w:t>
      </w:r>
      <w:r w:rsidRPr="005255AC">
        <w:t>表示在线段上</w:t>
      </w:r>
    </w:p>
    <w:p w:rsidR="005255AC" w:rsidRPr="005255AC" w:rsidRDefault="005255AC" w:rsidP="00B35653">
      <w:r w:rsidRPr="005255AC">
        <w:t xml:space="preserve"> * 1</w:t>
      </w:r>
      <w:r w:rsidRPr="005255AC">
        <w:t>表示点在线段延长线上</w:t>
      </w:r>
    </w:p>
    <w:p w:rsidR="005255AC" w:rsidRPr="005255AC" w:rsidRDefault="005255AC" w:rsidP="00B35653">
      <w:r w:rsidRPr="005255AC">
        <w:t xml:space="preserve"> * 2</w:t>
      </w:r>
      <w:r w:rsidRPr="005255AC">
        <w:t>表示点在线段端点上</w:t>
      </w:r>
    </w:p>
    <w:p w:rsidR="005255AC" w:rsidRPr="005255AC" w:rsidRDefault="005255AC" w:rsidP="00B35653">
      <w:r w:rsidRPr="005255AC">
        <w:t xml:space="preserve"> * -1</w:t>
      </w:r>
      <w:r w:rsidRPr="005255AC">
        <w:t>表示点与线段不共线</w:t>
      </w:r>
    </w:p>
    <w:p w:rsidR="005255AC" w:rsidRPr="005255AC" w:rsidRDefault="005255AC" w:rsidP="00B35653">
      <w:r w:rsidRPr="005255AC">
        <w:t xml:space="preserve"> */</w:t>
      </w:r>
    </w:p>
    <w:p w:rsidR="005255AC" w:rsidRPr="005255AC" w:rsidRDefault="005255AC" w:rsidP="00B35653">
      <w:r w:rsidRPr="005255AC">
        <w:t>inline int dot_online_in(typec x, typec y, typec x1, typec y1, typec x2,</w:t>
      </w:r>
    </w:p>
    <w:p w:rsidR="005255AC" w:rsidRPr="005255AC" w:rsidRDefault="005255AC" w:rsidP="00B35653">
      <w:r w:rsidRPr="005255AC">
        <w:tab/>
      </w:r>
      <w:r w:rsidRPr="005255AC">
        <w:tab/>
        <w:t>typec y2) {</w:t>
      </w:r>
    </w:p>
    <w:p w:rsidR="005255AC" w:rsidRPr="005255AC" w:rsidRDefault="005255AC" w:rsidP="00B35653">
      <w:r w:rsidRPr="005255AC">
        <w:tab/>
        <w:t>if ((zero(x-x1) &amp;&amp; zero(y-y1)) || (zero(x-x2) &amp;&amp; zero(y-y2))) {</w:t>
      </w:r>
    </w:p>
    <w:p w:rsidR="005255AC" w:rsidRPr="005255AC" w:rsidRDefault="005255AC" w:rsidP="00B35653">
      <w:r w:rsidRPr="005255AC">
        <w:tab/>
      </w:r>
      <w:r w:rsidRPr="005255AC">
        <w:tab/>
        <w:t>return 2;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ab/>
        <w:t>if (!zero(xmult(x,y,x1,y1,x2,y2))) {</w:t>
      </w:r>
    </w:p>
    <w:p w:rsidR="005255AC" w:rsidRPr="005255AC" w:rsidRDefault="005255AC" w:rsidP="00B35653">
      <w:r w:rsidRPr="005255AC">
        <w:tab/>
      </w:r>
      <w:r w:rsidRPr="005255AC">
        <w:tab/>
        <w:t>return -1;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ab/>
        <w:t>if ((x1 - x) * (x2 - x) &lt; eps &amp;&amp; (y1 - y) * (y2 - y) &lt; eps) {</w:t>
      </w:r>
    </w:p>
    <w:p w:rsidR="005255AC" w:rsidRPr="005255AC" w:rsidRDefault="005255AC" w:rsidP="00B35653">
      <w:r w:rsidRPr="005255AC">
        <w:tab/>
      </w:r>
      <w:r w:rsidRPr="005255AC">
        <w:tab/>
        <w:t>return 0;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ab/>
        <w:t>return 1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CB65A7">
      <w:pPr>
        <w:pStyle w:val="afb"/>
      </w:pPr>
      <w:bookmarkStart w:id="234" w:name="_Toc339990321"/>
      <w:r w:rsidRPr="005255AC">
        <w:t>判两点与线段位置关系</w:t>
      </w:r>
      <w:bookmarkEnd w:id="234"/>
    </w:p>
    <w:p w:rsidR="005255AC" w:rsidRPr="005255AC" w:rsidRDefault="005255AC" w:rsidP="00FD0D5E">
      <w:r w:rsidRPr="005255AC">
        <w:t>//</w:t>
      </w:r>
      <w:r w:rsidRPr="005255AC">
        <w:t>判两点在线段同侧</w:t>
      </w:r>
      <w:r w:rsidRPr="005255AC">
        <w:t>,</w:t>
      </w:r>
      <w:r w:rsidRPr="005255AC">
        <w:t>点在线段上返回</w:t>
      </w:r>
      <w:r w:rsidRPr="005255AC">
        <w:t>0</w:t>
      </w:r>
    </w:p>
    <w:p w:rsidR="005255AC" w:rsidRPr="005255AC" w:rsidRDefault="005255AC" w:rsidP="00FD0D5E">
      <w:r w:rsidRPr="005255AC">
        <w:t xml:space="preserve"> int same_side(point p1,point p2,line l){</w:t>
      </w:r>
    </w:p>
    <w:p w:rsidR="005255AC" w:rsidRPr="005255AC" w:rsidRDefault="005255AC" w:rsidP="00FD0D5E">
      <w:r w:rsidRPr="005255AC">
        <w:t xml:space="preserve"> return xmult(l.a,p1,l.b)*xmult(l.a,p2,l.b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same_side(point p1,point p2,point l1,point l2){</w:t>
      </w:r>
    </w:p>
    <w:p w:rsidR="005255AC" w:rsidRPr="005255AC" w:rsidRDefault="005255AC" w:rsidP="00FD0D5E">
      <w:r w:rsidRPr="005255AC">
        <w:t xml:space="preserve"> return xmult(l1,p1,l2)*xmult(l1,p2,l2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判两点在线段异侧</w:t>
      </w:r>
      <w:r w:rsidRPr="005255AC">
        <w:t>,</w:t>
      </w:r>
      <w:r w:rsidRPr="005255AC">
        <w:t>点在线段上返回</w:t>
      </w:r>
      <w:r w:rsidRPr="005255AC">
        <w:t>0</w:t>
      </w:r>
    </w:p>
    <w:p w:rsidR="005255AC" w:rsidRPr="005255AC" w:rsidRDefault="005255AC" w:rsidP="00FD0D5E">
      <w:r w:rsidRPr="005255AC">
        <w:t xml:space="preserve"> int opposite_side(point p1,point p2,line l){</w:t>
      </w:r>
    </w:p>
    <w:p w:rsidR="005255AC" w:rsidRPr="005255AC" w:rsidRDefault="005255AC" w:rsidP="00FD0D5E">
      <w:r w:rsidRPr="005255AC">
        <w:t xml:space="preserve"> return xmult(l.a,p1,l.b)*xmult(l.a,p2,l.b)&lt;-eps;</w:t>
      </w:r>
    </w:p>
    <w:p w:rsidR="005255AC" w:rsidRPr="005255AC" w:rsidRDefault="005255AC" w:rsidP="00FD0D5E">
      <w:r w:rsidRPr="005255AC">
        <w:lastRenderedPageBreak/>
        <w:t xml:space="preserve"> }</w:t>
      </w:r>
    </w:p>
    <w:p w:rsidR="005255AC" w:rsidRPr="005255AC" w:rsidRDefault="005255AC" w:rsidP="00FD0D5E">
      <w:r w:rsidRPr="005255AC">
        <w:t xml:space="preserve"> int opposite_side(point p1,point p2,point l1,point l2){</w:t>
      </w:r>
    </w:p>
    <w:p w:rsidR="005255AC" w:rsidRPr="005255AC" w:rsidRDefault="005255AC" w:rsidP="00FD0D5E">
      <w:r w:rsidRPr="005255AC">
        <w:t xml:space="preserve"> return xmult(l1,p1,l2)*xmult(l1,p2,l2)&lt;-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35" w:name="_Toc339990322"/>
      <w:r w:rsidRPr="005255AC">
        <w:t>判两直线平行</w:t>
      </w:r>
      <w:bookmarkEnd w:id="235"/>
    </w:p>
    <w:p w:rsidR="005255AC" w:rsidRPr="005255AC" w:rsidRDefault="005255AC" w:rsidP="00FD0D5E">
      <w:r w:rsidRPr="005255AC">
        <w:t xml:space="preserve"> int parallel(line u,line v){</w:t>
      </w:r>
    </w:p>
    <w:p w:rsidR="005255AC" w:rsidRPr="005255AC" w:rsidRDefault="005255AC" w:rsidP="00FD0D5E">
      <w:r w:rsidRPr="005255AC">
        <w:t xml:space="preserve"> return zero((u.a.x-u.b.x)*(v.a.y-v.b.y)-(v.a.x-v.b.x)*(u.a.y-u.b.y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arallel(point u1,point u2,point v1,point v2){</w:t>
      </w:r>
    </w:p>
    <w:p w:rsidR="005255AC" w:rsidRPr="005255AC" w:rsidRDefault="005255AC" w:rsidP="00FD0D5E">
      <w:r w:rsidRPr="005255AC">
        <w:t xml:space="preserve"> return zero((u1.x-u2.x)*(v1.y-v2.y)-(v1.x-v2.x)*(u1.y-u2.y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36" w:name="_Toc339990323"/>
      <w:r w:rsidRPr="005255AC">
        <w:t>判两直线垂直</w:t>
      </w:r>
      <w:bookmarkEnd w:id="236"/>
    </w:p>
    <w:p w:rsidR="005255AC" w:rsidRPr="005255AC" w:rsidRDefault="005255AC" w:rsidP="00FD0D5E">
      <w:r w:rsidRPr="005255AC">
        <w:t xml:space="preserve"> int perpendicular(line u,line v){</w:t>
      </w:r>
    </w:p>
    <w:p w:rsidR="005255AC" w:rsidRPr="005255AC" w:rsidRDefault="005255AC" w:rsidP="00FD0D5E">
      <w:r w:rsidRPr="005255AC">
        <w:t xml:space="preserve"> return zero((u.a.x-u.b.x)*(v.a.x-v.b.x)+(u.a.y-u.b.y)*(v.a.y-v.b.y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erpendicular(point u1,point u2,point v1,point v2){</w:t>
      </w:r>
    </w:p>
    <w:p w:rsidR="005255AC" w:rsidRPr="005255AC" w:rsidRDefault="005255AC" w:rsidP="00FD0D5E">
      <w:r w:rsidRPr="005255AC">
        <w:t xml:space="preserve"> return zero((u1.x-u2.x)*(v1.x-v2.x)+(u1.y-u2.y)*(v1.y-v2.y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37" w:name="_Toc339990324"/>
      <w:r w:rsidRPr="005255AC">
        <w:t>判两线段相交</w:t>
      </w:r>
      <w:bookmarkEnd w:id="237"/>
    </w:p>
    <w:p w:rsidR="005255AC" w:rsidRPr="005255AC" w:rsidRDefault="005255AC" w:rsidP="00FD0D5E">
      <w:r w:rsidRPr="005255AC">
        <w:t>//</w:t>
      </w:r>
      <w:r w:rsidRPr="005255AC">
        <w:t>包括端点和部分重合</w:t>
      </w:r>
    </w:p>
    <w:p w:rsidR="005255AC" w:rsidRPr="005255AC" w:rsidRDefault="005255AC" w:rsidP="00FD0D5E">
      <w:r w:rsidRPr="005255AC">
        <w:t xml:space="preserve"> int intersect_in(line u,line v){</w:t>
      </w:r>
    </w:p>
    <w:p w:rsidR="005255AC" w:rsidRPr="005255AC" w:rsidRDefault="005255AC" w:rsidP="00FD0D5E">
      <w:r w:rsidRPr="005255AC">
        <w:t xml:space="preserve"> if (!dots_inline(u.a,u.b,v.a)||!dots_inline(u.a,u.b,v.b))</w:t>
      </w:r>
    </w:p>
    <w:p w:rsidR="005255AC" w:rsidRPr="005255AC" w:rsidRDefault="005255AC" w:rsidP="00FD0D5E">
      <w:r w:rsidRPr="005255AC">
        <w:t xml:space="preserve"> return !same_side(u.a,u.b,v)&amp;&amp;!same_side(v.a,v.b,u);</w:t>
      </w:r>
    </w:p>
    <w:p w:rsidR="005255AC" w:rsidRPr="005255AC" w:rsidRDefault="005255AC" w:rsidP="00FD0D5E">
      <w:r w:rsidRPr="005255AC">
        <w:t xml:space="preserve"> return dot_online_in(u.a,v)||dot_online_in(u.b,v)||dot_online_in(v.a,u)||dot_online_in(v.b,u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in(point u1,point u2,point v1,point v2){</w:t>
      </w:r>
    </w:p>
    <w:p w:rsidR="005255AC" w:rsidRPr="005255AC" w:rsidRDefault="005255AC" w:rsidP="00FD0D5E">
      <w:r w:rsidRPr="005255AC">
        <w:t xml:space="preserve"> if (!dots_inline(u1,u2,v1)||!dots_inline(u1,u2,v2))</w:t>
      </w:r>
    </w:p>
    <w:p w:rsidR="005255AC" w:rsidRPr="005255AC" w:rsidRDefault="005255AC" w:rsidP="00FD0D5E">
      <w:r w:rsidRPr="005255AC">
        <w:t xml:space="preserve"> return !same_side(u1,u2,v1,v2)&amp;&amp;!same_side(v1,v2,u1,u2);</w:t>
      </w:r>
    </w:p>
    <w:p w:rsidR="005255AC" w:rsidRPr="005255AC" w:rsidRDefault="005255AC" w:rsidP="00FD0D5E">
      <w:r w:rsidRPr="005255AC">
        <w:t xml:space="preserve"> return dot_online_in(u1,v1,v2)||dot_online_in(u2,v1,v2)||dot_online_in(v1,u1,u2)||dot_online_in(v2,u1,u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不包括端点和部分重合</w:t>
      </w:r>
    </w:p>
    <w:p w:rsidR="005255AC" w:rsidRPr="005255AC" w:rsidRDefault="005255AC" w:rsidP="00FD0D5E">
      <w:r w:rsidRPr="005255AC">
        <w:t xml:space="preserve"> int intersect_ex(line u,line v){</w:t>
      </w:r>
    </w:p>
    <w:p w:rsidR="005255AC" w:rsidRPr="005255AC" w:rsidRDefault="005255AC" w:rsidP="00FD0D5E">
      <w:r w:rsidRPr="005255AC">
        <w:t xml:space="preserve"> return opposite_side(u.a,u.b,v)&amp;&amp;opposite_side(v.a,v.b,u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ex(point u1,point u2,point v1,point v2){</w:t>
      </w:r>
    </w:p>
    <w:p w:rsidR="005255AC" w:rsidRPr="005255AC" w:rsidRDefault="005255AC" w:rsidP="00FD0D5E">
      <w:r w:rsidRPr="005255AC">
        <w:t xml:space="preserve"> return opposite_side(u1,u2,v1,v2)&amp;&amp;opposite_side(v1,v2,u1,u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38" w:name="_Toc339990325"/>
      <w:r w:rsidRPr="005255AC">
        <w:t>计算两直线交点</w:t>
      </w:r>
      <w:bookmarkEnd w:id="238"/>
    </w:p>
    <w:p w:rsidR="005255AC" w:rsidRPr="005255AC" w:rsidRDefault="005255AC" w:rsidP="00FD0D5E">
      <w:r w:rsidRPr="005255AC">
        <w:t xml:space="preserve"> //</w:t>
      </w:r>
      <w:r w:rsidRPr="005255AC">
        <w:t>注意事先判断直线是否平行</w:t>
      </w:r>
      <w:r w:rsidRPr="005255AC">
        <w:t>!</w:t>
      </w:r>
    </w:p>
    <w:p w:rsidR="005255AC" w:rsidRPr="005255AC" w:rsidRDefault="005255AC" w:rsidP="00FD0D5E">
      <w:r w:rsidRPr="005255AC">
        <w:t xml:space="preserve"> //</w:t>
      </w:r>
      <w:r w:rsidRPr="005255AC">
        <w:t>线段交点请另外判线段相交</w:t>
      </w:r>
      <w:r w:rsidRPr="005255AC">
        <w:t>(</w:t>
      </w:r>
      <w:r w:rsidRPr="005255AC">
        <w:t>同时还是要判断是否平行</w:t>
      </w:r>
      <w:r w:rsidRPr="005255AC">
        <w:t>!)</w:t>
      </w:r>
    </w:p>
    <w:p w:rsidR="005255AC" w:rsidRPr="005255AC" w:rsidRDefault="005255AC" w:rsidP="00FD0D5E">
      <w:r w:rsidRPr="005255AC">
        <w:t xml:space="preserve"> point intersection(line u,line v){</w:t>
      </w:r>
    </w:p>
    <w:p w:rsidR="005255AC" w:rsidRPr="005255AC" w:rsidRDefault="005255AC" w:rsidP="00FD0D5E">
      <w:r w:rsidRPr="005255AC">
        <w:t xml:space="preserve"> point ret=u.a;</w:t>
      </w:r>
    </w:p>
    <w:p w:rsidR="005255AC" w:rsidRPr="005255AC" w:rsidRDefault="005255AC" w:rsidP="00FD0D5E">
      <w:r w:rsidRPr="005255AC">
        <w:t xml:space="preserve"> double t=((u.a.x-v.a.x)*(v.a.y-v.b.y)-(u.a.y-v.a.y)*(v.a.x-v.b.x))</w:t>
      </w:r>
    </w:p>
    <w:p w:rsidR="005255AC" w:rsidRPr="005255AC" w:rsidRDefault="005255AC" w:rsidP="00FD0D5E">
      <w:r w:rsidRPr="005255AC">
        <w:t xml:space="preserve"> /((u.a.x-u.b.x)*(v.a.y-v.b.y)-(u.a.y-u.b.y)*(v.a.x-v.b.x));</w:t>
      </w:r>
    </w:p>
    <w:p w:rsidR="005255AC" w:rsidRPr="005255AC" w:rsidRDefault="005255AC" w:rsidP="00FD0D5E">
      <w:r w:rsidRPr="005255AC">
        <w:lastRenderedPageBreak/>
        <w:t xml:space="preserve"> ret.x+=(u.b.x-u.a.x)*t;</w:t>
      </w:r>
    </w:p>
    <w:p w:rsidR="005255AC" w:rsidRPr="005255AC" w:rsidRDefault="005255AC" w:rsidP="00FD0D5E">
      <w:r w:rsidRPr="005255AC">
        <w:t xml:space="preserve"> ret.y+=(u.b.y-u.a.y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 intersection(point u1,point u2,point v1,point v2){</w:t>
      </w:r>
    </w:p>
    <w:p w:rsidR="005255AC" w:rsidRPr="005255AC" w:rsidRDefault="005255AC" w:rsidP="00FD0D5E">
      <w:r w:rsidRPr="005255AC">
        <w:t xml:space="preserve"> point ret=u1;</w:t>
      </w:r>
    </w:p>
    <w:p w:rsidR="005255AC" w:rsidRPr="005255AC" w:rsidRDefault="005255AC" w:rsidP="00FD0D5E">
      <w:r w:rsidRPr="005255AC">
        <w:t xml:space="preserve"> double t=((u1.x-v1.x)*(v1.y-v2.y)-(u1.y-v1.y)*(v1.x-v2.x))</w:t>
      </w:r>
    </w:p>
    <w:p w:rsidR="005255AC" w:rsidRPr="005255AC" w:rsidRDefault="005255AC" w:rsidP="00FD0D5E">
      <w:r w:rsidRPr="005255AC">
        <w:t xml:space="preserve"> /((u1.x-u2.x)*(v1.y-v2.y)-(u1.y-u2.y)*(v1.x-v2.x));</w:t>
      </w:r>
    </w:p>
    <w:p w:rsidR="005255AC" w:rsidRPr="005255AC" w:rsidRDefault="005255AC" w:rsidP="00FD0D5E">
      <w:r w:rsidRPr="005255AC">
        <w:t xml:space="preserve"> ret.x+=(u2.x-u1.x)*t;</w:t>
      </w:r>
    </w:p>
    <w:p w:rsidR="005255AC" w:rsidRPr="005255AC" w:rsidRDefault="005255AC" w:rsidP="00FD0D5E">
      <w:r w:rsidRPr="005255AC">
        <w:t xml:space="preserve"> ret.y+=(u2.y-u1.y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39" w:name="_Toc339990326"/>
      <w:r w:rsidRPr="005255AC">
        <w:t>点到直线上的最近点</w:t>
      </w:r>
      <w:bookmarkEnd w:id="239"/>
    </w:p>
    <w:p w:rsidR="005255AC" w:rsidRPr="005255AC" w:rsidRDefault="005255AC" w:rsidP="00FD0D5E">
      <w:r w:rsidRPr="005255AC">
        <w:t xml:space="preserve"> point ptoline(point p,line l){</w:t>
      </w:r>
    </w:p>
    <w:p w:rsidR="005255AC" w:rsidRPr="005255AC" w:rsidRDefault="005255AC" w:rsidP="00FD0D5E">
      <w:r w:rsidRPr="005255AC">
        <w:t xml:space="preserve"> point t=p;</w:t>
      </w:r>
    </w:p>
    <w:p w:rsidR="005255AC" w:rsidRPr="005255AC" w:rsidRDefault="005255AC" w:rsidP="00FD0D5E">
      <w:r w:rsidRPr="005255AC">
        <w:t xml:space="preserve"> t.x+=l.a.y-l.b.y,t.y+=l.b.x-l.a.x;</w:t>
      </w:r>
    </w:p>
    <w:p w:rsidR="005255AC" w:rsidRPr="005255AC" w:rsidRDefault="005255AC" w:rsidP="00FD0D5E">
      <w:r w:rsidRPr="005255AC">
        <w:t xml:space="preserve"> return intersection(p,t,l.a,l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 ptoline(point p,point l1,point l2){</w:t>
      </w:r>
    </w:p>
    <w:p w:rsidR="005255AC" w:rsidRPr="005255AC" w:rsidRDefault="005255AC" w:rsidP="00FD0D5E">
      <w:r w:rsidRPr="005255AC">
        <w:t xml:space="preserve"> point t=p;</w:t>
      </w:r>
    </w:p>
    <w:p w:rsidR="005255AC" w:rsidRPr="005255AC" w:rsidRDefault="005255AC" w:rsidP="00FD0D5E">
      <w:r w:rsidRPr="005255AC">
        <w:t xml:space="preserve"> t.x+=l1.y-l2.y,t.y+=l2.x-l1.x;</w:t>
      </w:r>
    </w:p>
    <w:p w:rsidR="005255AC" w:rsidRPr="005255AC" w:rsidRDefault="005255AC" w:rsidP="00FD0D5E">
      <w:r w:rsidRPr="005255AC">
        <w:t xml:space="preserve"> return intersection(p,t,l1,l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40" w:name="_Toc339990327"/>
      <w:r w:rsidRPr="005255AC">
        <w:t>点到直线距离</w:t>
      </w:r>
      <w:bookmarkEnd w:id="240"/>
    </w:p>
    <w:p w:rsidR="005255AC" w:rsidRPr="005255AC" w:rsidRDefault="005255AC" w:rsidP="00FD0D5E">
      <w:r w:rsidRPr="005255AC">
        <w:t xml:space="preserve"> double disptoline(point p,line l){</w:t>
      </w:r>
    </w:p>
    <w:p w:rsidR="005255AC" w:rsidRPr="005255AC" w:rsidRDefault="005255AC" w:rsidP="00FD0D5E">
      <w:r w:rsidRPr="005255AC">
        <w:t xml:space="preserve"> return fabs(xmult(p,l.a,l.b))/distance(l.a,l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disptoline(point p,point l1,point l2){</w:t>
      </w:r>
    </w:p>
    <w:p w:rsidR="005255AC" w:rsidRPr="005255AC" w:rsidRDefault="005255AC" w:rsidP="00FD0D5E">
      <w:r w:rsidRPr="005255AC">
        <w:t xml:space="preserve"> return fabs(xmult(p,l1,l2))/distance(l1,l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disptoline(double x,double y,double x1,double y1,double x2,double y2){</w:t>
      </w:r>
    </w:p>
    <w:p w:rsidR="005255AC" w:rsidRPr="005255AC" w:rsidRDefault="005255AC" w:rsidP="00FD0D5E">
      <w:r w:rsidRPr="005255AC">
        <w:t xml:space="preserve"> return fabs(xmult(x,y,x1,y1,x2,y2))/distance(x1,y1,x2,y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41" w:name="_Toc339990328"/>
      <w:r w:rsidRPr="005255AC">
        <w:t>点到线段上的最近点</w:t>
      </w:r>
      <w:bookmarkEnd w:id="241"/>
    </w:p>
    <w:p w:rsidR="005255AC" w:rsidRPr="005255AC" w:rsidRDefault="005255AC" w:rsidP="00FD0D5E">
      <w:r w:rsidRPr="005255AC">
        <w:t xml:space="preserve"> point ptoseg(point p,line l){</w:t>
      </w:r>
    </w:p>
    <w:p w:rsidR="005255AC" w:rsidRPr="005255AC" w:rsidRDefault="005255AC" w:rsidP="00FD0D5E">
      <w:r w:rsidRPr="005255AC">
        <w:t xml:space="preserve"> point t=p;</w:t>
      </w:r>
    </w:p>
    <w:p w:rsidR="005255AC" w:rsidRPr="005255AC" w:rsidRDefault="005255AC" w:rsidP="00FD0D5E">
      <w:r w:rsidRPr="005255AC">
        <w:t xml:space="preserve"> t.x+=l.a.y-l.b.y,t.y+=l.b.x-l.a.x;</w:t>
      </w:r>
    </w:p>
    <w:p w:rsidR="005255AC" w:rsidRPr="005255AC" w:rsidRDefault="005255AC" w:rsidP="00FD0D5E">
      <w:r w:rsidRPr="005255AC">
        <w:t xml:space="preserve"> if (xmult(l.a,t,p)*xmult(l.b,t,p)&gt;eps)</w:t>
      </w:r>
    </w:p>
    <w:p w:rsidR="005255AC" w:rsidRPr="005255AC" w:rsidRDefault="005255AC" w:rsidP="00FD0D5E">
      <w:r w:rsidRPr="005255AC">
        <w:t xml:space="preserve"> return distance(p,l.a)&lt;distance(p,l.b)?l.a:l.b;</w:t>
      </w:r>
    </w:p>
    <w:p w:rsidR="005255AC" w:rsidRPr="005255AC" w:rsidRDefault="005255AC" w:rsidP="00FD0D5E">
      <w:r w:rsidRPr="005255AC">
        <w:t xml:space="preserve"> return intersection(p,t,l.a,l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 ptoseg(point p,point l1,point l2){</w:t>
      </w:r>
    </w:p>
    <w:p w:rsidR="005255AC" w:rsidRPr="005255AC" w:rsidRDefault="005255AC" w:rsidP="00FD0D5E">
      <w:r w:rsidRPr="005255AC">
        <w:t xml:space="preserve"> point t=p;</w:t>
      </w:r>
    </w:p>
    <w:p w:rsidR="005255AC" w:rsidRPr="005255AC" w:rsidRDefault="005255AC" w:rsidP="00FD0D5E">
      <w:r w:rsidRPr="005255AC">
        <w:t xml:space="preserve"> t.x+=l1.y-l2.y,t.y+=l2.x-l1.x;</w:t>
      </w:r>
    </w:p>
    <w:p w:rsidR="005255AC" w:rsidRPr="005255AC" w:rsidRDefault="005255AC" w:rsidP="00FD0D5E">
      <w:r w:rsidRPr="005255AC">
        <w:t xml:space="preserve"> if (xmult(l1,t,p)*xmult(l2,t,p)&gt;eps)</w:t>
      </w:r>
    </w:p>
    <w:p w:rsidR="005255AC" w:rsidRPr="005255AC" w:rsidRDefault="005255AC" w:rsidP="00FD0D5E">
      <w:r w:rsidRPr="005255AC">
        <w:t xml:space="preserve"> return distance(p,l1)&lt;distance(p,l2)?l1:l2;</w:t>
      </w:r>
    </w:p>
    <w:p w:rsidR="005255AC" w:rsidRPr="005255AC" w:rsidRDefault="005255AC" w:rsidP="00FD0D5E">
      <w:r w:rsidRPr="005255AC">
        <w:t xml:space="preserve"> return intersection(p,t,l1,l2);</w:t>
      </w:r>
    </w:p>
    <w:p w:rsidR="005255AC" w:rsidRPr="005255AC" w:rsidRDefault="005255AC" w:rsidP="00FD0D5E">
      <w:r w:rsidRPr="005255AC">
        <w:lastRenderedPageBreak/>
        <w:t xml:space="preserve"> }</w:t>
      </w:r>
    </w:p>
    <w:p w:rsidR="005255AC" w:rsidRPr="005255AC" w:rsidRDefault="005255AC" w:rsidP="00CB65A7">
      <w:pPr>
        <w:pStyle w:val="afb"/>
      </w:pPr>
      <w:bookmarkStart w:id="242" w:name="_Toc339990329"/>
      <w:r w:rsidRPr="005255AC">
        <w:t>点到线段距离</w:t>
      </w:r>
      <w:bookmarkEnd w:id="242"/>
    </w:p>
    <w:p w:rsidR="005255AC" w:rsidRPr="005255AC" w:rsidRDefault="005255AC" w:rsidP="00FD0D5E">
      <w:r w:rsidRPr="005255AC">
        <w:t xml:space="preserve"> double disptoseg(point p,line l){</w:t>
      </w:r>
    </w:p>
    <w:p w:rsidR="005255AC" w:rsidRPr="005255AC" w:rsidRDefault="005255AC" w:rsidP="00FD0D5E">
      <w:r w:rsidRPr="005255AC">
        <w:t xml:space="preserve"> point t=p;</w:t>
      </w:r>
    </w:p>
    <w:p w:rsidR="005255AC" w:rsidRPr="005255AC" w:rsidRDefault="005255AC" w:rsidP="00FD0D5E">
      <w:r w:rsidRPr="005255AC">
        <w:t xml:space="preserve"> t.x+=l.a.y-l.b.y,t.y+=l.b.x-l.a.x;</w:t>
      </w:r>
    </w:p>
    <w:p w:rsidR="005255AC" w:rsidRPr="005255AC" w:rsidRDefault="005255AC" w:rsidP="00FD0D5E">
      <w:r w:rsidRPr="005255AC">
        <w:t xml:space="preserve"> if (xmult(l.a,t,p)*xmult(l.b,t,p)&gt;eps)</w:t>
      </w:r>
    </w:p>
    <w:p w:rsidR="005255AC" w:rsidRPr="005255AC" w:rsidRDefault="005255AC" w:rsidP="00FD0D5E">
      <w:r w:rsidRPr="005255AC">
        <w:t xml:space="preserve"> return distance(p,l.a)&lt;distance(p,l.b)?distance(p,l.a):distance(p,l.b);</w:t>
      </w:r>
    </w:p>
    <w:p w:rsidR="005255AC" w:rsidRPr="005255AC" w:rsidRDefault="005255AC" w:rsidP="00FD0D5E">
      <w:r w:rsidRPr="005255AC">
        <w:t xml:space="preserve"> return fabs(xmult(p,l.a,l.b))/distance(l.a,l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disptoseg(point p,point l1,point l2){</w:t>
      </w:r>
    </w:p>
    <w:p w:rsidR="005255AC" w:rsidRPr="005255AC" w:rsidRDefault="005255AC" w:rsidP="00FD0D5E">
      <w:r w:rsidRPr="005255AC">
        <w:t xml:space="preserve"> point t=p;</w:t>
      </w:r>
    </w:p>
    <w:p w:rsidR="005255AC" w:rsidRPr="005255AC" w:rsidRDefault="005255AC" w:rsidP="00FD0D5E">
      <w:r w:rsidRPr="005255AC">
        <w:t xml:space="preserve"> t.x+=l1.y-l2.y,t.y+=l2.x-l1.x;</w:t>
      </w:r>
    </w:p>
    <w:p w:rsidR="005255AC" w:rsidRPr="005255AC" w:rsidRDefault="005255AC" w:rsidP="00FD0D5E">
      <w:r w:rsidRPr="005255AC">
        <w:t xml:space="preserve"> if (xmult(l1,t,p)*xmult(l2,t,p)&gt;eps)</w:t>
      </w:r>
    </w:p>
    <w:p w:rsidR="005255AC" w:rsidRPr="005255AC" w:rsidRDefault="005255AC" w:rsidP="00FD0D5E">
      <w:r w:rsidRPr="005255AC">
        <w:t xml:space="preserve"> return distance(p,l1)&lt;distance(p,l2)?distance(p,l1):distance(p,l2);</w:t>
      </w:r>
    </w:p>
    <w:p w:rsidR="005255AC" w:rsidRPr="005255AC" w:rsidRDefault="005255AC" w:rsidP="00FD0D5E">
      <w:r w:rsidRPr="005255AC">
        <w:t xml:space="preserve"> return fabs(xmult(p,l1,l2))/distance(l1,l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43" w:name="_Toc339990330"/>
      <w:r w:rsidRPr="005255AC">
        <w:t>矢量</w:t>
      </w:r>
      <w:r w:rsidRPr="005255AC">
        <w:t>V</w:t>
      </w:r>
      <w:r w:rsidRPr="005255AC">
        <w:t>以</w:t>
      </w:r>
      <w:r w:rsidRPr="005255AC">
        <w:t>P</w:t>
      </w:r>
      <w:r w:rsidRPr="005255AC">
        <w:t>为顶点逆时针旋转</w:t>
      </w:r>
      <w:r w:rsidRPr="005255AC">
        <w:t>angle</w:t>
      </w:r>
      <w:r w:rsidRPr="005255AC">
        <w:t>并放大</w:t>
      </w:r>
      <w:r w:rsidRPr="005255AC">
        <w:t>scale</w:t>
      </w:r>
      <w:r w:rsidRPr="005255AC">
        <w:t>倍</w:t>
      </w:r>
      <w:bookmarkEnd w:id="243"/>
    </w:p>
    <w:p w:rsidR="005255AC" w:rsidRPr="005255AC" w:rsidRDefault="005255AC" w:rsidP="00FD0D5E">
      <w:r w:rsidRPr="005255AC">
        <w:t xml:space="preserve"> point rotate(point v,point p,double angle,double scale){</w:t>
      </w:r>
    </w:p>
    <w:p w:rsidR="005255AC" w:rsidRPr="005255AC" w:rsidRDefault="005255AC" w:rsidP="00FD0D5E">
      <w:r w:rsidRPr="005255AC">
        <w:t xml:space="preserve"> point ret=p;</w:t>
      </w:r>
    </w:p>
    <w:p w:rsidR="005255AC" w:rsidRPr="005255AC" w:rsidRDefault="005255AC" w:rsidP="00FD0D5E">
      <w:r w:rsidRPr="005255AC">
        <w:t xml:space="preserve"> v.x-=p.x,v.y-=p.y;</w:t>
      </w:r>
    </w:p>
    <w:p w:rsidR="005255AC" w:rsidRPr="005255AC" w:rsidRDefault="005255AC" w:rsidP="00FD0D5E">
      <w:r w:rsidRPr="005255AC">
        <w:t xml:space="preserve"> p.x=scale*cos(angle);</w:t>
      </w:r>
    </w:p>
    <w:p w:rsidR="005255AC" w:rsidRPr="005255AC" w:rsidRDefault="005255AC" w:rsidP="00FD0D5E">
      <w:r w:rsidRPr="005255AC">
        <w:t xml:space="preserve"> p.y=scale*sin(angle);</w:t>
      </w:r>
    </w:p>
    <w:p w:rsidR="005255AC" w:rsidRPr="005255AC" w:rsidRDefault="005255AC" w:rsidP="00FD0D5E">
      <w:r w:rsidRPr="005255AC">
        <w:t xml:space="preserve"> ret.x+=v.x*p.x-v.y*p.y;</w:t>
      </w:r>
    </w:p>
    <w:p w:rsidR="005255AC" w:rsidRPr="005255AC" w:rsidRDefault="005255AC" w:rsidP="00FD0D5E">
      <w:r w:rsidRPr="005255AC">
        <w:t xml:space="preserve"> ret.y+=v.x*p.y+v.y*p.x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60AE2">
      <w:pPr>
        <w:pStyle w:val="afa"/>
      </w:pPr>
      <w:bookmarkStart w:id="244" w:name="_Toc339990331"/>
      <w:r w:rsidRPr="005255AC">
        <w:t>面积</w:t>
      </w:r>
      <w:bookmarkEnd w:id="244"/>
    </w:p>
    <w:p w:rsidR="005255AC" w:rsidRPr="005255AC" w:rsidRDefault="005255AC" w:rsidP="00CB65A7">
      <w:pPr>
        <w:pStyle w:val="afb"/>
      </w:pPr>
      <w:bookmarkStart w:id="245" w:name="_Toc339990332"/>
      <w:r w:rsidRPr="005255AC">
        <w:t>公共头</w:t>
      </w:r>
      <w:bookmarkEnd w:id="245"/>
    </w:p>
    <w:p w:rsidR="005255AC" w:rsidRPr="005255AC" w:rsidRDefault="005255AC" w:rsidP="00FD0D5E">
      <w:r w:rsidRPr="005255AC">
        <w:t>struct point{double x,y;};</w:t>
      </w:r>
    </w:p>
    <w:p w:rsidR="005255AC" w:rsidRPr="005255AC" w:rsidRDefault="005255AC" w:rsidP="00FD0D5E">
      <w:r w:rsidRPr="005255AC">
        <w:t xml:space="preserve"> //</w:t>
      </w:r>
      <w:r w:rsidRPr="005255AC">
        <w:t>计算</w:t>
      </w:r>
      <w:r w:rsidRPr="005255AC">
        <w:t>cross product (P1-P0)x(P2-P0)</w:t>
      </w:r>
    </w:p>
    <w:p w:rsidR="005255AC" w:rsidRPr="005255AC" w:rsidRDefault="005255AC" w:rsidP="00FD0D5E">
      <w:r w:rsidRPr="005255AC">
        <w:t xml:space="preserve"> double xmult(point p1,point p2,point p0){</w:t>
      </w:r>
    </w:p>
    <w:p w:rsidR="005255AC" w:rsidRPr="005255AC" w:rsidRDefault="005255AC" w:rsidP="00FD0D5E">
      <w:r w:rsidRPr="005255AC">
        <w:t xml:space="preserve"> return (p1.x-p0.x)*(p2.y-p0.y)-(p2.x-p0.x)*(p1.y-p0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xmult(double x1,double y1,double x2,double y2,double x0,double y0){</w:t>
      </w:r>
    </w:p>
    <w:p w:rsidR="005255AC" w:rsidRPr="005255AC" w:rsidRDefault="005255AC" w:rsidP="00FD0D5E">
      <w:r w:rsidRPr="005255AC">
        <w:t xml:space="preserve"> return (x1-x0)*(y2-y0)-(x2-x0)*(y1-y0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46" w:name="_Toc339990333"/>
      <w:r w:rsidRPr="005255AC">
        <w:t>计算三角形面积</w:t>
      </w:r>
      <w:bookmarkEnd w:id="246"/>
    </w:p>
    <w:p w:rsidR="005255AC" w:rsidRPr="005255AC" w:rsidRDefault="005255AC" w:rsidP="00FD0D5E">
      <w:r w:rsidRPr="005255AC">
        <w:t>//</w:t>
      </w:r>
      <w:r w:rsidRPr="005255AC">
        <w:t>输入三顶点</w:t>
      </w:r>
    </w:p>
    <w:p w:rsidR="005255AC" w:rsidRPr="005255AC" w:rsidRDefault="005255AC" w:rsidP="00FD0D5E">
      <w:r w:rsidRPr="005255AC">
        <w:t xml:space="preserve"> double area_triangle(point p1,point p2,point p3){</w:t>
      </w:r>
    </w:p>
    <w:p w:rsidR="005255AC" w:rsidRPr="005255AC" w:rsidRDefault="005255AC" w:rsidP="00FD0D5E">
      <w:r w:rsidRPr="005255AC">
        <w:t xml:space="preserve"> return fabs(xmult(p1,p2,p3))/2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area_triangle(double x1,double y1,double x2,double y2,double x3,double y3){</w:t>
      </w:r>
    </w:p>
    <w:p w:rsidR="005255AC" w:rsidRPr="005255AC" w:rsidRDefault="005255AC" w:rsidP="00FD0D5E">
      <w:r w:rsidRPr="005255AC">
        <w:t xml:space="preserve"> return fabs(xmult(x1,y1,x2,y2,x3,y3))/2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输入三边长</w:t>
      </w:r>
    </w:p>
    <w:p w:rsidR="005255AC" w:rsidRPr="005255AC" w:rsidRDefault="005255AC" w:rsidP="00FD0D5E">
      <w:r w:rsidRPr="005255AC">
        <w:lastRenderedPageBreak/>
        <w:t xml:space="preserve"> double area_triangle(double a,double b,double c){</w:t>
      </w:r>
    </w:p>
    <w:p w:rsidR="005255AC" w:rsidRPr="005255AC" w:rsidRDefault="005255AC" w:rsidP="00FD0D5E">
      <w:r w:rsidRPr="005255AC">
        <w:t xml:space="preserve"> double s=(a+b+c)/2;</w:t>
      </w:r>
    </w:p>
    <w:p w:rsidR="005255AC" w:rsidRPr="005255AC" w:rsidRDefault="005255AC" w:rsidP="00FD0D5E">
      <w:r w:rsidRPr="005255AC">
        <w:t xml:space="preserve"> return sqrt(s*(s-a)*(s-b)*(s-c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47" w:name="_Toc339990334"/>
      <w:r w:rsidRPr="005255AC">
        <w:t>计算多边形面积</w:t>
      </w:r>
      <w:bookmarkEnd w:id="247"/>
    </w:p>
    <w:p w:rsidR="005255AC" w:rsidRPr="005255AC" w:rsidRDefault="005255AC" w:rsidP="00FD0D5E">
      <w:r w:rsidRPr="005255AC">
        <w:t>//</w:t>
      </w:r>
      <w:r w:rsidRPr="005255AC">
        <w:t>顶点按顺时针或逆时针给出</w:t>
      </w:r>
    </w:p>
    <w:p w:rsidR="005255AC" w:rsidRPr="005255AC" w:rsidRDefault="005255AC" w:rsidP="00FD0D5E">
      <w:r w:rsidRPr="005255AC">
        <w:t xml:space="preserve"> double area_polygon(int n,point* p){</w:t>
      </w:r>
    </w:p>
    <w:p w:rsidR="005255AC" w:rsidRPr="005255AC" w:rsidRDefault="005255AC" w:rsidP="00FD0D5E">
      <w:r w:rsidRPr="005255AC">
        <w:t xml:space="preserve"> double s1=0,s2=0;</w:t>
      </w:r>
    </w:p>
    <w:p w:rsidR="005255AC" w:rsidRPr="005255AC" w:rsidRDefault="005255AC" w:rsidP="00FD0D5E">
      <w:r w:rsidRPr="005255AC">
        <w:t xml:space="preserve"> int i;</w:t>
      </w:r>
    </w:p>
    <w:p w:rsidR="005255AC" w:rsidRPr="005255AC" w:rsidRDefault="005255AC" w:rsidP="00FD0D5E">
      <w:r w:rsidRPr="005255AC">
        <w:t xml:space="preserve"> for (i=0;i&lt;n;i++)</w:t>
      </w:r>
    </w:p>
    <w:p w:rsidR="005255AC" w:rsidRPr="005255AC" w:rsidRDefault="005255AC" w:rsidP="00FD0D5E">
      <w:r w:rsidRPr="005255AC">
        <w:t xml:space="preserve"> s1+=p[(i+1)%n].y*p[i].x,s2+=p[(i+1)%n].y*p[(i+2)%n].x;</w:t>
      </w:r>
    </w:p>
    <w:p w:rsidR="005255AC" w:rsidRPr="005255AC" w:rsidRDefault="005255AC" w:rsidP="00FD0D5E">
      <w:r w:rsidRPr="005255AC">
        <w:t xml:space="preserve"> return fabs(s1-s2)/2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564F52">
      <w:pPr>
        <w:pStyle w:val="afa"/>
      </w:pPr>
      <w:bookmarkStart w:id="248" w:name="_Toc339990335"/>
      <w:r w:rsidRPr="005255AC">
        <w:t>球面</w:t>
      </w:r>
      <w:bookmarkEnd w:id="248"/>
    </w:p>
    <w:p w:rsidR="005255AC" w:rsidRPr="005255AC" w:rsidRDefault="005255AC" w:rsidP="00CB65A7">
      <w:pPr>
        <w:pStyle w:val="afb"/>
      </w:pPr>
      <w:bookmarkStart w:id="249" w:name="_Toc339990336"/>
      <w:r w:rsidRPr="005255AC">
        <w:t>公共头</w:t>
      </w:r>
      <w:bookmarkEnd w:id="249"/>
      <w:r w:rsidRPr="005255AC">
        <w:t xml:space="preserve"> </w:t>
      </w:r>
    </w:p>
    <w:p w:rsidR="005255AC" w:rsidRPr="005255AC" w:rsidRDefault="005255AC" w:rsidP="00FD0D5E">
      <w:r w:rsidRPr="005255AC">
        <w:t>const double pi=acos(-1);</w:t>
      </w:r>
    </w:p>
    <w:p w:rsidR="005255AC" w:rsidRPr="005255AC" w:rsidRDefault="005255AC" w:rsidP="00FD0D5E">
      <w:r w:rsidRPr="005255AC">
        <w:t xml:space="preserve"> //</w:t>
      </w:r>
      <w:r w:rsidRPr="005255AC">
        <w:t>计算圆心角</w:t>
      </w:r>
      <w:r w:rsidRPr="005255AC">
        <w:t>lat</w:t>
      </w:r>
      <w:r w:rsidRPr="005255AC">
        <w:t>表示纬度</w:t>
      </w:r>
      <w:r w:rsidRPr="005255AC">
        <w:t>,-90&lt;=w&lt;=90,lng</w:t>
      </w:r>
      <w:r w:rsidRPr="005255AC">
        <w:t>表示经度</w:t>
      </w:r>
    </w:p>
    <w:p w:rsidR="005255AC" w:rsidRPr="005255AC" w:rsidRDefault="005255AC" w:rsidP="00FD0D5E">
      <w:r w:rsidRPr="005255AC">
        <w:t xml:space="preserve"> //</w:t>
      </w:r>
      <w:r w:rsidRPr="005255AC">
        <w:t>返回两点所在大圆劣弧对应圆心角</w:t>
      </w:r>
      <w:r w:rsidRPr="005255AC">
        <w:t>,0&lt;=angle&lt;=pi</w:t>
      </w:r>
    </w:p>
    <w:p w:rsidR="005255AC" w:rsidRPr="005255AC" w:rsidRDefault="005255AC" w:rsidP="00FD0D5E">
      <w:r w:rsidRPr="005255AC">
        <w:t xml:space="preserve"> double angle(double lng1,double lat1,double lng2,double lat2){</w:t>
      </w:r>
    </w:p>
    <w:p w:rsidR="005255AC" w:rsidRPr="005255AC" w:rsidRDefault="005255AC" w:rsidP="00FD0D5E">
      <w:r w:rsidRPr="005255AC">
        <w:t xml:space="preserve"> double dlng=fabs(lng1-lng2)*pi/180;</w:t>
      </w:r>
    </w:p>
    <w:p w:rsidR="005255AC" w:rsidRPr="005255AC" w:rsidRDefault="005255AC" w:rsidP="00FD0D5E">
      <w:r w:rsidRPr="005255AC">
        <w:t xml:space="preserve"> while (dlng&gt;=pi+pi)</w:t>
      </w:r>
    </w:p>
    <w:p w:rsidR="005255AC" w:rsidRPr="005255AC" w:rsidRDefault="005255AC" w:rsidP="00FD0D5E">
      <w:r w:rsidRPr="005255AC">
        <w:t xml:space="preserve"> dlng-=pi+pi;</w:t>
      </w:r>
    </w:p>
    <w:p w:rsidR="005255AC" w:rsidRPr="005255AC" w:rsidRDefault="005255AC" w:rsidP="00FD0D5E">
      <w:r w:rsidRPr="005255AC">
        <w:t xml:space="preserve"> if (dlng&gt;pi)</w:t>
      </w:r>
    </w:p>
    <w:p w:rsidR="005255AC" w:rsidRPr="005255AC" w:rsidRDefault="005255AC" w:rsidP="00FD0D5E">
      <w:r w:rsidRPr="005255AC">
        <w:t xml:space="preserve"> dlng=pi+pi-dlng;</w:t>
      </w:r>
    </w:p>
    <w:p w:rsidR="005255AC" w:rsidRPr="005255AC" w:rsidRDefault="005255AC" w:rsidP="00FD0D5E">
      <w:r w:rsidRPr="005255AC">
        <w:t xml:space="preserve"> lat1*=pi/180,lat2*=pi/180;</w:t>
      </w:r>
    </w:p>
    <w:p w:rsidR="005255AC" w:rsidRPr="005255AC" w:rsidRDefault="005255AC" w:rsidP="00FD0D5E">
      <w:r w:rsidRPr="005255AC">
        <w:t xml:space="preserve"> return acos(cos(lat1)*cos(lat2)*cos(dlng)+sin(lat1)*sin(lat2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0" w:name="_Toc339990337"/>
      <w:r w:rsidRPr="005255AC">
        <w:t>计算距离</w:t>
      </w:r>
      <w:r w:rsidRPr="005255AC">
        <w:t>,r</w:t>
      </w:r>
      <w:r w:rsidRPr="005255AC">
        <w:t>为球半径</w:t>
      </w:r>
      <w:bookmarkEnd w:id="250"/>
    </w:p>
    <w:p w:rsidR="005255AC" w:rsidRPr="005255AC" w:rsidRDefault="005255AC" w:rsidP="00FD0D5E">
      <w:r w:rsidRPr="005255AC">
        <w:t xml:space="preserve"> double line_dist(double r,double lng1,double lat1,double lng2,double lat2){</w:t>
      </w:r>
    </w:p>
    <w:p w:rsidR="005255AC" w:rsidRPr="005255AC" w:rsidRDefault="005255AC" w:rsidP="00FD0D5E">
      <w:r w:rsidRPr="005255AC">
        <w:t xml:space="preserve"> double dlng=fabs(lng1-lng2)*pi/180;</w:t>
      </w:r>
    </w:p>
    <w:p w:rsidR="005255AC" w:rsidRPr="005255AC" w:rsidRDefault="005255AC" w:rsidP="00FD0D5E">
      <w:r w:rsidRPr="005255AC">
        <w:t xml:space="preserve"> while (dlng&gt;=pi+pi)</w:t>
      </w:r>
    </w:p>
    <w:p w:rsidR="005255AC" w:rsidRPr="005255AC" w:rsidRDefault="005255AC" w:rsidP="00FD0D5E">
      <w:r w:rsidRPr="005255AC">
        <w:t xml:space="preserve"> dlng-=pi+pi;</w:t>
      </w:r>
    </w:p>
    <w:p w:rsidR="005255AC" w:rsidRPr="005255AC" w:rsidRDefault="005255AC" w:rsidP="00FD0D5E">
      <w:r w:rsidRPr="005255AC">
        <w:t xml:space="preserve"> if (dlng&gt;pi)</w:t>
      </w:r>
    </w:p>
    <w:p w:rsidR="005255AC" w:rsidRPr="005255AC" w:rsidRDefault="005255AC" w:rsidP="00FD0D5E">
      <w:r w:rsidRPr="005255AC">
        <w:t xml:space="preserve"> dlng=pi+pi-dlng;</w:t>
      </w:r>
    </w:p>
    <w:p w:rsidR="005255AC" w:rsidRPr="005255AC" w:rsidRDefault="005255AC" w:rsidP="00FD0D5E">
      <w:r w:rsidRPr="005255AC">
        <w:t xml:space="preserve"> lat1*=pi/180,lat2*=pi/180;</w:t>
      </w:r>
    </w:p>
    <w:p w:rsidR="005255AC" w:rsidRPr="005255AC" w:rsidRDefault="005255AC" w:rsidP="00FD0D5E">
      <w:r w:rsidRPr="005255AC">
        <w:t xml:space="preserve"> return r*sqrt(2-2*(cos(lat1)*cos(lat2)*cos(dlng)+sin(lat1)*sin(lat2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1" w:name="_Toc339990338"/>
      <w:r w:rsidRPr="005255AC">
        <w:t>计算球面距离</w:t>
      </w:r>
      <w:r w:rsidRPr="005255AC">
        <w:t>,r</w:t>
      </w:r>
      <w:r w:rsidRPr="005255AC">
        <w:t>为球半径</w:t>
      </w:r>
      <w:bookmarkEnd w:id="251"/>
    </w:p>
    <w:p w:rsidR="005255AC" w:rsidRPr="005255AC" w:rsidRDefault="005255AC" w:rsidP="00FD0D5E">
      <w:r w:rsidRPr="005255AC">
        <w:t xml:space="preserve"> inline double sphere_dist(double r,double lng1,double lat1,double lng2,double lat2){</w:t>
      </w:r>
    </w:p>
    <w:p w:rsidR="005255AC" w:rsidRPr="005255AC" w:rsidRDefault="005255AC" w:rsidP="00FD0D5E">
      <w:r w:rsidRPr="005255AC">
        <w:t xml:space="preserve"> return r*angle(lng1,lat1,lng2,lat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564F52">
      <w:pPr>
        <w:pStyle w:val="afa"/>
      </w:pPr>
      <w:bookmarkStart w:id="252" w:name="_Toc339990339"/>
      <w:r w:rsidRPr="005255AC">
        <w:t>三角形</w:t>
      </w:r>
      <w:bookmarkEnd w:id="252"/>
    </w:p>
    <w:p w:rsidR="005255AC" w:rsidRPr="005255AC" w:rsidRDefault="005255AC" w:rsidP="00CB65A7">
      <w:pPr>
        <w:pStyle w:val="afb"/>
      </w:pPr>
      <w:bookmarkStart w:id="253" w:name="_Toc339990340"/>
      <w:r w:rsidRPr="005255AC">
        <w:t>公共头</w:t>
      </w:r>
      <w:bookmarkEnd w:id="253"/>
    </w:p>
    <w:p w:rsidR="005255AC" w:rsidRPr="005255AC" w:rsidRDefault="005255AC" w:rsidP="00FD0D5E">
      <w:r w:rsidRPr="005255AC">
        <w:t>struct point{double x,y;};</w:t>
      </w:r>
    </w:p>
    <w:p w:rsidR="005255AC" w:rsidRPr="005255AC" w:rsidRDefault="005255AC" w:rsidP="00FD0D5E">
      <w:r w:rsidRPr="005255AC">
        <w:lastRenderedPageBreak/>
        <w:t xml:space="preserve"> struct line{point a,b;};</w:t>
      </w:r>
    </w:p>
    <w:p w:rsidR="005255AC" w:rsidRPr="005255AC" w:rsidRDefault="005255AC" w:rsidP="00FD0D5E">
      <w:r w:rsidRPr="005255AC">
        <w:t xml:space="preserve"> double distance(point p1,point p2){</w:t>
      </w:r>
    </w:p>
    <w:p w:rsidR="005255AC" w:rsidRPr="005255AC" w:rsidRDefault="005255AC" w:rsidP="00FD0D5E">
      <w:r w:rsidRPr="005255AC">
        <w:t xml:space="preserve"> return sqrt((p1.x-p2.x)*(p1.x-p2.x)+(p1.y-p2.y)*(p1.y-p2.y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 intersection(line u,line v){</w:t>
      </w:r>
    </w:p>
    <w:p w:rsidR="005255AC" w:rsidRPr="005255AC" w:rsidRDefault="005255AC" w:rsidP="00FD0D5E">
      <w:r w:rsidRPr="005255AC">
        <w:t xml:space="preserve"> point ret=u.a;</w:t>
      </w:r>
    </w:p>
    <w:p w:rsidR="005255AC" w:rsidRPr="005255AC" w:rsidRDefault="005255AC" w:rsidP="00FD0D5E">
      <w:r w:rsidRPr="005255AC">
        <w:t xml:space="preserve"> double t=((u.a.x-v.a.x)*(v.a.y-v.b.y)-(u.a.y-v.a.y)*(v.a.x-v.b.x))</w:t>
      </w:r>
    </w:p>
    <w:p w:rsidR="005255AC" w:rsidRPr="005255AC" w:rsidRDefault="005255AC" w:rsidP="00FD0D5E">
      <w:r w:rsidRPr="005255AC">
        <w:t xml:space="preserve"> /((u.a.x-u.b.x)*(v.a.y-v.b.y)-(u.a.y-u.b.y)*(v.a.x-v.b.x));</w:t>
      </w:r>
    </w:p>
    <w:p w:rsidR="005255AC" w:rsidRPr="005255AC" w:rsidRDefault="005255AC" w:rsidP="00FD0D5E">
      <w:r w:rsidRPr="005255AC">
        <w:t xml:space="preserve"> ret.x+=(u.b.x-u.a.x)*t;</w:t>
      </w:r>
    </w:p>
    <w:p w:rsidR="005255AC" w:rsidRPr="005255AC" w:rsidRDefault="005255AC" w:rsidP="00FD0D5E">
      <w:r w:rsidRPr="005255AC">
        <w:t xml:space="preserve"> ret.y+=(u.b.y-u.a.y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4" w:name="_Toc339990341"/>
      <w:r w:rsidRPr="005255AC">
        <w:t>外心</w:t>
      </w:r>
      <w:bookmarkEnd w:id="254"/>
    </w:p>
    <w:p w:rsidR="005255AC" w:rsidRPr="005255AC" w:rsidRDefault="005255AC" w:rsidP="00FD0D5E">
      <w:r w:rsidRPr="005255AC">
        <w:t xml:space="preserve"> point circumcenter(point a,point b,point c){</w:t>
      </w:r>
    </w:p>
    <w:p w:rsidR="005255AC" w:rsidRPr="005255AC" w:rsidRDefault="005255AC" w:rsidP="00FD0D5E">
      <w:r w:rsidRPr="005255AC">
        <w:t xml:space="preserve"> line u,v;</w:t>
      </w:r>
    </w:p>
    <w:p w:rsidR="005255AC" w:rsidRPr="005255AC" w:rsidRDefault="005255AC" w:rsidP="00FD0D5E">
      <w:r w:rsidRPr="005255AC">
        <w:t xml:space="preserve"> u.a.x=(a.x+b.x)/2;</w:t>
      </w:r>
    </w:p>
    <w:p w:rsidR="005255AC" w:rsidRPr="005255AC" w:rsidRDefault="005255AC" w:rsidP="00FD0D5E">
      <w:r w:rsidRPr="005255AC">
        <w:t xml:space="preserve"> u.a.y=(a.y+b.y)/2;</w:t>
      </w:r>
    </w:p>
    <w:p w:rsidR="005255AC" w:rsidRPr="005255AC" w:rsidRDefault="005255AC" w:rsidP="00FD0D5E">
      <w:r w:rsidRPr="005255AC">
        <w:t xml:space="preserve"> u.b.x=u.a.x-a.y+b.y;</w:t>
      </w:r>
    </w:p>
    <w:p w:rsidR="005255AC" w:rsidRPr="005255AC" w:rsidRDefault="005255AC" w:rsidP="00FD0D5E">
      <w:r w:rsidRPr="005255AC">
        <w:t xml:space="preserve"> u.b.y=u.a.y+a.x-b.x;</w:t>
      </w:r>
    </w:p>
    <w:p w:rsidR="005255AC" w:rsidRPr="005255AC" w:rsidRDefault="005255AC" w:rsidP="00FD0D5E">
      <w:r w:rsidRPr="005255AC">
        <w:t xml:space="preserve"> v.a.x=(a.x+c.x)/2;</w:t>
      </w:r>
    </w:p>
    <w:p w:rsidR="005255AC" w:rsidRPr="005255AC" w:rsidRDefault="005255AC" w:rsidP="00FD0D5E">
      <w:r w:rsidRPr="005255AC">
        <w:t xml:space="preserve"> v.a.y=(a.y+c.y)/2;</w:t>
      </w:r>
    </w:p>
    <w:p w:rsidR="005255AC" w:rsidRPr="005255AC" w:rsidRDefault="005255AC" w:rsidP="00FD0D5E">
      <w:r w:rsidRPr="005255AC">
        <w:t xml:space="preserve"> v.b.x=v.a.x-a.y+c.y;</w:t>
      </w:r>
    </w:p>
    <w:p w:rsidR="005255AC" w:rsidRPr="005255AC" w:rsidRDefault="005255AC" w:rsidP="00FD0D5E">
      <w:r w:rsidRPr="005255AC">
        <w:t xml:space="preserve"> v.b.y=v.a.y+a.x-c.x;</w:t>
      </w:r>
    </w:p>
    <w:p w:rsidR="005255AC" w:rsidRPr="005255AC" w:rsidRDefault="005255AC" w:rsidP="00FD0D5E">
      <w:r w:rsidRPr="005255AC">
        <w:t xml:space="preserve"> return intersection(u,v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5" w:name="_Toc339990342"/>
      <w:r w:rsidRPr="005255AC">
        <w:t>内心</w:t>
      </w:r>
      <w:bookmarkEnd w:id="255"/>
    </w:p>
    <w:p w:rsidR="005255AC" w:rsidRPr="005255AC" w:rsidRDefault="005255AC" w:rsidP="00FD0D5E">
      <w:r w:rsidRPr="005255AC">
        <w:t xml:space="preserve"> point incenter(point a,point b,point c){</w:t>
      </w:r>
    </w:p>
    <w:p w:rsidR="005255AC" w:rsidRPr="005255AC" w:rsidRDefault="005255AC" w:rsidP="00FD0D5E">
      <w:r w:rsidRPr="005255AC">
        <w:t xml:space="preserve"> line u,v;</w:t>
      </w:r>
    </w:p>
    <w:p w:rsidR="005255AC" w:rsidRPr="005255AC" w:rsidRDefault="005255AC" w:rsidP="00FD0D5E">
      <w:r w:rsidRPr="005255AC">
        <w:t xml:space="preserve"> double m,n;</w:t>
      </w:r>
    </w:p>
    <w:p w:rsidR="005255AC" w:rsidRPr="005255AC" w:rsidRDefault="005255AC" w:rsidP="00FD0D5E">
      <w:r w:rsidRPr="005255AC">
        <w:t xml:space="preserve"> u.a=a;</w:t>
      </w:r>
    </w:p>
    <w:p w:rsidR="005255AC" w:rsidRPr="005255AC" w:rsidRDefault="005255AC" w:rsidP="00FD0D5E">
      <w:r w:rsidRPr="005255AC">
        <w:t xml:space="preserve"> m=atan2(b.y-a.y,b.x-a.x);</w:t>
      </w:r>
    </w:p>
    <w:p w:rsidR="005255AC" w:rsidRPr="005255AC" w:rsidRDefault="005255AC" w:rsidP="00FD0D5E">
      <w:r w:rsidRPr="005255AC">
        <w:t xml:space="preserve"> n=atan2(c.y-a.y,c.x-a.x);</w:t>
      </w:r>
    </w:p>
    <w:p w:rsidR="005255AC" w:rsidRPr="005255AC" w:rsidRDefault="005255AC" w:rsidP="00FD0D5E">
      <w:r w:rsidRPr="005255AC">
        <w:t xml:space="preserve"> u.b.x=u.a.x+cos((m+n)/2);</w:t>
      </w:r>
    </w:p>
    <w:p w:rsidR="005255AC" w:rsidRPr="005255AC" w:rsidRDefault="005255AC" w:rsidP="00FD0D5E">
      <w:r w:rsidRPr="005255AC">
        <w:t xml:space="preserve"> u.b.y=u.a.y+sin((m+n)/2);</w:t>
      </w:r>
    </w:p>
    <w:p w:rsidR="005255AC" w:rsidRPr="005255AC" w:rsidRDefault="005255AC" w:rsidP="00FD0D5E">
      <w:r w:rsidRPr="005255AC">
        <w:t xml:space="preserve"> v.a=b;</w:t>
      </w:r>
    </w:p>
    <w:p w:rsidR="005255AC" w:rsidRPr="005255AC" w:rsidRDefault="005255AC" w:rsidP="00FD0D5E">
      <w:r w:rsidRPr="005255AC">
        <w:t xml:space="preserve"> m=atan2(a.y-b.y,a.x-b.x);</w:t>
      </w:r>
    </w:p>
    <w:p w:rsidR="005255AC" w:rsidRPr="005255AC" w:rsidRDefault="005255AC" w:rsidP="00FD0D5E">
      <w:r w:rsidRPr="005255AC">
        <w:t xml:space="preserve"> n=atan2(c.y-b.y,c.x-b.x);</w:t>
      </w:r>
    </w:p>
    <w:p w:rsidR="005255AC" w:rsidRPr="005255AC" w:rsidRDefault="005255AC" w:rsidP="00FD0D5E">
      <w:r w:rsidRPr="005255AC">
        <w:t xml:space="preserve"> v.b.x=v.a.x+cos((m+n)/2);</w:t>
      </w:r>
    </w:p>
    <w:p w:rsidR="005255AC" w:rsidRPr="005255AC" w:rsidRDefault="005255AC" w:rsidP="00FD0D5E">
      <w:r w:rsidRPr="005255AC">
        <w:t xml:space="preserve"> v.b.y=v.a.y+sin((m+n)/2);</w:t>
      </w:r>
    </w:p>
    <w:p w:rsidR="005255AC" w:rsidRPr="005255AC" w:rsidRDefault="005255AC" w:rsidP="00FD0D5E">
      <w:r w:rsidRPr="005255AC">
        <w:t xml:space="preserve"> return intersection(u,v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6" w:name="_Toc339990343"/>
      <w:r w:rsidRPr="005255AC">
        <w:t>垂心</w:t>
      </w:r>
      <w:bookmarkEnd w:id="256"/>
    </w:p>
    <w:p w:rsidR="005255AC" w:rsidRPr="005255AC" w:rsidRDefault="005255AC" w:rsidP="00FD0D5E">
      <w:r w:rsidRPr="005255AC">
        <w:t xml:space="preserve"> point perpencenter(point a,point b,point c){</w:t>
      </w:r>
    </w:p>
    <w:p w:rsidR="005255AC" w:rsidRPr="005255AC" w:rsidRDefault="005255AC" w:rsidP="00FD0D5E">
      <w:r w:rsidRPr="005255AC">
        <w:t xml:space="preserve"> line u,v;</w:t>
      </w:r>
    </w:p>
    <w:p w:rsidR="005255AC" w:rsidRPr="005255AC" w:rsidRDefault="005255AC" w:rsidP="00FD0D5E">
      <w:r w:rsidRPr="005255AC">
        <w:t xml:space="preserve"> u.a=c;</w:t>
      </w:r>
    </w:p>
    <w:p w:rsidR="005255AC" w:rsidRPr="005255AC" w:rsidRDefault="005255AC" w:rsidP="00FD0D5E">
      <w:r w:rsidRPr="005255AC">
        <w:t xml:space="preserve"> u.b.x=u.a.x-a.y+b.y;</w:t>
      </w:r>
    </w:p>
    <w:p w:rsidR="005255AC" w:rsidRPr="005255AC" w:rsidRDefault="005255AC" w:rsidP="00FD0D5E">
      <w:r w:rsidRPr="005255AC">
        <w:t xml:space="preserve"> u.b.y=u.a.y+a.x-b.x;</w:t>
      </w:r>
    </w:p>
    <w:p w:rsidR="005255AC" w:rsidRPr="005255AC" w:rsidRDefault="005255AC" w:rsidP="00FD0D5E">
      <w:r w:rsidRPr="005255AC">
        <w:t xml:space="preserve"> v.a=b;</w:t>
      </w:r>
    </w:p>
    <w:p w:rsidR="005255AC" w:rsidRPr="005255AC" w:rsidRDefault="005255AC" w:rsidP="00FD0D5E">
      <w:r w:rsidRPr="005255AC">
        <w:lastRenderedPageBreak/>
        <w:t xml:space="preserve"> v.b.x=v.a.x-a.y+c.y;</w:t>
      </w:r>
    </w:p>
    <w:p w:rsidR="005255AC" w:rsidRPr="005255AC" w:rsidRDefault="005255AC" w:rsidP="00FD0D5E">
      <w:r w:rsidRPr="005255AC">
        <w:t xml:space="preserve"> v.b.y=v.a.y+a.x-c.x;</w:t>
      </w:r>
    </w:p>
    <w:p w:rsidR="005255AC" w:rsidRPr="005255AC" w:rsidRDefault="005255AC" w:rsidP="00FD0D5E">
      <w:r w:rsidRPr="005255AC">
        <w:t xml:space="preserve"> return intersection(u,v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7" w:name="_Toc339990344"/>
      <w:r w:rsidRPr="005255AC">
        <w:t>重心</w:t>
      </w:r>
      <w:bookmarkEnd w:id="257"/>
    </w:p>
    <w:p w:rsidR="005255AC" w:rsidRPr="005255AC" w:rsidRDefault="005255AC" w:rsidP="00FD0D5E">
      <w:r w:rsidRPr="005255AC">
        <w:t xml:space="preserve"> //</w:t>
      </w:r>
      <w:r w:rsidRPr="005255AC">
        <w:t>到三角形三顶点距离的平方和最小的点</w:t>
      </w:r>
    </w:p>
    <w:p w:rsidR="005255AC" w:rsidRPr="005255AC" w:rsidRDefault="005255AC" w:rsidP="00FD0D5E">
      <w:r w:rsidRPr="005255AC">
        <w:t xml:space="preserve"> //</w:t>
      </w:r>
      <w:r w:rsidRPr="005255AC">
        <w:t>三角形内到三边距离之积最大的点</w:t>
      </w:r>
    </w:p>
    <w:p w:rsidR="005255AC" w:rsidRPr="005255AC" w:rsidRDefault="005255AC" w:rsidP="00FD0D5E">
      <w:r w:rsidRPr="005255AC">
        <w:t xml:space="preserve"> point barycenter(point a,point b,point c){</w:t>
      </w:r>
    </w:p>
    <w:p w:rsidR="005255AC" w:rsidRPr="005255AC" w:rsidRDefault="005255AC" w:rsidP="00FD0D5E">
      <w:r w:rsidRPr="005255AC">
        <w:t xml:space="preserve"> line u,v;</w:t>
      </w:r>
    </w:p>
    <w:p w:rsidR="005255AC" w:rsidRPr="005255AC" w:rsidRDefault="005255AC" w:rsidP="00FD0D5E">
      <w:r w:rsidRPr="005255AC">
        <w:t xml:space="preserve"> u.a.x=(a.x+b.x)/2;</w:t>
      </w:r>
    </w:p>
    <w:p w:rsidR="005255AC" w:rsidRPr="005255AC" w:rsidRDefault="005255AC" w:rsidP="00FD0D5E">
      <w:r w:rsidRPr="005255AC">
        <w:t xml:space="preserve"> u.a.y=(a.y+b.y)/2;</w:t>
      </w:r>
    </w:p>
    <w:p w:rsidR="005255AC" w:rsidRPr="005255AC" w:rsidRDefault="005255AC" w:rsidP="00FD0D5E">
      <w:r w:rsidRPr="005255AC">
        <w:t xml:space="preserve"> u.b=c;</w:t>
      </w:r>
    </w:p>
    <w:p w:rsidR="005255AC" w:rsidRPr="005255AC" w:rsidRDefault="005255AC" w:rsidP="00FD0D5E">
      <w:r w:rsidRPr="005255AC">
        <w:t xml:space="preserve"> v.a.x=(a.x+c.x)/2;</w:t>
      </w:r>
    </w:p>
    <w:p w:rsidR="005255AC" w:rsidRPr="005255AC" w:rsidRDefault="005255AC" w:rsidP="00FD0D5E">
      <w:r w:rsidRPr="005255AC">
        <w:t xml:space="preserve"> v.a.y=(a.y+c.y)/2;</w:t>
      </w:r>
    </w:p>
    <w:p w:rsidR="005255AC" w:rsidRPr="005255AC" w:rsidRDefault="005255AC" w:rsidP="00FD0D5E">
      <w:r w:rsidRPr="005255AC">
        <w:t xml:space="preserve"> v.b=b;</w:t>
      </w:r>
    </w:p>
    <w:p w:rsidR="005255AC" w:rsidRPr="005255AC" w:rsidRDefault="005255AC" w:rsidP="00FD0D5E">
      <w:r w:rsidRPr="005255AC">
        <w:t xml:space="preserve"> return intersection(u,v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58" w:name="_Toc339990345"/>
      <w:r w:rsidRPr="005255AC">
        <w:t>费马点</w:t>
      </w:r>
      <w:bookmarkEnd w:id="258"/>
    </w:p>
    <w:p w:rsidR="005255AC" w:rsidRPr="005255AC" w:rsidRDefault="005255AC" w:rsidP="00FD0D5E">
      <w:r w:rsidRPr="005255AC">
        <w:t xml:space="preserve"> //</w:t>
      </w:r>
      <w:r w:rsidRPr="005255AC">
        <w:t>到三角形三顶点距离之和最小的点</w:t>
      </w:r>
    </w:p>
    <w:p w:rsidR="005255AC" w:rsidRPr="005255AC" w:rsidRDefault="005255AC" w:rsidP="00FD0D5E">
      <w:r w:rsidRPr="005255AC">
        <w:t xml:space="preserve"> point fermentpoint(point a,point b,point c){</w:t>
      </w:r>
    </w:p>
    <w:p w:rsidR="005255AC" w:rsidRPr="005255AC" w:rsidRDefault="005255AC" w:rsidP="00FD0D5E">
      <w:r w:rsidRPr="005255AC">
        <w:t xml:space="preserve"> point u,v;</w:t>
      </w:r>
    </w:p>
    <w:p w:rsidR="005255AC" w:rsidRPr="005255AC" w:rsidRDefault="005255AC" w:rsidP="00FD0D5E">
      <w:r w:rsidRPr="005255AC">
        <w:t xml:space="preserve"> double step=fabs(a.x)+fabs(a.y)+fabs(b.x)+fabs(b.y)+fabs(c.x)+fabs(c.y);</w:t>
      </w:r>
    </w:p>
    <w:p w:rsidR="005255AC" w:rsidRPr="005255AC" w:rsidRDefault="005255AC" w:rsidP="00FD0D5E">
      <w:r w:rsidRPr="005255AC">
        <w:t xml:space="preserve"> int i,j,k;</w:t>
      </w:r>
    </w:p>
    <w:p w:rsidR="005255AC" w:rsidRPr="005255AC" w:rsidRDefault="005255AC" w:rsidP="00FD0D5E">
      <w:r w:rsidRPr="005255AC">
        <w:t xml:space="preserve"> u.x=(a.x+b.x+c.x)/3;</w:t>
      </w:r>
    </w:p>
    <w:p w:rsidR="005255AC" w:rsidRPr="005255AC" w:rsidRDefault="005255AC" w:rsidP="00FD0D5E">
      <w:r w:rsidRPr="005255AC">
        <w:t xml:space="preserve"> u.y=(a.y+b.y+c.y)/3;</w:t>
      </w:r>
    </w:p>
    <w:p w:rsidR="005255AC" w:rsidRPr="005255AC" w:rsidRDefault="005255AC" w:rsidP="00FD0D5E">
      <w:r w:rsidRPr="005255AC">
        <w:t xml:space="preserve"> while (step&gt;1e-10)</w:t>
      </w:r>
    </w:p>
    <w:p w:rsidR="005255AC" w:rsidRPr="005255AC" w:rsidRDefault="005255AC" w:rsidP="00FD0D5E">
      <w:r w:rsidRPr="005255AC">
        <w:t xml:space="preserve"> for (k=0;k&lt;10;step/=2,k++)</w:t>
      </w:r>
    </w:p>
    <w:p w:rsidR="005255AC" w:rsidRPr="005255AC" w:rsidRDefault="005255AC" w:rsidP="00FD0D5E">
      <w:r w:rsidRPr="005255AC">
        <w:t xml:space="preserve"> for (i=-1;i&lt;=1;i++)</w:t>
      </w:r>
    </w:p>
    <w:p w:rsidR="005255AC" w:rsidRPr="005255AC" w:rsidRDefault="005255AC" w:rsidP="00FD0D5E">
      <w:r w:rsidRPr="005255AC">
        <w:t xml:space="preserve"> for (j=-1;j&lt;=1;j++){</w:t>
      </w:r>
    </w:p>
    <w:p w:rsidR="005255AC" w:rsidRPr="005255AC" w:rsidRDefault="005255AC" w:rsidP="00FD0D5E">
      <w:r w:rsidRPr="005255AC">
        <w:t xml:space="preserve"> v.x=u.x+step*i;</w:t>
      </w:r>
    </w:p>
    <w:p w:rsidR="005255AC" w:rsidRPr="005255AC" w:rsidRDefault="005255AC" w:rsidP="00FD0D5E">
      <w:r w:rsidRPr="005255AC">
        <w:t xml:space="preserve"> v.y=u.y+step*j;</w:t>
      </w:r>
    </w:p>
    <w:p w:rsidR="005255AC" w:rsidRPr="005255AC" w:rsidRDefault="005255AC" w:rsidP="00FD0D5E">
      <w:r w:rsidRPr="005255AC">
        <w:t xml:space="preserve"> if (distance(u,a)+distance(u,b)+distance(u,c)&gt;distance(v,a)+distance(v,b)+distance(v,c))</w:t>
      </w:r>
    </w:p>
    <w:p w:rsidR="005255AC" w:rsidRPr="005255AC" w:rsidRDefault="005255AC" w:rsidP="00FD0D5E">
      <w:r w:rsidRPr="005255AC">
        <w:t xml:space="preserve"> u=v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return u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39001F">
      <w:pPr>
        <w:pStyle w:val="afa"/>
      </w:pPr>
      <w:bookmarkStart w:id="259" w:name="_Toc339990346"/>
      <w:r w:rsidRPr="005255AC">
        <w:t>三维几何</w:t>
      </w:r>
      <w:bookmarkEnd w:id="259"/>
    </w:p>
    <w:p w:rsidR="005255AC" w:rsidRPr="005255AC" w:rsidRDefault="005255AC" w:rsidP="00CB65A7">
      <w:pPr>
        <w:pStyle w:val="afb"/>
      </w:pPr>
      <w:bookmarkStart w:id="260" w:name="_Toc339990347"/>
      <w:r w:rsidRPr="005255AC">
        <w:t>公共头</w:t>
      </w:r>
      <w:bookmarkEnd w:id="260"/>
    </w:p>
    <w:p w:rsidR="005255AC" w:rsidRPr="005255AC" w:rsidRDefault="005255AC" w:rsidP="00FD0D5E">
      <w:r w:rsidRPr="005255AC">
        <w:t>#define eps 1e-8</w:t>
      </w:r>
    </w:p>
    <w:p w:rsidR="005255AC" w:rsidRPr="005255AC" w:rsidRDefault="005255AC" w:rsidP="00FD0D5E">
      <w:r w:rsidRPr="005255AC">
        <w:t xml:space="preserve"> #define zero(x) (((x)&gt;0?(x):-(x))&lt;eps)</w:t>
      </w:r>
    </w:p>
    <w:p w:rsidR="005255AC" w:rsidRPr="005255AC" w:rsidRDefault="005255AC" w:rsidP="00FD0D5E">
      <w:r w:rsidRPr="005255AC">
        <w:t xml:space="preserve"> struct point3{double x,y,z;};</w:t>
      </w:r>
    </w:p>
    <w:p w:rsidR="005255AC" w:rsidRPr="005255AC" w:rsidRDefault="005255AC" w:rsidP="00FD0D5E">
      <w:r w:rsidRPr="005255AC">
        <w:t xml:space="preserve"> struct line3{point3 a,b;};</w:t>
      </w:r>
    </w:p>
    <w:p w:rsidR="005255AC" w:rsidRPr="005255AC" w:rsidRDefault="005255AC" w:rsidP="00FD0D5E">
      <w:r w:rsidRPr="005255AC">
        <w:t xml:space="preserve"> struct plane3{point3 a,b,c;};</w:t>
      </w:r>
    </w:p>
    <w:p w:rsidR="005255AC" w:rsidRPr="005255AC" w:rsidRDefault="005255AC" w:rsidP="00CB65A7">
      <w:pPr>
        <w:pStyle w:val="afb"/>
      </w:pPr>
      <w:bookmarkStart w:id="261" w:name="_Toc339990348"/>
      <w:r w:rsidRPr="005255AC">
        <w:t>三维叉积</w:t>
      </w:r>
      <w:bookmarkEnd w:id="261"/>
    </w:p>
    <w:p w:rsidR="005255AC" w:rsidRPr="005255AC" w:rsidRDefault="005255AC" w:rsidP="00FD0D5E">
      <w:r w:rsidRPr="005255AC">
        <w:lastRenderedPageBreak/>
        <w:t xml:space="preserve"> point3 xmult(point3 u,point3 v){</w:t>
      </w:r>
    </w:p>
    <w:p w:rsidR="005255AC" w:rsidRPr="005255AC" w:rsidRDefault="005255AC" w:rsidP="00FD0D5E">
      <w:r w:rsidRPr="005255AC">
        <w:t xml:space="preserve"> point3 ret;</w:t>
      </w:r>
    </w:p>
    <w:p w:rsidR="005255AC" w:rsidRPr="005255AC" w:rsidRDefault="005255AC" w:rsidP="00FD0D5E">
      <w:r w:rsidRPr="005255AC">
        <w:t xml:space="preserve"> ret.x=u.y*v.z-v.y*u.z;</w:t>
      </w:r>
    </w:p>
    <w:p w:rsidR="005255AC" w:rsidRPr="005255AC" w:rsidRDefault="005255AC" w:rsidP="00FD0D5E">
      <w:r w:rsidRPr="005255AC">
        <w:t xml:space="preserve"> ret.y=u.z*v.x-u.x*v.z;</w:t>
      </w:r>
    </w:p>
    <w:p w:rsidR="005255AC" w:rsidRPr="005255AC" w:rsidRDefault="005255AC" w:rsidP="00FD0D5E">
      <w:r w:rsidRPr="005255AC">
        <w:t xml:space="preserve"> ret.z=u.x*v.y-u.y*v.x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2" w:name="_Toc339990349"/>
      <w:r w:rsidRPr="005255AC">
        <w:t>三维点积</w:t>
      </w:r>
      <w:bookmarkEnd w:id="262"/>
    </w:p>
    <w:p w:rsidR="005255AC" w:rsidRPr="005255AC" w:rsidRDefault="005255AC" w:rsidP="00FD0D5E">
      <w:r w:rsidRPr="005255AC">
        <w:t xml:space="preserve"> double dmult(point3 u,point3 v){</w:t>
      </w:r>
    </w:p>
    <w:p w:rsidR="005255AC" w:rsidRPr="005255AC" w:rsidRDefault="005255AC" w:rsidP="00FD0D5E">
      <w:r w:rsidRPr="005255AC">
        <w:t xml:space="preserve"> return u.x*v.x+u.y*v.y+u.z*v.z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3" w:name="_Toc339990350"/>
      <w:r w:rsidRPr="005255AC">
        <w:t>矢量差</w:t>
      </w:r>
      <w:r w:rsidRPr="005255AC">
        <w:t xml:space="preserve"> U - V</w:t>
      </w:r>
      <w:bookmarkEnd w:id="263"/>
    </w:p>
    <w:p w:rsidR="005255AC" w:rsidRPr="005255AC" w:rsidRDefault="005255AC" w:rsidP="00FD0D5E">
      <w:r w:rsidRPr="005255AC">
        <w:t xml:space="preserve"> point3 subt(point3 u,point3 v){</w:t>
      </w:r>
    </w:p>
    <w:p w:rsidR="005255AC" w:rsidRPr="005255AC" w:rsidRDefault="005255AC" w:rsidP="00FD0D5E">
      <w:r w:rsidRPr="005255AC">
        <w:t xml:space="preserve"> point3 ret;</w:t>
      </w:r>
    </w:p>
    <w:p w:rsidR="005255AC" w:rsidRPr="005255AC" w:rsidRDefault="005255AC" w:rsidP="00FD0D5E">
      <w:r w:rsidRPr="005255AC">
        <w:t xml:space="preserve"> ret.x=u.x-v.x;</w:t>
      </w:r>
    </w:p>
    <w:p w:rsidR="005255AC" w:rsidRPr="005255AC" w:rsidRDefault="005255AC" w:rsidP="00FD0D5E">
      <w:r w:rsidRPr="005255AC">
        <w:t xml:space="preserve"> ret.y=u.y-v.y;</w:t>
      </w:r>
    </w:p>
    <w:p w:rsidR="005255AC" w:rsidRPr="005255AC" w:rsidRDefault="005255AC" w:rsidP="00FD0D5E">
      <w:r w:rsidRPr="005255AC">
        <w:t xml:space="preserve"> ret.z=u.z-v.z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4" w:name="_Toc339990351"/>
      <w:r w:rsidRPr="005255AC">
        <w:t>取平面法向量</w:t>
      </w:r>
      <w:bookmarkEnd w:id="264"/>
    </w:p>
    <w:p w:rsidR="005255AC" w:rsidRPr="005255AC" w:rsidRDefault="005255AC" w:rsidP="00FD0D5E">
      <w:r w:rsidRPr="005255AC">
        <w:t xml:space="preserve"> point3 pvec(plane3 s){</w:t>
      </w:r>
    </w:p>
    <w:p w:rsidR="005255AC" w:rsidRPr="005255AC" w:rsidRDefault="005255AC" w:rsidP="00FD0D5E">
      <w:r w:rsidRPr="005255AC">
        <w:t xml:space="preserve"> return xmult(subt(s.a,s.b),subt(s.b,s.c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3 pvec(point3 s1,point3 s2,point3 s3){</w:t>
      </w:r>
    </w:p>
    <w:p w:rsidR="005255AC" w:rsidRPr="005255AC" w:rsidRDefault="005255AC" w:rsidP="00FD0D5E">
      <w:r w:rsidRPr="005255AC">
        <w:t xml:space="preserve"> return xmult(subt(s1,s2),subt(s2,s3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5" w:name="_Toc339990352"/>
      <w:r w:rsidRPr="005255AC">
        <w:t>两点距离</w:t>
      </w:r>
      <w:r w:rsidRPr="005255AC">
        <w:t>,</w:t>
      </w:r>
      <w:r w:rsidRPr="005255AC">
        <w:t>单参数取向量大小</w:t>
      </w:r>
      <w:bookmarkEnd w:id="265"/>
    </w:p>
    <w:p w:rsidR="005255AC" w:rsidRPr="005255AC" w:rsidRDefault="005255AC" w:rsidP="00FD0D5E">
      <w:r w:rsidRPr="005255AC">
        <w:t xml:space="preserve"> double distance(point3 p1,point3 p2){</w:t>
      </w:r>
    </w:p>
    <w:p w:rsidR="005255AC" w:rsidRPr="005255AC" w:rsidRDefault="005255AC" w:rsidP="00FD0D5E">
      <w:r w:rsidRPr="005255AC">
        <w:t xml:space="preserve"> return sqrt((p1.x-p2.x)*(p1.x-p2.x)+(p1.y-p2.y)*(p1.y-p2.y)+(p1.z-p2.z)*(p1.z-p2.z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6" w:name="_Toc339990353"/>
      <w:r w:rsidRPr="005255AC">
        <w:t>向量大小</w:t>
      </w:r>
      <w:bookmarkEnd w:id="266"/>
    </w:p>
    <w:p w:rsidR="005255AC" w:rsidRPr="005255AC" w:rsidRDefault="005255AC" w:rsidP="00FD0D5E">
      <w:r w:rsidRPr="005255AC">
        <w:t xml:space="preserve"> double vlen(point3 p){</w:t>
      </w:r>
    </w:p>
    <w:p w:rsidR="005255AC" w:rsidRPr="005255AC" w:rsidRDefault="005255AC" w:rsidP="00FD0D5E">
      <w:r w:rsidRPr="005255AC">
        <w:t xml:space="preserve"> return sqrt(p.x*p.x+p.y*p.y+p.z*p.z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7" w:name="_Toc339990354"/>
      <w:r w:rsidRPr="005255AC">
        <w:t>判三点共线</w:t>
      </w:r>
      <w:bookmarkEnd w:id="267"/>
    </w:p>
    <w:p w:rsidR="005255AC" w:rsidRPr="005255AC" w:rsidRDefault="005255AC" w:rsidP="00FD0D5E">
      <w:r w:rsidRPr="005255AC">
        <w:t xml:space="preserve"> int dots_inline(point3 p1,point3 p2,point3 p3){</w:t>
      </w:r>
    </w:p>
    <w:p w:rsidR="005255AC" w:rsidRPr="005255AC" w:rsidRDefault="005255AC" w:rsidP="00FD0D5E">
      <w:r w:rsidRPr="005255AC">
        <w:t xml:space="preserve"> return vlen(xmult(subt(p1,p2),subt(p2,p3))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8" w:name="_Toc339990355"/>
      <w:r w:rsidRPr="005255AC">
        <w:t>判四点共面</w:t>
      </w:r>
      <w:bookmarkEnd w:id="268"/>
    </w:p>
    <w:p w:rsidR="005255AC" w:rsidRPr="005255AC" w:rsidRDefault="005255AC" w:rsidP="00FD0D5E">
      <w:r w:rsidRPr="005255AC">
        <w:t xml:space="preserve"> int dots_onplane(point3 a,point3 b,point3 c,point3 d){</w:t>
      </w:r>
    </w:p>
    <w:p w:rsidR="005255AC" w:rsidRPr="005255AC" w:rsidRDefault="005255AC" w:rsidP="00FD0D5E">
      <w:r w:rsidRPr="005255AC">
        <w:t xml:space="preserve"> return zero(dmult(pvec(a,b,c),subt(d,a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69" w:name="_Toc339990356"/>
      <w:r w:rsidRPr="005255AC">
        <w:t>判点是否在线段上</w:t>
      </w:r>
      <w:bookmarkEnd w:id="269"/>
    </w:p>
    <w:p w:rsidR="005255AC" w:rsidRPr="005255AC" w:rsidRDefault="005255AC" w:rsidP="00FD0D5E">
      <w:r w:rsidRPr="005255AC">
        <w:t>//</w:t>
      </w:r>
      <w:r w:rsidRPr="005255AC">
        <w:t>包括端点和共线</w:t>
      </w:r>
    </w:p>
    <w:p w:rsidR="005255AC" w:rsidRPr="005255AC" w:rsidRDefault="005255AC" w:rsidP="00FD0D5E">
      <w:r w:rsidRPr="005255AC">
        <w:t xml:space="preserve"> int dot_online_in(point3 p,line3 l){</w:t>
      </w:r>
    </w:p>
    <w:p w:rsidR="005255AC" w:rsidRPr="005255AC" w:rsidRDefault="005255AC" w:rsidP="00FD0D5E">
      <w:r w:rsidRPr="005255AC">
        <w:t xml:space="preserve"> return </w:t>
      </w:r>
      <w:r w:rsidRPr="005255AC">
        <w:lastRenderedPageBreak/>
        <w:t>zero(vlen(xmult(subt(p,l.a),subt(p,l.b))))&amp;&amp;(l.a.x-p.x)*(l.b.x-p.x)&lt;eps&amp;&amp;</w:t>
      </w:r>
    </w:p>
    <w:p w:rsidR="005255AC" w:rsidRPr="005255AC" w:rsidRDefault="005255AC" w:rsidP="00FD0D5E">
      <w:r w:rsidRPr="005255AC">
        <w:t xml:space="preserve"> (l.a.y-p.y)*(l.b.y-p.y)&lt;eps&amp;&amp;(l.a.z-p.z)*(l.b.z-p.z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_online_in(point3 p,point3 l1,point3 l2){</w:t>
      </w:r>
    </w:p>
    <w:p w:rsidR="005255AC" w:rsidRPr="005255AC" w:rsidRDefault="005255AC" w:rsidP="00FD0D5E">
      <w:r w:rsidRPr="005255AC">
        <w:t xml:space="preserve"> return zero(vlen(xmult(subt(p,l1),subt(p,l2))))&amp;&amp;(l1.x-p.x)*(l2.x-p.x)&lt;eps&amp;&amp;</w:t>
      </w:r>
    </w:p>
    <w:p w:rsidR="005255AC" w:rsidRPr="005255AC" w:rsidRDefault="005255AC" w:rsidP="00FD0D5E">
      <w:r w:rsidRPr="005255AC">
        <w:t xml:space="preserve"> (l1.y-p.y)*(l2.y-p.y)&lt;eps&amp;&amp;(l1.z-p.z)*(l2.z-p.z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>//</w:t>
      </w:r>
      <w:r w:rsidRPr="005255AC">
        <w:t>不包括端点</w:t>
      </w:r>
    </w:p>
    <w:p w:rsidR="005255AC" w:rsidRPr="005255AC" w:rsidRDefault="005255AC" w:rsidP="00FD0D5E">
      <w:r w:rsidRPr="005255AC">
        <w:t xml:space="preserve"> int dot_online_ex(point3 p,line3 l){</w:t>
      </w:r>
    </w:p>
    <w:p w:rsidR="005255AC" w:rsidRPr="005255AC" w:rsidRDefault="005255AC" w:rsidP="00FD0D5E">
      <w:r w:rsidRPr="005255AC">
        <w:t xml:space="preserve"> return dot_online_in(p,l)&amp;&amp;(!zero(p.x-l.a.x)||!zero(p.y-l.a.y)||!zero(p.z-l.a.z))&amp;&amp;</w:t>
      </w:r>
    </w:p>
    <w:p w:rsidR="005255AC" w:rsidRPr="005255AC" w:rsidRDefault="005255AC" w:rsidP="00FD0D5E">
      <w:r w:rsidRPr="005255AC">
        <w:t xml:space="preserve"> (!zero(p.x-l.b.x)||!zero(p.y-l.b.y)||!zero(p.z-l.b.z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_online_ex(point3 p,point3 l1,point3 l2){</w:t>
      </w:r>
    </w:p>
    <w:p w:rsidR="005255AC" w:rsidRPr="005255AC" w:rsidRDefault="005255AC" w:rsidP="00FD0D5E">
      <w:r w:rsidRPr="005255AC">
        <w:t xml:space="preserve"> return dot_online_in(p,l1,l2)&amp;&amp;(!zero(p.x-l1.x)||!zero(p.y-l1.y)||!zero(p.z-l1.z))&amp;&amp;</w:t>
      </w:r>
    </w:p>
    <w:p w:rsidR="005255AC" w:rsidRPr="005255AC" w:rsidRDefault="005255AC" w:rsidP="00FD0D5E">
      <w:r w:rsidRPr="005255AC">
        <w:t xml:space="preserve"> (!zero(p.x-l2.x)||!zero(p.y-l2.y)||!zero(p.z-l2.z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0" w:name="_Toc339990357"/>
      <w:r w:rsidRPr="005255AC">
        <w:t>判点是否在空间三角形上</w:t>
      </w:r>
      <w:bookmarkEnd w:id="270"/>
    </w:p>
    <w:p w:rsidR="005255AC" w:rsidRPr="005255AC" w:rsidRDefault="005255AC" w:rsidP="00FD0D5E">
      <w:r w:rsidRPr="005255AC">
        <w:t>//</w:t>
      </w:r>
      <w:r w:rsidRPr="005255AC">
        <w:t>包括边界</w:t>
      </w:r>
      <w:r w:rsidRPr="005255AC">
        <w:t>,</w:t>
      </w:r>
      <w:r w:rsidRPr="005255AC">
        <w:t>三点共线无意义</w:t>
      </w:r>
    </w:p>
    <w:p w:rsidR="005255AC" w:rsidRPr="005255AC" w:rsidRDefault="005255AC" w:rsidP="00FD0D5E">
      <w:r w:rsidRPr="005255AC">
        <w:t xml:space="preserve"> int dot_inplane_in(point3 p,plane3 s){</w:t>
      </w:r>
    </w:p>
    <w:p w:rsidR="005255AC" w:rsidRPr="005255AC" w:rsidRDefault="005255AC" w:rsidP="00FD0D5E">
      <w:r w:rsidRPr="005255AC">
        <w:t xml:space="preserve"> return zero(vlen(xmult(subt(s.a,s.b),subt(s.a,s.c)))-vlen(xmult(subt(p,s.a),subt(p,s.b)))-</w:t>
      </w:r>
    </w:p>
    <w:p w:rsidR="005255AC" w:rsidRPr="005255AC" w:rsidRDefault="005255AC" w:rsidP="00FD0D5E">
      <w:r w:rsidRPr="005255AC">
        <w:t xml:space="preserve"> vlen(xmult(subt(p,s.b),subt(p,s.c)))-vlen(xmult(subt(p,s.c),subt(p,s.a)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_inplane_in(point3 p,point3 s1,point3 s2,point3 s3){</w:t>
      </w:r>
    </w:p>
    <w:p w:rsidR="005255AC" w:rsidRPr="005255AC" w:rsidRDefault="005255AC" w:rsidP="00FD0D5E">
      <w:r w:rsidRPr="005255AC">
        <w:t xml:space="preserve"> return zero(vlen(xmult(subt(s1,s2),subt(s1,s3)))-vlen(xmult(subt(p,s1),subt(p,s2)))-</w:t>
      </w:r>
    </w:p>
    <w:p w:rsidR="005255AC" w:rsidRPr="005255AC" w:rsidRDefault="005255AC" w:rsidP="00FD0D5E">
      <w:r w:rsidRPr="005255AC">
        <w:t xml:space="preserve"> vlen(xmult(subt(p,s2),subt(p,s3)))-vlen(xmult(subt(p,s3),subt(p,s1)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不包括边界</w:t>
      </w:r>
      <w:r w:rsidRPr="005255AC">
        <w:t>,</w:t>
      </w:r>
      <w:r w:rsidRPr="005255AC">
        <w:t>三点共线无意义</w:t>
      </w:r>
    </w:p>
    <w:p w:rsidR="005255AC" w:rsidRPr="005255AC" w:rsidRDefault="005255AC" w:rsidP="00FD0D5E">
      <w:r w:rsidRPr="005255AC">
        <w:t xml:space="preserve"> int dot_inplane_ex(point3 p,plane3 s){</w:t>
      </w:r>
    </w:p>
    <w:p w:rsidR="005255AC" w:rsidRPr="005255AC" w:rsidRDefault="005255AC" w:rsidP="00FD0D5E">
      <w:r w:rsidRPr="005255AC">
        <w:t xml:space="preserve"> return dot_inplane_in(p,s)&amp;&amp;vlen(xmult(subt(p,s.a),subt(p,s.b)))&gt;eps&amp;&amp;</w:t>
      </w:r>
    </w:p>
    <w:p w:rsidR="005255AC" w:rsidRPr="005255AC" w:rsidRDefault="005255AC" w:rsidP="00FD0D5E">
      <w:r w:rsidRPr="005255AC">
        <w:t xml:space="preserve"> vlen(xmult(subt(p,s.b),subt(p,s.c)))&gt;eps&amp;&amp;vlen(xmult(subt(p,s.c),subt(p,s.a))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lastRenderedPageBreak/>
        <w:t xml:space="preserve"> int dot_inplane_ex(point3 p,point3 s1,point3 s2,point3 s3){</w:t>
      </w:r>
    </w:p>
    <w:p w:rsidR="005255AC" w:rsidRPr="005255AC" w:rsidRDefault="005255AC" w:rsidP="00FD0D5E">
      <w:r w:rsidRPr="005255AC">
        <w:t xml:space="preserve"> return dot_inplane_in(p,s1,s2,s3)&amp;&amp;vlen(xmult(subt(p,s1),subt(p,s2)))&gt;eps&amp;&amp;</w:t>
      </w:r>
    </w:p>
    <w:p w:rsidR="005255AC" w:rsidRPr="005255AC" w:rsidRDefault="005255AC" w:rsidP="00FD0D5E">
      <w:r w:rsidRPr="005255AC">
        <w:t xml:space="preserve"> vlen(xmult(subt(p,s2),subt(p,s3)))&gt;eps&amp;&amp;vlen(xmult(subt(p,s3),subt(p,s1))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1" w:name="_Toc339990358"/>
      <w:r w:rsidRPr="005255AC">
        <w:t>判两点在线段同侧</w:t>
      </w:r>
      <w:bookmarkEnd w:id="271"/>
    </w:p>
    <w:p w:rsidR="005255AC" w:rsidRPr="005255AC" w:rsidRDefault="005255AC" w:rsidP="00FD0D5E">
      <w:r w:rsidRPr="005255AC">
        <w:t>//</w:t>
      </w:r>
      <w:r w:rsidRPr="005255AC">
        <w:t>点在线段上返回</w:t>
      </w:r>
      <w:r w:rsidRPr="005255AC">
        <w:t>0,</w:t>
      </w:r>
      <w:r w:rsidRPr="005255AC">
        <w:t>不共面无意义</w:t>
      </w:r>
    </w:p>
    <w:p w:rsidR="005255AC" w:rsidRPr="005255AC" w:rsidRDefault="005255AC" w:rsidP="00FD0D5E">
      <w:r w:rsidRPr="005255AC">
        <w:t xml:space="preserve"> int same_side(point3 p1,point3 p2,line3 l){</w:t>
      </w:r>
    </w:p>
    <w:p w:rsidR="005255AC" w:rsidRPr="005255AC" w:rsidRDefault="005255AC" w:rsidP="00FD0D5E">
      <w:r w:rsidRPr="005255AC">
        <w:t xml:space="preserve"> return dmult(xmult(subt(l.a,l.b),subt(p1,l.b)),xmult(subt(l.a,l.b),subt(p2,l.b))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same_side(point3 p1,point3 p2,point3 l1,point3 l2){</w:t>
      </w:r>
    </w:p>
    <w:p w:rsidR="005255AC" w:rsidRPr="005255AC" w:rsidRDefault="005255AC" w:rsidP="00FD0D5E">
      <w:r w:rsidRPr="005255AC">
        <w:t xml:space="preserve"> return dmult(xmult(subt(l1,l2),subt(p1,l2)),xmult(subt(l1,l2),subt(p2,l2))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>//</w:t>
      </w:r>
      <w:r w:rsidRPr="005255AC">
        <w:t>判两点在平面同侧</w:t>
      </w:r>
      <w:r w:rsidRPr="005255AC">
        <w:t>,</w:t>
      </w:r>
      <w:r w:rsidRPr="005255AC">
        <w:t>点在平面上返回</w:t>
      </w:r>
      <w:r w:rsidRPr="005255AC">
        <w:t>0</w:t>
      </w:r>
    </w:p>
    <w:p w:rsidR="005255AC" w:rsidRPr="005255AC" w:rsidRDefault="005255AC" w:rsidP="00FD0D5E">
      <w:r w:rsidRPr="005255AC">
        <w:t xml:space="preserve"> int same_side(point3 p1,point3 p2,plane3 s){</w:t>
      </w:r>
    </w:p>
    <w:p w:rsidR="005255AC" w:rsidRPr="005255AC" w:rsidRDefault="005255AC" w:rsidP="00FD0D5E">
      <w:r w:rsidRPr="005255AC">
        <w:t xml:space="preserve"> return dmult(pvec(s),subt(p1,s.a))*dmult(pvec(s),subt(p2,s.a)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same_side(point3 p1,point3 p2,point3 s1,point3 s2,point3 s3){</w:t>
      </w:r>
    </w:p>
    <w:p w:rsidR="005255AC" w:rsidRPr="005255AC" w:rsidRDefault="005255AC" w:rsidP="00FD0D5E">
      <w:r w:rsidRPr="005255AC">
        <w:t xml:space="preserve"> return dmult(pvec(s1,s2,s3),subt(p1,s1))*dmult(pvec(s1,s2,s3),subt(p2,s1))&g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2" w:name="_Toc339990359"/>
      <w:r w:rsidRPr="005255AC">
        <w:t>判两点在线段异侧</w:t>
      </w:r>
      <w:bookmarkEnd w:id="272"/>
    </w:p>
    <w:p w:rsidR="005255AC" w:rsidRPr="005255AC" w:rsidRDefault="005255AC" w:rsidP="00FD0D5E">
      <w:r w:rsidRPr="005255AC">
        <w:t>//</w:t>
      </w:r>
      <w:r w:rsidRPr="005255AC">
        <w:t>点在线段上返回</w:t>
      </w:r>
      <w:r w:rsidRPr="005255AC">
        <w:t>0,</w:t>
      </w:r>
      <w:r w:rsidRPr="005255AC">
        <w:t>不共面无意义</w:t>
      </w:r>
    </w:p>
    <w:p w:rsidR="005255AC" w:rsidRPr="005255AC" w:rsidRDefault="005255AC" w:rsidP="00FD0D5E">
      <w:r w:rsidRPr="005255AC">
        <w:t xml:space="preserve"> int opposite_side(point3 p1,point3 p2,line3 l){</w:t>
      </w:r>
    </w:p>
    <w:p w:rsidR="005255AC" w:rsidRPr="005255AC" w:rsidRDefault="005255AC" w:rsidP="00FD0D5E">
      <w:r w:rsidRPr="005255AC">
        <w:t xml:space="preserve"> return dmult(xmult(subt(l.a,l.b),subt(p1,l.b)),xmult(subt(l.a,l.b),subt(p2,l.b)))&lt;-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opposite_side(point3 p1,point3 p2,point3 l1,point3 l2){</w:t>
      </w:r>
    </w:p>
    <w:p w:rsidR="005255AC" w:rsidRPr="005255AC" w:rsidRDefault="005255AC" w:rsidP="00FD0D5E">
      <w:r w:rsidRPr="005255AC">
        <w:t xml:space="preserve"> return dmult(xmult(subt(l1,l2),subt(p1,l2)),xmult(subt(l1,l2),subt(p2,l2)))&lt;-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>//</w:t>
      </w:r>
      <w:r w:rsidRPr="005255AC">
        <w:t>点在平面上返回</w:t>
      </w:r>
      <w:r w:rsidRPr="005255AC">
        <w:t>0</w:t>
      </w:r>
    </w:p>
    <w:p w:rsidR="005255AC" w:rsidRPr="005255AC" w:rsidRDefault="005255AC" w:rsidP="00FD0D5E">
      <w:r w:rsidRPr="005255AC">
        <w:t xml:space="preserve"> int opposite_side(point3 p1,point3 p2,plane3 s){</w:t>
      </w:r>
    </w:p>
    <w:p w:rsidR="005255AC" w:rsidRPr="005255AC" w:rsidRDefault="005255AC" w:rsidP="00FD0D5E">
      <w:r w:rsidRPr="005255AC">
        <w:t xml:space="preserve"> return dmult(pvec(s),subt(p1,s.a))*dmult(pvec(s),subt(p2,s.a))&lt;-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opposite_side(point3 p1,point3 p2,point3 s1,point3 s2,point3 s3){</w:t>
      </w:r>
    </w:p>
    <w:p w:rsidR="005255AC" w:rsidRPr="005255AC" w:rsidRDefault="005255AC" w:rsidP="00FD0D5E">
      <w:r w:rsidRPr="005255AC">
        <w:t xml:space="preserve"> return dmult(pvec(s1,s2,s3),subt(p1,s1))*dmult(pvec(s1,s2,s3),subt(p2,s1))&lt;-</w:t>
      </w:r>
      <w:r w:rsidRPr="005255AC">
        <w:lastRenderedPageBreak/>
        <w:t>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3" w:name="_Toc339990360"/>
      <w:r w:rsidRPr="005255AC">
        <w:t>判两直线平行</w:t>
      </w:r>
      <w:bookmarkEnd w:id="273"/>
    </w:p>
    <w:p w:rsidR="005255AC" w:rsidRPr="005255AC" w:rsidRDefault="005255AC" w:rsidP="00FD0D5E">
      <w:r w:rsidRPr="005255AC">
        <w:t xml:space="preserve"> int parallel(line3 u,line3 v){</w:t>
      </w:r>
    </w:p>
    <w:p w:rsidR="005255AC" w:rsidRPr="005255AC" w:rsidRDefault="005255AC" w:rsidP="00FD0D5E">
      <w:r w:rsidRPr="005255AC">
        <w:t xml:space="preserve"> return vlen(xmult(subt(u.a,u.b),subt(v.a,v.b))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arallel(point3 u1,point3 u2,point3 v1,point3 v2){</w:t>
      </w:r>
    </w:p>
    <w:p w:rsidR="005255AC" w:rsidRPr="005255AC" w:rsidRDefault="005255AC" w:rsidP="00FD0D5E">
      <w:r w:rsidRPr="005255AC">
        <w:t xml:space="preserve"> return vlen(xmult(subt(u1,u2),subt(v1,v2))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4" w:name="_Toc339990361"/>
      <w:r w:rsidRPr="005255AC">
        <w:t>判两平面平行</w:t>
      </w:r>
      <w:bookmarkEnd w:id="274"/>
    </w:p>
    <w:p w:rsidR="005255AC" w:rsidRPr="005255AC" w:rsidRDefault="005255AC" w:rsidP="00FD0D5E">
      <w:r w:rsidRPr="005255AC">
        <w:t xml:space="preserve"> int parallel(plane3 u,plane3 v){</w:t>
      </w:r>
    </w:p>
    <w:p w:rsidR="005255AC" w:rsidRPr="005255AC" w:rsidRDefault="005255AC" w:rsidP="00FD0D5E">
      <w:r w:rsidRPr="005255AC">
        <w:t xml:space="preserve"> return vlen(xmult(pvec(u),pvec(v))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arallel(point3 u1,point3 u2,point3 u3,point3 v1,point3 v2,point3 v3){</w:t>
      </w:r>
    </w:p>
    <w:p w:rsidR="005255AC" w:rsidRPr="005255AC" w:rsidRDefault="005255AC" w:rsidP="00FD0D5E">
      <w:r w:rsidRPr="005255AC">
        <w:t xml:space="preserve"> return vlen(xmult(pvec(u1,u2,u3),pvec(v1,v2,v3)))&lt;eps;</w:t>
      </w:r>
    </w:p>
    <w:p w:rsidR="005255AC" w:rsidRPr="005255AC" w:rsidRDefault="005255AC" w:rsidP="00FD0D5E">
      <w:r w:rsidRPr="005255AC">
        <w:t xml:space="preserve"> }</w:t>
      </w:r>
    </w:p>
    <w:p w:rsidR="005255AC" w:rsidRPr="0039001F" w:rsidRDefault="005255AC" w:rsidP="00CB65A7">
      <w:pPr>
        <w:pStyle w:val="afb"/>
      </w:pPr>
      <w:bookmarkStart w:id="275" w:name="_Toc339990362"/>
      <w:r w:rsidRPr="0039001F">
        <w:t>判直线与平面平行</w:t>
      </w:r>
      <w:bookmarkEnd w:id="275"/>
    </w:p>
    <w:p w:rsidR="005255AC" w:rsidRPr="005255AC" w:rsidRDefault="005255AC" w:rsidP="00FD0D5E">
      <w:r w:rsidRPr="005255AC">
        <w:t xml:space="preserve"> int parallel(line3 l,plane3 s){</w:t>
      </w:r>
    </w:p>
    <w:p w:rsidR="005255AC" w:rsidRPr="005255AC" w:rsidRDefault="005255AC" w:rsidP="00FD0D5E">
      <w:r w:rsidRPr="005255AC">
        <w:t xml:space="preserve"> return zero(dmult(subt(l.a,l.b),pvec(s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arallel(point3 l1,point3 l2,point3 s1,point3 s2,point3 s3){</w:t>
      </w:r>
    </w:p>
    <w:p w:rsidR="005255AC" w:rsidRPr="005255AC" w:rsidRDefault="005255AC" w:rsidP="00FD0D5E">
      <w:r w:rsidRPr="005255AC">
        <w:t xml:space="preserve"> return zero(dmult(subt(l1,l2),pvec(s1,s2,s3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6" w:name="_Toc339990363"/>
      <w:r w:rsidRPr="005255AC">
        <w:t>判两直线垂直</w:t>
      </w:r>
      <w:bookmarkEnd w:id="276"/>
    </w:p>
    <w:p w:rsidR="005255AC" w:rsidRPr="005255AC" w:rsidRDefault="005255AC" w:rsidP="00FD0D5E">
      <w:r w:rsidRPr="005255AC">
        <w:t xml:space="preserve"> int perpendicular(line3 u,line3 v){</w:t>
      </w:r>
    </w:p>
    <w:p w:rsidR="005255AC" w:rsidRPr="005255AC" w:rsidRDefault="005255AC" w:rsidP="00FD0D5E">
      <w:r w:rsidRPr="005255AC">
        <w:t xml:space="preserve"> return zero(dmult(subt(u.a,u.b),subt(v.a,v.b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erpendicular(point3 u1,point3 u2,point3 v1,point3 v2){</w:t>
      </w:r>
    </w:p>
    <w:p w:rsidR="005255AC" w:rsidRPr="005255AC" w:rsidRDefault="005255AC" w:rsidP="00FD0D5E">
      <w:r w:rsidRPr="005255AC">
        <w:t xml:space="preserve"> return zero(dmult(subt(u1,u2),subt(v1,v2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7" w:name="_Toc339990364"/>
      <w:r w:rsidRPr="005255AC">
        <w:t>判两平面垂直</w:t>
      </w:r>
      <w:bookmarkEnd w:id="277"/>
    </w:p>
    <w:p w:rsidR="005255AC" w:rsidRPr="005255AC" w:rsidRDefault="005255AC" w:rsidP="00FD0D5E">
      <w:r w:rsidRPr="005255AC">
        <w:t xml:space="preserve"> int perpendicular(plane3 u,plane3 v){</w:t>
      </w:r>
    </w:p>
    <w:p w:rsidR="005255AC" w:rsidRPr="005255AC" w:rsidRDefault="005255AC" w:rsidP="00FD0D5E">
      <w:r w:rsidRPr="005255AC">
        <w:t xml:space="preserve"> return zero(dmult(pvec(u),pvec(v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erpendicular(point3 u1,point3 u2,point3 u3,point3 v1,point3 v2,point3 v3){</w:t>
      </w:r>
    </w:p>
    <w:p w:rsidR="005255AC" w:rsidRPr="005255AC" w:rsidRDefault="005255AC" w:rsidP="00FD0D5E">
      <w:r w:rsidRPr="005255AC">
        <w:t xml:space="preserve"> return zero(dmult(pvec(u1,u2,u3),pvec(v1,v2,v3)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8" w:name="_Toc339990365"/>
      <w:r w:rsidRPr="005255AC">
        <w:t>判直线与平面平行</w:t>
      </w:r>
      <w:bookmarkEnd w:id="278"/>
    </w:p>
    <w:p w:rsidR="005255AC" w:rsidRPr="005255AC" w:rsidRDefault="005255AC" w:rsidP="00FD0D5E">
      <w:r w:rsidRPr="005255AC">
        <w:t xml:space="preserve"> int perpendicular(line3 l,plane3 s){</w:t>
      </w:r>
    </w:p>
    <w:p w:rsidR="005255AC" w:rsidRPr="005255AC" w:rsidRDefault="005255AC" w:rsidP="00FD0D5E">
      <w:r w:rsidRPr="005255AC">
        <w:t xml:space="preserve"> return vlen(xmult(subt(l.a,l.b),pvec(s))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erpendicular(point3 l1,point3 l2,point3 s1,point3 s2,point3 s3){</w:t>
      </w:r>
    </w:p>
    <w:p w:rsidR="005255AC" w:rsidRPr="005255AC" w:rsidRDefault="005255AC" w:rsidP="00FD0D5E">
      <w:r w:rsidRPr="005255AC">
        <w:t xml:space="preserve"> return vlen(xmult(subt(l1,l2),pvec(s1,s2,s3)))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79" w:name="_Toc339990366"/>
      <w:r w:rsidRPr="005255AC">
        <w:t>判两线段相交</w:t>
      </w:r>
      <w:bookmarkEnd w:id="279"/>
    </w:p>
    <w:p w:rsidR="005255AC" w:rsidRPr="005255AC" w:rsidRDefault="005255AC" w:rsidP="00FD0D5E">
      <w:r w:rsidRPr="005255AC">
        <w:t>//</w:t>
      </w:r>
      <w:r w:rsidRPr="005255AC">
        <w:t>包括端点和部分重合</w:t>
      </w:r>
    </w:p>
    <w:p w:rsidR="005255AC" w:rsidRPr="005255AC" w:rsidRDefault="005255AC" w:rsidP="00FD0D5E">
      <w:r w:rsidRPr="005255AC">
        <w:lastRenderedPageBreak/>
        <w:t xml:space="preserve"> int intersect_in(line3 u,line3 v){</w:t>
      </w:r>
    </w:p>
    <w:p w:rsidR="005255AC" w:rsidRPr="005255AC" w:rsidRDefault="005255AC" w:rsidP="00FD0D5E">
      <w:r w:rsidRPr="005255AC">
        <w:t xml:space="preserve"> if (!dots_onplane(u.a,u.b,v.a,v.b))</w:t>
      </w:r>
    </w:p>
    <w:p w:rsidR="005255AC" w:rsidRPr="005255AC" w:rsidRDefault="005255AC" w:rsidP="00FD0D5E">
      <w:r w:rsidRPr="005255AC">
        <w:t xml:space="preserve"> return 0;</w:t>
      </w:r>
    </w:p>
    <w:p w:rsidR="005255AC" w:rsidRPr="005255AC" w:rsidRDefault="005255AC" w:rsidP="00FD0D5E">
      <w:r w:rsidRPr="005255AC">
        <w:t xml:space="preserve"> if (!dots_inline(u.a,u.b,v.a)||!dots_inline(u.a,u.b,v.b))</w:t>
      </w:r>
    </w:p>
    <w:p w:rsidR="005255AC" w:rsidRPr="005255AC" w:rsidRDefault="005255AC" w:rsidP="00FD0D5E">
      <w:r w:rsidRPr="005255AC">
        <w:t xml:space="preserve"> return !same_side(u.a,u.b,v)&amp;&amp;!same_side(v.a,v.b,u);</w:t>
      </w:r>
    </w:p>
    <w:p w:rsidR="005255AC" w:rsidRPr="005255AC" w:rsidRDefault="005255AC" w:rsidP="00FD0D5E">
      <w:r w:rsidRPr="005255AC">
        <w:t xml:space="preserve"> return dot_online_in(u.a,v)||dot_online_in(u.b,v)||dot_online_in(v.a,u)||dot_online_in(v.b,u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in(point3 u1,point3 u2,point3 v1,point3 v2){</w:t>
      </w:r>
    </w:p>
    <w:p w:rsidR="005255AC" w:rsidRPr="005255AC" w:rsidRDefault="005255AC" w:rsidP="00FD0D5E">
      <w:r w:rsidRPr="005255AC">
        <w:t xml:space="preserve"> if (!dots_onplane(u1,u2,v1,v2))</w:t>
      </w:r>
    </w:p>
    <w:p w:rsidR="005255AC" w:rsidRPr="005255AC" w:rsidRDefault="005255AC" w:rsidP="00FD0D5E">
      <w:r w:rsidRPr="005255AC">
        <w:t xml:space="preserve"> return 0;</w:t>
      </w:r>
    </w:p>
    <w:p w:rsidR="005255AC" w:rsidRPr="005255AC" w:rsidRDefault="005255AC" w:rsidP="00FD0D5E">
      <w:r w:rsidRPr="005255AC">
        <w:t xml:space="preserve"> if (!dots_inline(u1,u2,v1)||!dots_inline(u1,u2,v2))</w:t>
      </w:r>
    </w:p>
    <w:p w:rsidR="005255AC" w:rsidRPr="005255AC" w:rsidRDefault="005255AC" w:rsidP="00FD0D5E">
      <w:r w:rsidRPr="005255AC">
        <w:t xml:space="preserve"> return !same_side(u1,u2,v1,v2)&amp;&amp;!same_side(v1,v2,u1,u2);</w:t>
      </w:r>
    </w:p>
    <w:p w:rsidR="005255AC" w:rsidRPr="005255AC" w:rsidRDefault="005255AC" w:rsidP="00FD0D5E">
      <w:r w:rsidRPr="005255AC">
        <w:t xml:space="preserve"> return dot_online_in(u1,v1,v2)||dot_online_in(u2,v1,v2)||dot_online_in(v1,u1,u2)||dot_online_in(v2,u1,u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不包括端点和部分重合</w:t>
      </w:r>
    </w:p>
    <w:p w:rsidR="005255AC" w:rsidRPr="005255AC" w:rsidRDefault="005255AC" w:rsidP="00FD0D5E">
      <w:r w:rsidRPr="005255AC">
        <w:t xml:space="preserve"> int intersect_ex(line3 u,line3 v){</w:t>
      </w:r>
    </w:p>
    <w:p w:rsidR="005255AC" w:rsidRPr="005255AC" w:rsidRDefault="005255AC" w:rsidP="00FD0D5E">
      <w:r w:rsidRPr="005255AC">
        <w:t xml:space="preserve"> return dots_onplane(u.a,u.b,v.a,v.b)&amp;&amp;opposite_side(u.a,u.b,v)&amp;&amp;opposite_side(v.a,v.b,u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ex(point3 u1,point3 u2,point3 v1,point3 v2){</w:t>
      </w:r>
    </w:p>
    <w:p w:rsidR="005255AC" w:rsidRPr="005255AC" w:rsidRDefault="005255AC" w:rsidP="00FD0D5E">
      <w:r w:rsidRPr="005255AC">
        <w:t xml:space="preserve"> return dots_onplane(u1,u2,v1,v2)&amp;&amp;opposite_side(u1,u2,v1,v2)&amp;&amp;opposite_side(v1,v2,u1,u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0" w:name="_Toc339990367"/>
      <w:r w:rsidRPr="005255AC">
        <w:t>判线段与空间三角形相交</w:t>
      </w:r>
      <w:bookmarkEnd w:id="280"/>
    </w:p>
    <w:p w:rsidR="005255AC" w:rsidRPr="005255AC" w:rsidRDefault="005255AC" w:rsidP="00FD0D5E">
      <w:r w:rsidRPr="005255AC">
        <w:t>//</w:t>
      </w:r>
      <w:r w:rsidRPr="005255AC">
        <w:t>包括交于边界和</w:t>
      </w:r>
      <w:r w:rsidRPr="005255AC">
        <w:t>(</w:t>
      </w:r>
      <w:r w:rsidRPr="005255AC">
        <w:t>部分</w:t>
      </w:r>
      <w:r w:rsidRPr="005255AC">
        <w:t>)</w:t>
      </w:r>
      <w:r w:rsidRPr="005255AC">
        <w:t>包含</w:t>
      </w:r>
    </w:p>
    <w:p w:rsidR="005255AC" w:rsidRPr="005255AC" w:rsidRDefault="005255AC" w:rsidP="00FD0D5E">
      <w:r w:rsidRPr="005255AC">
        <w:t xml:space="preserve"> int intersect_in(line3 l,plane3 s){</w:t>
      </w:r>
    </w:p>
    <w:p w:rsidR="005255AC" w:rsidRPr="005255AC" w:rsidRDefault="005255AC" w:rsidP="00FD0D5E">
      <w:r w:rsidRPr="005255AC">
        <w:t xml:space="preserve"> return !same_side(l.a,l.b,s)&amp;&amp;!same_side(s.a,s.b,l.a,l.b,s.c)&amp;&amp;</w:t>
      </w:r>
    </w:p>
    <w:p w:rsidR="005255AC" w:rsidRPr="005255AC" w:rsidRDefault="005255AC" w:rsidP="00FD0D5E">
      <w:r w:rsidRPr="005255AC">
        <w:t xml:space="preserve"> !same_side(s.b,s.c,l.a,l.b,s.a)&amp;&amp;!same_side(s.c,s.a,l.a,l.b,s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in(point3 l1,point3 l2,point3 s1,point3 s2,point3 s3){</w:t>
      </w:r>
    </w:p>
    <w:p w:rsidR="005255AC" w:rsidRPr="005255AC" w:rsidRDefault="005255AC" w:rsidP="00FD0D5E">
      <w:r w:rsidRPr="005255AC">
        <w:t xml:space="preserve"> return !same_side(l1,l2,s1,s2,s3)&amp;&amp;!same_side(s1,s2,l1,l2,s3)&amp;&amp;</w:t>
      </w:r>
    </w:p>
    <w:p w:rsidR="005255AC" w:rsidRPr="005255AC" w:rsidRDefault="005255AC" w:rsidP="00FD0D5E">
      <w:r w:rsidRPr="005255AC">
        <w:t xml:space="preserve"> !same_side(s2,s3,l1,l2,s1)&amp;&amp;!same_side(s3,s1,l1,l2,s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不包括交于边界和</w:t>
      </w:r>
      <w:r w:rsidRPr="005255AC">
        <w:t>(</w:t>
      </w:r>
      <w:r w:rsidRPr="005255AC">
        <w:t>部分</w:t>
      </w:r>
      <w:r w:rsidRPr="005255AC">
        <w:t>)</w:t>
      </w:r>
      <w:r w:rsidRPr="005255AC">
        <w:t>包含</w:t>
      </w:r>
    </w:p>
    <w:p w:rsidR="005255AC" w:rsidRPr="005255AC" w:rsidRDefault="005255AC" w:rsidP="00FD0D5E">
      <w:r w:rsidRPr="005255AC">
        <w:t xml:space="preserve"> int intersect_ex(line3 l,plane3 s){</w:t>
      </w:r>
    </w:p>
    <w:p w:rsidR="005255AC" w:rsidRPr="005255AC" w:rsidRDefault="005255AC" w:rsidP="00FD0D5E">
      <w:r w:rsidRPr="005255AC">
        <w:t xml:space="preserve"> return opposite_side(l.a,l.b,s)&amp;&amp;opposite_side(s.a,s.b,l.a,l.b,s.c)&amp;&amp;</w:t>
      </w:r>
    </w:p>
    <w:p w:rsidR="005255AC" w:rsidRPr="005255AC" w:rsidRDefault="005255AC" w:rsidP="00FD0D5E">
      <w:r w:rsidRPr="005255AC">
        <w:t xml:space="preserve"> opposite_side(s.b,s.c,l.a,l.b,s.a)&amp;&amp;opposite_side(s.c,s.a,l.a,l.b,s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ex(point3 l1,point3 l2,point3 s1,point3 s2,point3 s3){</w:t>
      </w:r>
    </w:p>
    <w:p w:rsidR="005255AC" w:rsidRPr="005255AC" w:rsidRDefault="005255AC" w:rsidP="00FD0D5E">
      <w:r w:rsidRPr="005255AC">
        <w:t xml:space="preserve"> return opposite_side(l1,l2,s1,s2,s3)&amp;&amp;opposite_side(s1,s2,l1,l2,s3)&amp;&amp;</w:t>
      </w:r>
    </w:p>
    <w:p w:rsidR="005255AC" w:rsidRPr="005255AC" w:rsidRDefault="005255AC" w:rsidP="00FD0D5E">
      <w:r w:rsidRPr="005255AC">
        <w:t xml:space="preserve"> opposite_side(s2,s3,l1,l2,s1)&amp;&amp;opposite_side(s3,s1,l1,l2,s2);</w:t>
      </w:r>
    </w:p>
    <w:p w:rsidR="005255AC" w:rsidRPr="005255AC" w:rsidRDefault="005255AC" w:rsidP="00FD0D5E">
      <w:r w:rsidRPr="005255AC">
        <w:lastRenderedPageBreak/>
        <w:t xml:space="preserve"> }</w:t>
      </w:r>
    </w:p>
    <w:p w:rsidR="005255AC" w:rsidRPr="005255AC" w:rsidRDefault="005255AC" w:rsidP="00CB65A7">
      <w:pPr>
        <w:pStyle w:val="afb"/>
      </w:pPr>
      <w:bookmarkStart w:id="281" w:name="_Toc339990368"/>
      <w:r w:rsidRPr="005255AC">
        <w:t>计算两直线交点</w:t>
      </w:r>
      <w:bookmarkEnd w:id="281"/>
    </w:p>
    <w:p w:rsidR="005255AC" w:rsidRPr="005255AC" w:rsidRDefault="005255AC" w:rsidP="00FD0D5E">
      <w:r w:rsidRPr="005255AC">
        <w:t>//</w:t>
      </w:r>
      <w:r w:rsidRPr="005255AC">
        <w:t>注意事先判断直线是否共面和平行</w:t>
      </w:r>
      <w:r w:rsidRPr="005255AC">
        <w:t>!</w:t>
      </w:r>
    </w:p>
    <w:p w:rsidR="005255AC" w:rsidRPr="005255AC" w:rsidRDefault="005255AC" w:rsidP="00FD0D5E">
      <w:r w:rsidRPr="005255AC">
        <w:t xml:space="preserve"> //</w:t>
      </w:r>
      <w:r w:rsidRPr="005255AC">
        <w:t>线段交点请另外判线段相交</w:t>
      </w:r>
      <w:r w:rsidRPr="005255AC">
        <w:t>(</w:t>
      </w:r>
      <w:r w:rsidRPr="005255AC">
        <w:t>同时还是要判断是否平行</w:t>
      </w:r>
      <w:r w:rsidRPr="005255AC">
        <w:t>!)</w:t>
      </w:r>
    </w:p>
    <w:p w:rsidR="005255AC" w:rsidRPr="005255AC" w:rsidRDefault="005255AC" w:rsidP="00FD0D5E">
      <w:r w:rsidRPr="005255AC">
        <w:t xml:space="preserve"> point3 intersection(line3 u,line3 v){</w:t>
      </w:r>
    </w:p>
    <w:p w:rsidR="005255AC" w:rsidRPr="005255AC" w:rsidRDefault="005255AC" w:rsidP="00FD0D5E">
      <w:r w:rsidRPr="005255AC">
        <w:t xml:space="preserve"> point3 ret=u.a;</w:t>
      </w:r>
    </w:p>
    <w:p w:rsidR="005255AC" w:rsidRPr="005255AC" w:rsidRDefault="005255AC" w:rsidP="00FD0D5E">
      <w:r w:rsidRPr="005255AC">
        <w:t xml:space="preserve"> double t=((u.a.x-v.a.x)*(v.a.y-v.b.y)-(u.a.y-v.a.y)*(v.a.x-v.b.x))</w:t>
      </w:r>
    </w:p>
    <w:p w:rsidR="005255AC" w:rsidRPr="005255AC" w:rsidRDefault="005255AC" w:rsidP="00FD0D5E">
      <w:r w:rsidRPr="005255AC">
        <w:t xml:space="preserve"> /((u.a.x-u.b.x)*(v.a.y-v.b.y)-(u.a.y-u.b.y)*(v.a.x-v.b.x));</w:t>
      </w:r>
    </w:p>
    <w:p w:rsidR="005255AC" w:rsidRPr="005255AC" w:rsidRDefault="005255AC" w:rsidP="00FD0D5E">
      <w:r w:rsidRPr="005255AC">
        <w:t xml:space="preserve"> ret.x+=(u.b.x-u.a.x)*t;</w:t>
      </w:r>
    </w:p>
    <w:p w:rsidR="005255AC" w:rsidRPr="005255AC" w:rsidRDefault="005255AC" w:rsidP="00FD0D5E">
      <w:r w:rsidRPr="005255AC">
        <w:t xml:space="preserve"> ret.y+=(u.b.y-u.a.y)*t;</w:t>
      </w:r>
    </w:p>
    <w:p w:rsidR="005255AC" w:rsidRPr="005255AC" w:rsidRDefault="005255AC" w:rsidP="00FD0D5E">
      <w:r w:rsidRPr="005255AC">
        <w:t xml:space="preserve"> ret.z+=(u.b.z-u.a.z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3 intersection(point3 u1,point3 u2,point3 v1,point3 v2){</w:t>
      </w:r>
    </w:p>
    <w:p w:rsidR="005255AC" w:rsidRPr="005255AC" w:rsidRDefault="005255AC" w:rsidP="00FD0D5E">
      <w:r w:rsidRPr="005255AC">
        <w:t xml:space="preserve"> point3 ret=u1;</w:t>
      </w:r>
    </w:p>
    <w:p w:rsidR="005255AC" w:rsidRPr="005255AC" w:rsidRDefault="005255AC" w:rsidP="00FD0D5E">
      <w:r w:rsidRPr="005255AC">
        <w:t xml:space="preserve"> double t=((u1.x-v1.x)*(v1.y-v2.y)-(u1.y-v1.y)*(v1.x-v2.x))</w:t>
      </w:r>
    </w:p>
    <w:p w:rsidR="005255AC" w:rsidRPr="005255AC" w:rsidRDefault="005255AC" w:rsidP="00FD0D5E">
      <w:r w:rsidRPr="005255AC">
        <w:t xml:space="preserve"> /((u1.x-u2.x)*(v1.y-v2.y)-(u1.y-u2.y)*(v1.x-v2.x));</w:t>
      </w:r>
    </w:p>
    <w:p w:rsidR="005255AC" w:rsidRPr="005255AC" w:rsidRDefault="005255AC" w:rsidP="00FD0D5E">
      <w:r w:rsidRPr="005255AC">
        <w:t xml:space="preserve"> ret.x+=(u2.x-u1.x)*t;</w:t>
      </w:r>
    </w:p>
    <w:p w:rsidR="005255AC" w:rsidRPr="005255AC" w:rsidRDefault="005255AC" w:rsidP="00FD0D5E">
      <w:r w:rsidRPr="005255AC">
        <w:t xml:space="preserve"> ret.y+=(u2.y-u1.y)*t;</w:t>
      </w:r>
    </w:p>
    <w:p w:rsidR="005255AC" w:rsidRPr="005255AC" w:rsidRDefault="005255AC" w:rsidP="00FD0D5E">
      <w:r w:rsidRPr="005255AC">
        <w:t xml:space="preserve"> ret.z+=(u2.z-u1.z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2" w:name="_Toc339990369"/>
      <w:r w:rsidRPr="005255AC">
        <w:t>计算直线与平面交点</w:t>
      </w:r>
      <w:bookmarkEnd w:id="282"/>
    </w:p>
    <w:p w:rsidR="005255AC" w:rsidRPr="005255AC" w:rsidRDefault="005255AC" w:rsidP="00FD0D5E">
      <w:r w:rsidRPr="005255AC">
        <w:t>//</w:t>
      </w:r>
      <w:r w:rsidRPr="005255AC">
        <w:t>注意事先判断是否平行</w:t>
      </w:r>
      <w:r w:rsidRPr="005255AC">
        <w:t>,</w:t>
      </w:r>
      <w:r w:rsidRPr="005255AC">
        <w:t>并保证三点不共线</w:t>
      </w:r>
      <w:r w:rsidRPr="005255AC">
        <w:t>!</w:t>
      </w:r>
    </w:p>
    <w:p w:rsidR="005255AC" w:rsidRPr="005255AC" w:rsidRDefault="005255AC" w:rsidP="00FD0D5E">
      <w:r w:rsidRPr="005255AC">
        <w:t xml:space="preserve"> //</w:t>
      </w:r>
      <w:r w:rsidRPr="005255AC">
        <w:t>线段和空间三角形交点请另外判断</w:t>
      </w:r>
    </w:p>
    <w:p w:rsidR="005255AC" w:rsidRPr="005255AC" w:rsidRDefault="005255AC" w:rsidP="00FD0D5E">
      <w:r w:rsidRPr="005255AC">
        <w:t xml:space="preserve"> point3 intersection(line3 l,plane3 s){</w:t>
      </w:r>
    </w:p>
    <w:p w:rsidR="005255AC" w:rsidRPr="005255AC" w:rsidRDefault="005255AC" w:rsidP="00FD0D5E">
      <w:r w:rsidRPr="005255AC">
        <w:t xml:space="preserve"> point3 ret=pvec(s);</w:t>
      </w:r>
    </w:p>
    <w:p w:rsidR="005255AC" w:rsidRPr="005255AC" w:rsidRDefault="005255AC" w:rsidP="00FD0D5E">
      <w:r w:rsidRPr="005255AC">
        <w:t xml:space="preserve"> double t=(ret.x*(s.a.x-l.a.x)+ret.y*(s.a.y-l.a.y)+ret.z*(s.a.z-l.a.z))/</w:t>
      </w:r>
    </w:p>
    <w:p w:rsidR="005255AC" w:rsidRPr="005255AC" w:rsidRDefault="005255AC" w:rsidP="00FD0D5E">
      <w:r w:rsidRPr="005255AC">
        <w:t xml:space="preserve"> (ret.x*(l.b.x-l.a.x)+ret.y*(l.b.y-l.a.y)+ret.z*(l.b.z-l.a.z));</w:t>
      </w:r>
    </w:p>
    <w:p w:rsidR="005255AC" w:rsidRPr="005255AC" w:rsidRDefault="005255AC" w:rsidP="00FD0D5E">
      <w:r w:rsidRPr="005255AC">
        <w:t xml:space="preserve"> ret.x=l.a.x+(l.b.x-l.a.x)*t;</w:t>
      </w:r>
    </w:p>
    <w:p w:rsidR="005255AC" w:rsidRPr="005255AC" w:rsidRDefault="005255AC" w:rsidP="00FD0D5E">
      <w:r w:rsidRPr="005255AC">
        <w:t xml:space="preserve"> ret.y=l.a.y+(l.b.y-l.a.y)*t;</w:t>
      </w:r>
    </w:p>
    <w:p w:rsidR="005255AC" w:rsidRPr="005255AC" w:rsidRDefault="005255AC" w:rsidP="00FD0D5E">
      <w:r w:rsidRPr="005255AC">
        <w:t xml:space="preserve"> ret.z=l.a.z+(l.b.z-l.a.z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point3 intersection(point3 l1,point3 l2,point3 s1,point3 s2,point3 s3){</w:t>
      </w:r>
    </w:p>
    <w:p w:rsidR="005255AC" w:rsidRPr="005255AC" w:rsidRDefault="005255AC" w:rsidP="00FD0D5E">
      <w:r w:rsidRPr="005255AC">
        <w:t xml:space="preserve"> point3 ret=pvec(s1,s2,s3);</w:t>
      </w:r>
    </w:p>
    <w:p w:rsidR="005255AC" w:rsidRPr="005255AC" w:rsidRDefault="005255AC" w:rsidP="00FD0D5E">
      <w:r w:rsidRPr="005255AC">
        <w:t xml:space="preserve"> double t=(ret.x*(s1.x-l1.x)+ret.y*(s1.y-l1.y)+ret.z*(s1.z-l1.z))/</w:t>
      </w:r>
    </w:p>
    <w:p w:rsidR="005255AC" w:rsidRPr="005255AC" w:rsidRDefault="005255AC" w:rsidP="00FD0D5E">
      <w:r w:rsidRPr="005255AC">
        <w:t xml:space="preserve"> (ret.x*(l2.x-l1.x)+ret.y*(l2.y-l1.y)+ret.z*(l2.z-l1.z));</w:t>
      </w:r>
    </w:p>
    <w:p w:rsidR="005255AC" w:rsidRPr="005255AC" w:rsidRDefault="005255AC" w:rsidP="00FD0D5E">
      <w:r w:rsidRPr="005255AC">
        <w:t xml:space="preserve"> ret.x=l1.x+(l2.x-l1.x)*t;</w:t>
      </w:r>
    </w:p>
    <w:p w:rsidR="005255AC" w:rsidRPr="005255AC" w:rsidRDefault="005255AC" w:rsidP="00FD0D5E">
      <w:r w:rsidRPr="005255AC">
        <w:t xml:space="preserve"> ret.y=l1.y+(l2.y-l1.y)*t;</w:t>
      </w:r>
    </w:p>
    <w:p w:rsidR="005255AC" w:rsidRPr="005255AC" w:rsidRDefault="005255AC" w:rsidP="00FD0D5E">
      <w:r w:rsidRPr="005255AC">
        <w:t xml:space="preserve"> ret.z=l1.z+(l2.z-l1.z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3" w:name="_Toc339990370"/>
      <w:r w:rsidRPr="005255AC">
        <w:t>计算两平面交线</w:t>
      </w:r>
      <w:bookmarkEnd w:id="283"/>
    </w:p>
    <w:p w:rsidR="005255AC" w:rsidRPr="005255AC" w:rsidRDefault="005255AC" w:rsidP="00FD0D5E">
      <w:r w:rsidRPr="005255AC">
        <w:t xml:space="preserve"> //</w:t>
      </w:r>
      <w:r w:rsidRPr="005255AC">
        <w:t>注意事先判断是否平行</w:t>
      </w:r>
      <w:r w:rsidRPr="005255AC">
        <w:t>,</w:t>
      </w:r>
      <w:r w:rsidRPr="005255AC">
        <w:t>并保证三点不共线</w:t>
      </w:r>
      <w:r w:rsidRPr="005255AC">
        <w:t>!</w:t>
      </w:r>
    </w:p>
    <w:p w:rsidR="005255AC" w:rsidRPr="005255AC" w:rsidRDefault="005255AC" w:rsidP="00FD0D5E">
      <w:r w:rsidRPr="005255AC">
        <w:t xml:space="preserve"> line3 intersection(plane3 u,plane3 v){</w:t>
      </w:r>
    </w:p>
    <w:p w:rsidR="005255AC" w:rsidRPr="005255AC" w:rsidRDefault="005255AC" w:rsidP="00FD0D5E">
      <w:r w:rsidRPr="005255AC">
        <w:t xml:space="preserve"> line3 ret;</w:t>
      </w:r>
    </w:p>
    <w:p w:rsidR="005255AC" w:rsidRPr="005255AC" w:rsidRDefault="005255AC" w:rsidP="00FD0D5E">
      <w:r w:rsidRPr="005255AC">
        <w:t xml:space="preserve"> </w:t>
      </w:r>
      <w:r w:rsidRPr="005255AC">
        <w:lastRenderedPageBreak/>
        <w:t>ret.a=parallel(v.a,v.b,u.a,u.b,u.c)?intersection(v.b,v.c,u.a,u.b,u.c):intersection(v.a,v.b,u.a,u.b,u.c);</w:t>
      </w:r>
    </w:p>
    <w:p w:rsidR="005255AC" w:rsidRPr="005255AC" w:rsidRDefault="005255AC" w:rsidP="00FD0D5E">
      <w:r w:rsidRPr="005255AC">
        <w:t xml:space="preserve"> ret.b=parallel(v.c,v.a,u.a,u.b,u.c)?intersection(v.b,v.c,u.a,u.b,u.c):intersection(v.c,v.a,u.a,u.b,u.c)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line3 intersection(point3 u1,point3 u2,point3 u3,point3 v1,point3 v2,point3 v3){</w:t>
      </w:r>
    </w:p>
    <w:p w:rsidR="005255AC" w:rsidRPr="005255AC" w:rsidRDefault="005255AC" w:rsidP="00FD0D5E">
      <w:r w:rsidRPr="005255AC">
        <w:t xml:space="preserve"> line3 ret;</w:t>
      </w:r>
    </w:p>
    <w:p w:rsidR="005255AC" w:rsidRPr="005255AC" w:rsidRDefault="005255AC" w:rsidP="00FD0D5E">
      <w:r w:rsidRPr="005255AC">
        <w:t xml:space="preserve"> ret.a=parallel(v1,v2,u1,u2,u3)?intersection(v2,v3,u1,u2,u3):intersection(v1,v2,u1,u2,u3);</w:t>
      </w:r>
    </w:p>
    <w:p w:rsidR="005255AC" w:rsidRPr="005255AC" w:rsidRDefault="005255AC" w:rsidP="00FD0D5E">
      <w:r w:rsidRPr="005255AC">
        <w:t xml:space="preserve"> ret.b=parallel(v3,v1,u1,u2,u3)?intersection(v2,v3,u1,u2,u3):intersection(v3,v1,u1,u2,u3)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4" w:name="_Toc339990371"/>
      <w:r w:rsidRPr="005255AC">
        <w:t>点到直线距离</w:t>
      </w:r>
      <w:bookmarkEnd w:id="284"/>
    </w:p>
    <w:p w:rsidR="005255AC" w:rsidRPr="005255AC" w:rsidRDefault="005255AC" w:rsidP="00FD0D5E">
      <w:r w:rsidRPr="005255AC">
        <w:t xml:space="preserve"> double ptoline(point3 p,line3 l){</w:t>
      </w:r>
    </w:p>
    <w:p w:rsidR="005255AC" w:rsidRPr="005255AC" w:rsidRDefault="005255AC" w:rsidP="00FD0D5E">
      <w:r w:rsidRPr="005255AC">
        <w:t xml:space="preserve"> return vlen(xmult(subt(p,l.a),subt(l.b,l.a)))/distance(l.a,l.b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ptoline(point3 p,point3 l1,point3 l2){</w:t>
      </w:r>
    </w:p>
    <w:p w:rsidR="005255AC" w:rsidRPr="005255AC" w:rsidRDefault="005255AC" w:rsidP="00FD0D5E">
      <w:r w:rsidRPr="005255AC">
        <w:t xml:space="preserve"> return vlen(xmult(subt(p,l1),subt(l2,l1)))/distance(l1,l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5" w:name="_Toc339990372"/>
      <w:r w:rsidRPr="005255AC">
        <w:t>点到平面距离</w:t>
      </w:r>
      <w:bookmarkEnd w:id="285"/>
    </w:p>
    <w:p w:rsidR="005255AC" w:rsidRPr="005255AC" w:rsidRDefault="005255AC" w:rsidP="00FD0D5E">
      <w:r w:rsidRPr="005255AC">
        <w:t xml:space="preserve"> double ptoplane(point3 p,plane3 s){</w:t>
      </w:r>
    </w:p>
    <w:p w:rsidR="005255AC" w:rsidRPr="005255AC" w:rsidRDefault="005255AC" w:rsidP="00FD0D5E">
      <w:r w:rsidRPr="005255AC">
        <w:t xml:space="preserve"> return fabs(dmult(pvec(s),subt(p,s.a)))/vlen(pvec(s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ptoplane(point3 p,point3 s1,point3 s2,point3 s3){</w:t>
      </w:r>
    </w:p>
    <w:p w:rsidR="005255AC" w:rsidRPr="005255AC" w:rsidRDefault="005255AC" w:rsidP="00FD0D5E">
      <w:r w:rsidRPr="005255AC">
        <w:t xml:space="preserve"> return fabs(dmult(pvec(s1,s2,s3),subt(p,s1)))/vlen(pvec(s1,s2,s3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6" w:name="_Toc339990373"/>
      <w:r w:rsidRPr="005255AC">
        <w:t>直线到直线距离</w:t>
      </w:r>
      <w:bookmarkEnd w:id="286"/>
    </w:p>
    <w:p w:rsidR="005255AC" w:rsidRPr="005255AC" w:rsidRDefault="005255AC" w:rsidP="00FD0D5E">
      <w:r w:rsidRPr="005255AC">
        <w:t xml:space="preserve"> double linetoline(line3 u,line3 v){</w:t>
      </w:r>
    </w:p>
    <w:p w:rsidR="005255AC" w:rsidRPr="005255AC" w:rsidRDefault="005255AC" w:rsidP="00FD0D5E">
      <w:r w:rsidRPr="005255AC">
        <w:t xml:space="preserve"> point3 n=xmult(subt(u.a,u.b),subt(v.a,v.b));</w:t>
      </w:r>
    </w:p>
    <w:p w:rsidR="005255AC" w:rsidRPr="005255AC" w:rsidRDefault="005255AC" w:rsidP="00FD0D5E">
      <w:r w:rsidRPr="005255AC">
        <w:t xml:space="preserve"> return fabs(dmult(subt(u.a,v.a),n))/vlen(n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linetoline(point3 u1,point3 u2,point3 v1,point3 v2){</w:t>
      </w:r>
    </w:p>
    <w:p w:rsidR="005255AC" w:rsidRPr="005255AC" w:rsidRDefault="005255AC" w:rsidP="00FD0D5E">
      <w:r w:rsidRPr="005255AC">
        <w:t xml:space="preserve"> point3 n=xmult(subt(u1,u2),subt(v1,v2));</w:t>
      </w:r>
    </w:p>
    <w:p w:rsidR="005255AC" w:rsidRPr="005255AC" w:rsidRDefault="005255AC" w:rsidP="00FD0D5E">
      <w:r w:rsidRPr="005255AC">
        <w:t xml:space="preserve"> return fabs(dmult(subt(u1,v1),n))/vlen(n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7" w:name="_Toc339990374"/>
      <w:r w:rsidRPr="005255AC">
        <w:t>两直线夹角</w:t>
      </w:r>
      <w:r w:rsidRPr="005255AC">
        <w:t>cos</w:t>
      </w:r>
      <w:r w:rsidRPr="005255AC">
        <w:t>值</w:t>
      </w:r>
      <w:bookmarkEnd w:id="287"/>
    </w:p>
    <w:p w:rsidR="005255AC" w:rsidRPr="005255AC" w:rsidRDefault="005255AC" w:rsidP="00FD0D5E">
      <w:r w:rsidRPr="005255AC">
        <w:t xml:space="preserve"> double angle_cos(line3 u,line3 v){</w:t>
      </w:r>
    </w:p>
    <w:p w:rsidR="005255AC" w:rsidRPr="005255AC" w:rsidRDefault="005255AC" w:rsidP="00FD0D5E">
      <w:r w:rsidRPr="005255AC">
        <w:t xml:space="preserve"> return dmult(subt(u.a,u.b),subt(v.a,v.b))/vlen(subt(u.a,u.b))/vlen(subt(v.a,v.b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angle_cos(point3 u1,point3 u2,point3 v1,point3 v2){</w:t>
      </w:r>
    </w:p>
    <w:p w:rsidR="005255AC" w:rsidRPr="005255AC" w:rsidRDefault="005255AC" w:rsidP="00FD0D5E">
      <w:r w:rsidRPr="005255AC">
        <w:lastRenderedPageBreak/>
        <w:t xml:space="preserve"> return dmult(subt(u1,u2),subt(v1,v2))/vlen(subt(u1,u2))/vlen(subt(v1,v2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8" w:name="_Toc339990375"/>
      <w:r w:rsidRPr="005255AC">
        <w:t>两平面夹角</w:t>
      </w:r>
      <w:r w:rsidRPr="005255AC">
        <w:t>cos</w:t>
      </w:r>
      <w:r w:rsidRPr="005255AC">
        <w:t>值</w:t>
      </w:r>
      <w:bookmarkEnd w:id="288"/>
    </w:p>
    <w:p w:rsidR="005255AC" w:rsidRPr="005255AC" w:rsidRDefault="005255AC" w:rsidP="00FD0D5E">
      <w:r w:rsidRPr="005255AC">
        <w:t xml:space="preserve"> double angle_cos(plane3 u,plane3 v){</w:t>
      </w:r>
    </w:p>
    <w:p w:rsidR="005255AC" w:rsidRPr="005255AC" w:rsidRDefault="005255AC" w:rsidP="00FD0D5E">
      <w:r w:rsidRPr="005255AC">
        <w:t xml:space="preserve"> return dmult(pvec(u),pvec(v))/vlen(pvec(u))/vlen(pvec(v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angle_cos(point3 u1,point3 u2,point3 u3,point3 v1,point3 v2,point3 v3){</w:t>
      </w:r>
    </w:p>
    <w:p w:rsidR="005255AC" w:rsidRPr="005255AC" w:rsidRDefault="005255AC" w:rsidP="00FD0D5E">
      <w:r w:rsidRPr="005255AC">
        <w:t xml:space="preserve"> return dmult(pvec(u1,u2,u3),pvec(v1,v2,v3))/vlen(pvec(u1,u2,u3))/vlen(pvec(v1,v2,v3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89" w:name="_Toc339990376"/>
      <w:r w:rsidRPr="005255AC">
        <w:t>直线平面夹角</w:t>
      </w:r>
      <w:r w:rsidRPr="005255AC">
        <w:t>sin</w:t>
      </w:r>
      <w:r w:rsidRPr="005255AC">
        <w:t>值</w:t>
      </w:r>
      <w:bookmarkEnd w:id="289"/>
    </w:p>
    <w:p w:rsidR="005255AC" w:rsidRPr="005255AC" w:rsidRDefault="005255AC" w:rsidP="00FD0D5E">
      <w:r w:rsidRPr="005255AC">
        <w:t xml:space="preserve"> double angle_sin(line3 l,plane3 s){</w:t>
      </w:r>
    </w:p>
    <w:p w:rsidR="005255AC" w:rsidRPr="005255AC" w:rsidRDefault="005255AC" w:rsidP="00FD0D5E">
      <w:r w:rsidRPr="005255AC">
        <w:t xml:space="preserve"> return dmult(subt(l.a,l.b),pvec(s))/vlen(subt(l.a,l.b))/vlen(pvec(s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double angle_sin(point3 l1,point3 l2,point3 s1,point3 s2,point3 s3){</w:t>
      </w:r>
    </w:p>
    <w:p w:rsidR="005255AC" w:rsidRPr="005255AC" w:rsidRDefault="005255AC" w:rsidP="00FD0D5E">
      <w:r w:rsidRPr="005255AC">
        <w:t xml:space="preserve"> return dmult(subt(l1,l2),pvec(s1,s2,s3))/vlen(subt(l1,l2))/vlen(pvec(s1,s2,s3)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0" w:name="_Toc339990377"/>
      <w:r w:rsidRPr="005255AC">
        <w:t>构造凸包</w:t>
      </w:r>
      <w:bookmarkEnd w:id="290"/>
    </w:p>
    <w:p w:rsidR="005255AC" w:rsidRPr="005255AC" w:rsidRDefault="005255AC" w:rsidP="00B35653">
      <w:r w:rsidRPr="005255AC">
        <w:t>//graham</w:t>
      </w:r>
      <w:r w:rsidRPr="005255AC">
        <w:t>算法</w:t>
      </w:r>
      <w:r w:rsidRPr="005255AC">
        <w:t>O(nlogn)</w:t>
      </w:r>
    </w:p>
    <w:p w:rsidR="005255AC" w:rsidRPr="005255AC" w:rsidRDefault="005255AC" w:rsidP="00B35653">
      <w:r w:rsidRPr="00B35653">
        <w:rPr>
          <w:highlight w:val="lightGray"/>
        </w:rPr>
        <w:t>MyPoint</w:t>
      </w:r>
      <w:r w:rsidRPr="00523051">
        <w:rPr>
          <w:color w:val="FFFFFF"/>
        </w:rPr>
        <w:t xml:space="preserve"> </w:t>
      </w:r>
      <w:r w:rsidRPr="005255AC">
        <w:t>p1, p2;</w:t>
      </w:r>
    </w:p>
    <w:p w:rsidR="005255AC" w:rsidRPr="005255AC" w:rsidRDefault="005255AC" w:rsidP="00B35653">
      <w:r w:rsidRPr="005255AC">
        <w:t>inline bool graham_less(const MyPoint&amp; a, const MyPoint&amp; b) {</w:t>
      </w:r>
    </w:p>
    <w:p w:rsidR="005255AC" w:rsidRPr="005255AC" w:rsidRDefault="005255AC" w:rsidP="00B35653">
      <w:r w:rsidRPr="005255AC">
        <w:tab/>
        <w:t>double ret = xmult(a, b, p1);</w:t>
      </w:r>
    </w:p>
    <w:p w:rsidR="005255AC" w:rsidRPr="005255AC" w:rsidRDefault="005255AC" w:rsidP="00B35653">
      <w:r w:rsidRPr="005255AC">
        <w:tab/>
        <w:t>if (zero(ret)) {</w:t>
      </w:r>
    </w:p>
    <w:p w:rsidR="005255AC" w:rsidRPr="005255AC" w:rsidRDefault="005255AC" w:rsidP="00B35653">
      <w:r w:rsidRPr="005255AC">
        <w:tab/>
      </w:r>
      <w:r w:rsidRPr="005255AC">
        <w:tab/>
        <w:t>return xmult(a, b, p2) &lt; 0;</w:t>
      </w:r>
    </w:p>
    <w:p w:rsidR="005255AC" w:rsidRPr="005255AC" w:rsidRDefault="005255AC" w:rsidP="00B35653">
      <w:r w:rsidRPr="005255AC">
        <w:tab/>
        <w:t>} else {</w:t>
      </w:r>
    </w:p>
    <w:p w:rsidR="005255AC" w:rsidRPr="005255AC" w:rsidRDefault="005255AC" w:rsidP="00B35653">
      <w:r w:rsidRPr="005255AC">
        <w:tab/>
      </w:r>
      <w:r w:rsidRPr="005255AC">
        <w:tab/>
        <w:t>return ret &lt; 0;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>void _graham(int n, MyPoint* p, int&amp; s, MyPoint* ch) {</w:t>
      </w:r>
    </w:p>
    <w:p w:rsidR="005255AC" w:rsidRPr="005255AC" w:rsidRDefault="005255AC" w:rsidP="00B35653">
      <w:r w:rsidRPr="005255AC">
        <w:tab/>
        <w:t>int i, k = 0;</w:t>
      </w:r>
    </w:p>
    <w:p w:rsidR="005255AC" w:rsidRPr="005255AC" w:rsidRDefault="005255AC" w:rsidP="00B35653">
      <w:r w:rsidRPr="005255AC">
        <w:tab/>
        <w:t>for (p1 = p2 = p[0], i = 1; i &lt; n; p2.x += p[i].x, p2.y += p[i].y, i++) {</w:t>
      </w:r>
    </w:p>
    <w:p w:rsidR="005255AC" w:rsidRPr="005255AC" w:rsidRDefault="005255AC" w:rsidP="00B35653">
      <w:r w:rsidRPr="005255AC">
        <w:tab/>
      </w:r>
      <w:r w:rsidRPr="005255AC">
        <w:tab/>
        <w:t>if (p1.y - p[i].y &gt; eps || (zero(p1.y - p[i].y) &amp;&amp; p1.x &gt; p[i].x)) {</w:t>
      </w:r>
    </w:p>
    <w:p w:rsidR="005255AC" w:rsidRPr="005255AC" w:rsidRDefault="005255AC" w:rsidP="00B35653">
      <w:r w:rsidRPr="005255AC">
        <w:tab/>
      </w:r>
      <w:r w:rsidRPr="005255AC">
        <w:tab/>
      </w:r>
      <w:r w:rsidRPr="005255AC">
        <w:tab/>
        <w:t>p1 = p[k = i];</w:t>
      </w:r>
    </w:p>
    <w:p w:rsidR="005255AC" w:rsidRPr="005255AC" w:rsidRDefault="005255AC" w:rsidP="00B35653">
      <w:r w:rsidRPr="005255AC">
        <w:tab/>
      </w:r>
      <w:r w:rsidRPr="005255AC">
        <w:tab/>
        <w:t>}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ab/>
        <w:t>p2.x /= n, p2.y /= n;</w:t>
      </w:r>
    </w:p>
    <w:p w:rsidR="005255AC" w:rsidRPr="005255AC" w:rsidRDefault="005255AC" w:rsidP="00B35653">
      <w:r w:rsidRPr="005255AC">
        <w:tab/>
        <w:t>p[k] = p[0], p[0] = p1;</w:t>
      </w:r>
    </w:p>
    <w:p w:rsidR="005255AC" w:rsidRPr="005255AC" w:rsidRDefault="005255AC" w:rsidP="00B35653">
      <w:r w:rsidRPr="005255AC">
        <w:tab/>
        <w:t>sort(p + 1, p + n, graham_less);</w:t>
      </w:r>
    </w:p>
    <w:p w:rsidR="005255AC" w:rsidRPr="005255AC" w:rsidRDefault="005255AC" w:rsidP="00B35653">
      <w:r w:rsidRPr="005255AC">
        <w:tab/>
        <w:t>for (ch[0] = p[0], ch[1] = p[1], ch[2] = p[2], s = i = 3; i &lt; n; ch[s++] =</w:t>
      </w:r>
    </w:p>
    <w:p w:rsidR="005255AC" w:rsidRPr="005255AC" w:rsidRDefault="005255AC" w:rsidP="00B35653">
      <w:r w:rsidRPr="005255AC">
        <w:tab/>
      </w:r>
      <w:r w:rsidRPr="005255AC">
        <w:tab/>
      </w:r>
      <w:r w:rsidRPr="005255AC">
        <w:tab/>
        <w:t>p[i++]) {</w:t>
      </w:r>
    </w:p>
    <w:p w:rsidR="005255AC" w:rsidRPr="005255AC" w:rsidRDefault="005255AC" w:rsidP="00B35653">
      <w:r w:rsidRPr="005255AC">
        <w:lastRenderedPageBreak/>
        <w:tab/>
      </w:r>
      <w:r w:rsidRPr="005255AC">
        <w:tab/>
        <w:t>for (; s &gt; 2 &amp;&amp; xmult(ch[s - 2], p[i], ch[s - 1]) &lt; -eps; s--) {</w:t>
      </w:r>
    </w:p>
    <w:p w:rsidR="005255AC" w:rsidRPr="005255AC" w:rsidRDefault="005255AC" w:rsidP="00B35653">
      <w:r w:rsidRPr="005255AC">
        <w:tab/>
      </w:r>
      <w:r w:rsidRPr="005255AC">
        <w:tab/>
      </w:r>
      <w:r w:rsidRPr="005255AC">
        <w:tab/>
        <w:t>;</w:t>
      </w:r>
    </w:p>
    <w:p w:rsidR="005255AC" w:rsidRPr="005255AC" w:rsidRDefault="005255AC" w:rsidP="00B35653">
      <w:r w:rsidRPr="005255AC">
        <w:tab/>
      </w:r>
      <w:r w:rsidRPr="005255AC">
        <w:tab/>
        <w:t>}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>//</w:t>
      </w:r>
      <w:r w:rsidRPr="005255AC">
        <w:t>构造凸包接口函数</w:t>
      </w:r>
      <w:r w:rsidRPr="005255AC">
        <w:t>,</w:t>
      </w:r>
      <w:r w:rsidRPr="005255AC">
        <w:t>传入原始点集大小</w:t>
      </w:r>
      <w:r w:rsidRPr="005255AC">
        <w:t>n,</w:t>
      </w:r>
      <w:r w:rsidRPr="005255AC">
        <w:t>点集</w:t>
      </w:r>
      <w:r w:rsidRPr="005255AC">
        <w:t>p(p</w:t>
      </w:r>
      <w:r w:rsidRPr="005255AC">
        <w:t>原有顺序会被打乱</w:t>
      </w:r>
      <w:r w:rsidRPr="005255AC">
        <w:t>!)</w:t>
      </w:r>
    </w:p>
    <w:p w:rsidR="005255AC" w:rsidRPr="005255AC" w:rsidRDefault="005255AC" w:rsidP="00B35653">
      <w:r w:rsidRPr="005255AC">
        <w:t>//</w:t>
      </w:r>
      <w:r w:rsidRPr="005255AC">
        <w:t>返回凸包大小</w:t>
      </w:r>
      <w:r w:rsidRPr="005255AC">
        <w:t>,</w:t>
      </w:r>
      <w:r w:rsidRPr="005255AC">
        <w:t>凸包的点在</w:t>
      </w:r>
      <w:r w:rsidRPr="005255AC">
        <w:t>convex</w:t>
      </w:r>
      <w:r w:rsidRPr="005255AC">
        <w:t>中</w:t>
      </w:r>
    </w:p>
    <w:p w:rsidR="005255AC" w:rsidRPr="005255AC" w:rsidRDefault="005255AC" w:rsidP="00B35653">
      <w:r w:rsidRPr="005255AC">
        <w:t>//</w:t>
      </w:r>
      <w:r w:rsidRPr="005255AC">
        <w:t>参数</w:t>
      </w:r>
      <w:r w:rsidRPr="005255AC">
        <w:t>maxsize</w:t>
      </w:r>
      <w:r w:rsidRPr="005255AC">
        <w:t>为</w:t>
      </w:r>
      <w:r w:rsidRPr="005255AC">
        <w:t>1</w:t>
      </w:r>
      <w:r w:rsidRPr="005255AC">
        <w:t>包含共线点</w:t>
      </w:r>
      <w:r w:rsidRPr="005255AC">
        <w:t>,</w:t>
      </w:r>
      <w:r w:rsidRPr="005255AC">
        <w:t>为</w:t>
      </w:r>
      <w:r w:rsidRPr="005255AC">
        <w:t>0</w:t>
      </w:r>
      <w:r w:rsidRPr="005255AC">
        <w:t>不包含共线点，参数</w:t>
      </w:r>
      <w:r w:rsidRPr="005255AC">
        <w:t>clockwise</w:t>
      </w:r>
      <w:r w:rsidRPr="005255AC">
        <w:t>为</w:t>
      </w:r>
      <w:r w:rsidRPr="005255AC">
        <w:t>1</w:t>
      </w:r>
      <w:r w:rsidRPr="005255AC">
        <w:t>顺时针构造</w:t>
      </w:r>
      <w:r w:rsidRPr="005255AC">
        <w:t>,</w:t>
      </w:r>
      <w:r w:rsidRPr="005255AC">
        <w:t>为</w:t>
      </w:r>
      <w:r w:rsidRPr="005255AC">
        <w:t>0</w:t>
      </w:r>
      <w:r w:rsidRPr="005255AC">
        <w:t>逆时针构造</w:t>
      </w:r>
    </w:p>
    <w:p w:rsidR="005255AC" w:rsidRPr="005255AC" w:rsidRDefault="005255AC" w:rsidP="00B35653">
      <w:r w:rsidRPr="005255AC">
        <w:t>//</w:t>
      </w:r>
      <w:r w:rsidRPr="005255AC">
        <w:t>在输入仅有若干共线点时算法不稳定</w:t>
      </w:r>
      <w:r w:rsidRPr="005255AC">
        <w:t>,</w:t>
      </w:r>
      <w:r w:rsidRPr="005255AC">
        <w:t>可能有此类情况请另行处理</w:t>
      </w:r>
      <w:r w:rsidRPr="005255AC">
        <w:t>!</w:t>
      </w:r>
    </w:p>
    <w:p w:rsidR="005255AC" w:rsidRPr="005255AC" w:rsidRDefault="005255AC" w:rsidP="00B35653">
      <w:r w:rsidRPr="005255AC">
        <w:t>//</w:t>
      </w:r>
      <w:r w:rsidRPr="005255AC">
        <w:t>不能去掉点集中重合的点</w:t>
      </w:r>
    </w:p>
    <w:p w:rsidR="005255AC" w:rsidRPr="005255AC" w:rsidRDefault="005255AC" w:rsidP="00B35653">
      <w:r w:rsidRPr="005255AC">
        <w:t>int graham(int n, MyPoint* p, MyPoint* convex, int maxsize = 1, int dir = 1) {</w:t>
      </w:r>
    </w:p>
    <w:p w:rsidR="005255AC" w:rsidRPr="005255AC" w:rsidRDefault="005255AC" w:rsidP="00B35653">
      <w:r w:rsidRPr="005255AC">
        <w:tab/>
        <w:t>MyPoint* temp = new MyPoint[n];</w:t>
      </w:r>
    </w:p>
    <w:p w:rsidR="005255AC" w:rsidRPr="005255AC" w:rsidRDefault="005255AC" w:rsidP="00B35653">
      <w:r w:rsidRPr="005255AC">
        <w:tab/>
        <w:t>int s, i;</w:t>
      </w:r>
    </w:p>
    <w:p w:rsidR="005255AC" w:rsidRPr="005255AC" w:rsidRDefault="005255AC" w:rsidP="00B35653">
      <w:r w:rsidRPr="005255AC">
        <w:tab/>
        <w:t>_graham(n, p, s, temp);</w:t>
      </w:r>
    </w:p>
    <w:p w:rsidR="005255AC" w:rsidRPr="005255AC" w:rsidRDefault="005255AC" w:rsidP="00B35653">
      <w:r w:rsidRPr="005255AC">
        <w:tab/>
        <w:t>convex[0] = temp[0], n = 1, i = (dir ? 1 : (s - 1));</w:t>
      </w:r>
    </w:p>
    <w:p w:rsidR="005255AC" w:rsidRPr="005255AC" w:rsidRDefault="005255AC" w:rsidP="00B35653">
      <w:r w:rsidRPr="005255AC">
        <w:tab/>
        <w:t>for (; dir ? (i &lt; s) : i; i += (dir ? 1 : -1) ) {</w:t>
      </w:r>
    </w:p>
    <w:p w:rsidR="005255AC" w:rsidRPr="005255AC" w:rsidRDefault="005255AC" w:rsidP="00B35653">
      <w:r w:rsidRPr="005255AC">
        <w:tab/>
        <w:t>if (maxsize || !zero(xmult(temp[i-1],temp[i],temp[(i+1)%s]))) {</w:t>
      </w:r>
    </w:p>
    <w:p w:rsidR="005255AC" w:rsidRPr="005255AC" w:rsidRDefault="005255AC" w:rsidP="00B35653">
      <w:r w:rsidRPr="005255AC">
        <w:tab/>
      </w:r>
      <w:r w:rsidRPr="005255AC">
        <w:tab/>
        <w:t>convex[n++]=temp[i];</w:t>
      </w:r>
    </w:p>
    <w:p w:rsidR="005255AC" w:rsidRPr="005255AC" w:rsidRDefault="005255AC" w:rsidP="00B35653">
      <w:r w:rsidRPr="005255AC">
        <w:tab/>
        <w:t>}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B35653">
      <w:r w:rsidRPr="005255AC">
        <w:tab/>
        <w:t>delete[] temp;</w:t>
      </w:r>
    </w:p>
    <w:p w:rsidR="005255AC" w:rsidRPr="005255AC" w:rsidRDefault="005255AC" w:rsidP="00B35653">
      <w:r w:rsidRPr="005255AC">
        <w:tab/>
        <w:t>return n;</w:t>
      </w:r>
    </w:p>
    <w:p w:rsidR="005255AC" w:rsidRPr="005255AC" w:rsidRDefault="005255AC" w:rsidP="00B35653">
      <w:r w:rsidRPr="005255AC">
        <w:t>}</w:t>
      </w:r>
    </w:p>
    <w:p w:rsidR="005255AC" w:rsidRPr="005255AC" w:rsidRDefault="005255AC" w:rsidP="0039001F">
      <w:pPr>
        <w:pStyle w:val="afa"/>
      </w:pPr>
      <w:bookmarkStart w:id="291" w:name="_Toc339990378"/>
      <w:r w:rsidRPr="005255AC">
        <w:t>网格</w:t>
      </w:r>
      <w:bookmarkEnd w:id="291"/>
    </w:p>
    <w:p w:rsidR="005255AC" w:rsidRPr="005255AC" w:rsidRDefault="005255AC" w:rsidP="00FD0D5E">
      <w:pPr>
        <w:pStyle w:val="af6"/>
      </w:pPr>
      <w:r w:rsidRPr="005255AC">
        <w:t>//</w:t>
      </w:r>
      <w:r w:rsidRPr="005255AC">
        <w:t>公共头</w:t>
      </w:r>
    </w:p>
    <w:p w:rsidR="005255AC" w:rsidRPr="005255AC" w:rsidRDefault="005255AC" w:rsidP="00CB65A7">
      <w:pPr>
        <w:pStyle w:val="afb"/>
      </w:pPr>
      <w:bookmarkStart w:id="292" w:name="_Toc339990379"/>
      <w:r w:rsidRPr="005255AC">
        <w:t>多边形上的网格点个数</w:t>
      </w:r>
      <w:bookmarkEnd w:id="292"/>
    </w:p>
    <w:p w:rsidR="005255AC" w:rsidRPr="005255AC" w:rsidRDefault="005255AC" w:rsidP="00FD0D5E">
      <w:r w:rsidRPr="005255AC">
        <w:t xml:space="preserve"> int grid_onedge(int n,point* p){</w:t>
      </w:r>
    </w:p>
    <w:p w:rsidR="005255AC" w:rsidRPr="005255AC" w:rsidRDefault="005255AC" w:rsidP="00FD0D5E">
      <w:r w:rsidRPr="005255AC">
        <w:t xml:space="preserve"> int i,ret=0;</w:t>
      </w:r>
    </w:p>
    <w:p w:rsidR="005255AC" w:rsidRPr="005255AC" w:rsidRDefault="005255AC" w:rsidP="00FD0D5E">
      <w:r w:rsidRPr="005255AC">
        <w:t xml:space="preserve"> for (i=0;i&lt;n;i++)</w:t>
      </w:r>
    </w:p>
    <w:p w:rsidR="005255AC" w:rsidRPr="005255AC" w:rsidRDefault="005255AC" w:rsidP="00FD0D5E">
      <w:r w:rsidRPr="005255AC">
        <w:t xml:space="preserve"> ret+=gcd(fabs(p[i].x-p[(i+1)%n].x),fabs(p[i].y-p[(i+1)%n].y))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3" w:name="_Toc339990380"/>
      <w:r w:rsidRPr="005255AC">
        <w:t>多边形内的网格点个数</w:t>
      </w:r>
      <w:bookmarkEnd w:id="293"/>
    </w:p>
    <w:p w:rsidR="005255AC" w:rsidRPr="005255AC" w:rsidRDefault="005255AC" w:rsidP="00FD0D5E">
      <w:r w:rsidRPr="005255AC">
        <w:t xml:space="preserve"> int grid_inside(int n,point* p){</w:t>
      </w:r>
    </w:p>
    <w:p w:rsidR="005255AC" w:rsidRPr="005255AC" w:rsidRDefault="005255AC" w:rsidP="00FD0D5E">
      <w:r w:rsidRPr="005255AC">
        <w:t xml:space="preserve"> int i,ret=0;</w:t>
      </w:r>
    </w:p>
    <w:p w:rsidR="005255AC" w:rsidRPr="005255AC" w:rsidRDefault="005255AC" w:rsidP="00FD0D5E">
      <w:r w:rsidRPr="005255AC">
        <w:t xml:space="preserve"> for (i=0;i&lt;n;i++)</w:t>
      </w:r>
    </w:p>
    <w:p w:rsidR="005255AC" w:rsidRPr="005255AC" w:rsidRDefault="005255AC" w:rsidP="00FD0D5E">
      <w:r w:rsidRPr="005255AC">
        <w:t xml:space="preserve"> ret+=p[(i+1)%n].y*(p[i].x-p[(i+2)%n].x);</w:t>
      </w:r>
    </w:p>
    <w:p w:rsidR="005255AC" w:rsidRPr="005255AC" w:rsidRDefault="005255AC" w:rsidP="00FD0D5E">
      <w:r w:rsidRPr="005255AC">
        <w:t xml:space="preserve"> return (abs(ret)-grid_onedge(n,p))/2+1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39001F">
      <w:pPr>
        <w:pStyle w:val="afa"/>
      </w:pPr>
      <w:bookmarkStart w:id="294" w:name="_Toc339990381"/>
      <w:r w:rsidRPr="005255AC">
        <w:t>圆</w:t>
      </w:r>
      <w:bookmarkEnd w:id="294"/>
    </w:p>
    <w:p w:rsidR="005255AC" w:rsidRPr="005255AC" w:rsidRDefault="005255AC" w:rsidP="00FD0D5E">
      <w:r w:rsidRPr="005255AC">
        <w:t>double disptoline(point p,point l1,point l2){</w:t>
      </w:r>
    </w:p>
    <w:p w:rsidR="005255AC" w:rsidRPr="005255AC" w:rsidRDefault="005255AC" w:rsidP="00FD0D5E">
      <w:r w:rsidRPr="005255AC">
        <w:t xml:space="preserve"> return fabs(xmult(p,l1,l2))/distance(l1,l2);</w:t>
      </w:r>
    </w:p>
    <w:p w:rsidR="005255AC" w:rsidRPr="005255AC" w:rsidRDefault="005255AC" w:rsidP="00FD0D5E">
      <w:r w:rsidRPr="005255AC">
        <w:lastRenderedPageBreak/>
        <w:t xml:space="preserve"> }</w:t>
      </w:r>
    </w:p>
    <w:p w:rsidR="005255AC" w:rsidRPr="005255AC" w:rsidRDefault="005255AC" w:rsidP="00FD0D5E">
      <w:r w:rsidRPr="005255AC">
        <w:t xml:space="preserve"> point intersection(point u1,point u2,point v1,point v2){</w:t>
      </w:r>
    </w:p>
    <w:p w:rsidR="005255AC" w:rsidRPr="005255AC" w:rsidRDefault="005255AC" w:rsidP="00FD0D5E">
      <w:r w:rsidRPr="005255AC">
        <w:t xml:space="preserve"> point ret=u1;</w:t>
      </w:r>
    </w:p>
    <w:p w:rsidR="005255AC" w:rsidRPr="005255AC" w:rsidRDefault="005255AC" w:rsidP="00FD0D5E">
      <w:r w:rsidRPr="005255AC">
        <w:t xml:space="preserve"> double t=((u1.x-v1.x)*(v1.y-v2.y)-(u1.y-v1.y)*(v1.x-v2.x))</w:t>
      </w:r>
    </w:p>
    <w:p w:rsidR="005255AC" w:rsidRPr="005255AC" w:rsidRDefault="005255AC" w:rsidP="00FD0D5E">
      <w:r w:rsidRPr="005255AC">
        <w:t xml:space="preserve"> /((u1.x-u2.x)*(v1.y-v2.y)-(u1.y-u2.y)*(v1.x-v2.x));</w:t>
      </w:r>
    </w:p>
    <w:p w:rsidR="005255AC" w:rsidRPr="005255AC" w:rsidRDefault="005255AC" w:rsidP="00FD0D5E">
      <w:r w:rsidRPr="005255AC">
        <w:t xml:space="preserve"> ret.x+=(u2.x-u1.x)*t;</w:t>
      </w:r>
    </w:p>
    <w:p w:rsidR="005255AC" w:rsidRPr="005255AC" w:rsidRDefault="005255AC" w:rsidP="00FD0D5E">
      <w:r w:rsidRPr="005255AC">
        <w:t xml:space="preserve"> ret.y+=(u2.y-u1.y)*t;</w:t>
      </w:r>
    </w:p>
    <w:p w:rsidR="005255AC" w:rsidRPr="005255AC" w:rsidRDefault="005255AC" w:rsidP="00FD0D5E">
      <w:r w:rsidRPr="005255AC">
        <w:t xml:space="preserve"> return re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5" w:name="_Toc339990382"/>
      <w:r w:rsidRPr="005255AC">
        <w:t>判直线和圆相交</w:t>
      </w:r>
      <w:bookmarkEnd w:id="295"/>
    </w:p>
    <w:p w:rsidR="005255AC" w:rsidRPr="005255AC" w:rsidRDefault="005255AC" w:rsidP="00FD0D5E">
      <w:r w:rsidRPr="005255AC">
        <w:t>//</w:t>
      </w:r>
      <w:r w:rsidRPr="005255AC">
        <w:t>包括相切</w:t>
      </w:r>
    </w:p>
    <w:p w:rsidR="005255AC" w:rsidRPr="005255AC" w:rsidRDefault="005255AC" w:rsidP="00FD0D5E">
      <w:r w:rsidRPr="005255AC">
        <w:t xml:space="preserve"> int intersect_line_circle(point c,double r,point l1,point l2){</w:t>
      </w:r>
    </w:p>
    <w:p w:rsidR="005255AC" w:rsidRPr="005255AC" w:rsidRDefault="005255AC" w:rsidP="00FD0D5E">
      <w:r w:rsidRPr="005255AC">
        <w:t xml:space="preserve"> return disptoline(c,l1,l2)&lt;r+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6" w:name="_Toc339990383"/>
      <w:r w:rsidRPr="005255AC">
        <w:t>判线段和圆相交</w:t>
      </w:r>
      <w:bookmarkEnd w:id="296"/>
    </w:p>
    <w:p w:rsidR="005255AC" w:rsidRPr="005255AC" w:rsidRDefault="005255AC" w:rsidP="00FD0D5E">
      <w:r w:rsidRPr="005255AC">
        <w:t xml:space="preserve"> //</w:t>
      </w:r>
      <w:r w:rsidRPr="005255AC">
        <w:t>包括端点和相切</w:t>
      </w:r>
    </w:p>
    <w:p w:rsidR="005255AC" w:rsidRPr="005255AC" w:rsidRDefault="005255AC" w:rsidP="00FD0D5E">
      <w:r w:rsidRPr="005255AC">
        <w:t xml:space="preserve"> int intersect_seg_circle(point c,double r,point l1,point l2){</w:t>
      </w:r>
    </w:p>
    <w:p w:rsidR="005255AC" w:rsidRPr="005255AC" w:rsidRDefault="005255AC" w:rsidP="00FD0D5E">
      <w:r w:rsidRPr="005255AC">
        <w:t xml:space="preserve"> double t1=distance(c,l1)-r,t2=distance(c,l2)-r;</w:t>
      </w:r>
    </w:p>
    <w:p w:rsidR="005255AC" w:rsidRPr="005255AC" w:rsidRDefault="005255AC" w:rsidP="00FD0D5E">
      <w:r w:rsidRPr="005255AC">
        <w:t xml:space="preserve"> point t=c;</w:t>
      </w:r>
    </w:p>
    <w:p w:rsidR="005255AC" w:rsidRPr="005255AC" w:rsidRDefault="005255AC" w:rsidP="00FD0D5E">
      <w:r w:rsidRPr="005255AC">
        <w:t xml:space="preserve"> if (t1&lt;eps||t2&lt;eps)</w:t>
      </w:r>
    </w:p>
    <w:p w:rsidR="005255AC" w:rsidRPr="005255AC" w:rsidRDefault="005255AC" w:rsidP="00FD0D5E">
      <w:r w:rsidRPr="005255AC">
        <w:t xml:space="preserve"> return t1&gt;-eps||t2&gt;-eps;</w:t>
      </w:r>
    </w:p>
    <w:p w:rsidR="005255AC" w:rsidRPr="005255AC" w:rsidRDefault="005255AC" w:rsidP="00FD0D5E">
      <w:r w:rsidRPr="005255AC">
        <w:t xml:space="preserve"> t.x+=l1.y-l2.y;</w:t>
      </w:r>
    </w:p>
    <w:p w:rsidR="005255AC" w:rsidRPr="005255AC" w:rsidRDefault="005255AC" w:rsidP="00FD0D5E">
      <w:r w:rsidRPr="005255AC">
        <w:t xml:space="preserve"> t.y+=l2.x-l1.x;</w:t>
      </w:r>
    </w:p>
    <w:p w:rsidR="005255AC" w:rsidRPr="005255AC" w:rsidRDefault="005255AC" w:rsidP="00FD0D5E">
      <w:r w:rsidRPr="005255AC">
        <w:t xml:space="preserve"> return xmult(l1,c,t)*xmult(l2,c,t)&lt;eps&amp;&amp;disptoline(c,l1,l2)-r&lt;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7" w:name="_Toc339990384"/>
      <w:r w:rsidRPr="005255AC">
        <w:t>判圆和圆相交</w:t>
      </w:r>
      <w:r w:rsidRPr="005255AC">
        <w:t>,</w:t>
      </w:r>
      <w:r w:rsidRPr="005255AC">
        <w:t>包括相切</w:t>
      </w:r>
      <w:bookmarkEnd w:id="297"/>
    </w:p>
    <w:p w:rsidR="005255AC" w:rsidRPr="005255AC" w:rsidRDefault="005255AC" w:rsidP="00FD0D5E">
      <w:r w:rsidRPr="005255AC">
        <w:t xml:space="preserve"> int intersect_circle_circle(point c1,double r1,point c2,double r2){</w:t>
      </w:r>
    </w:p>
    <w:p w:rsidR="005255AC" w:rsidRPr="005255AC" w:rsidRDefault="005255AC" w:rsidP="00FD0D5E">
      <w:r w:rsidRPr="005255AC">
        <w:t xml:space="preserve"> return distance(c1,c2)&lt;r1+r2+eps&amp;&amp;distance(c1,c2)&gt;fabs(r1-r2)-eps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8" w:name="_Toc339990385"/>
      <w:r w:rsidRPr="005255AC">
        <w:t>计算圆上到点</w:t>
      </w:r>
      <w:r w:rsidRPr="005255AC">
        <w:t>p</w:t>
      </w:r>
      <w:r w:rsidRPr="005255AC">
        <w:t>最近点</w:t>
      </w:r>
      <w:bookmarkEnd w:id="298"/>
    </w:p>
    <w:p w:rsidR="005255AC" w:rsidRPr="005255AC" w:rsidRDefault="005255AC" w:rsidP="00FD0D5E">
      <w:r w:rsidRPr="005255AC">
        <w:t xml:space="preserve"> //</w:t>
      </w:r>
      <w:r w:rsidRPr="005255AC">
        <w:t>如</w:t>
      </w:r>
      <w:r w:rsidRPr="005255AC">
        <w:t>p</w:t>
      </w:r>
      <w:r w:rsidRPr="005255AC">
        <w:t>与圆心重合</w:t>
      </w:r>
      <w:r w:rsidRPr="005255AC">
        <w:t>,</w:t>
      </w:r>
      <w:r w:rsidRPr="005255AC">
        <w:t>返回</w:t>
      </w:r>
      <w:r w:rsidRPr="005255AC">
        <w:t>p</w:t>
      </w:r>
      <w:r w:rsidRPr="005255AC">
        <w:t>本身</w:t>
      </w:r>
    </w:p>
    <w:p w:rsidR="005255AC" w:rsidRPr="005255AC" w:rsidRDefault="005255AC" w:rsidP="00FD0D5E">
      <w:r w:rsidRPr="005255AC">
        <w:t xml:space="preserve"> point dot_to_circle(point c,double r,point p){</w:t>
      </w:r>
    </w:p>
    <w:p w:rsidR="005255AC" w:rsidRPr="005255AC" w:rsidRDefault="005255AC" w:rsidP="00FD0D5E">
      <w:r w:rsidRPr="005255AC">
        <w:t xml:space="preserve"> point u,v;</w:t>
      </w:r>
    </w:p>
    <w:p w:rsidR="005255AC" w:rsidRPr="005255AC" w:rsidRDefault="005255AC" w:rsidP="00FD0D5E">
      <w:r w:rsidRPr="005255AC">
        <w:t xml:space="preserve"> if (distance(p,c)&lt;eps)</w:t>
      </w:r>
    </w:p>
    <w:p w:rsidR="005255AC" w:rsidRPr="005255AC" w:rsidRDefault="005255AC" w:rsidP="00FD0D5E">
      <w:r w:rsidRPr="005255AC">
        <w:t xml:space="preserve"> return p;</w:t>
      </w:r>
    </w:p>
    <w:p w:rsidR="005255AC" w:rsidRPr="005255AC" w:rsidRDefault="005255AC" w:rsidP="00FD0D5E">
      <w:r w:rsidRPr="005255AC">
        <w:t xml:space="preserve"> u.x=c.x+r*fabs(c.x-p.x)/distance(c,p);</w:t>
      </w:r>
    </w:p>
    <w:p w:rsidR="005255AC" w:rsidRPr="005255AC" w:rsidRDefault="005255AC" w:rsidP="00FD0D5E">
      <w:r w:rsidRPr="005255AC">
        <w:t xml:space="preserve"> u.y=c.y+r*fabs(c.y-p.y)/distance(c,p)*((c.x-p.x)*(c.y-p.y)&lt;0?-1:1);</w:t>
      </w:r>
    </w:p>
    <w:p w:rsidR="005255AC" w:rsidRPr="005255AC" w:rsidRDefault="005255AC" w:rsidP="00FD0D5E">
      <w:r w:rsidRPr="005255AC">
        <w:t xml:space="preserve"> v.x=c.x-r*fabs(c.x-p.x)/distance(c,p);</w:t>
      </w:r>
    </w:p>
    <w:p w:rsidR="005255AC" w:rsidRPr="005255AC" w:rsidRDefault="005255AC" w:rsidP="00FD0D5E">
      <w:r w:rsidRPr="005255AC">
        <w:t xml:space="preserve"> v.y=c.y-r*fabs(c.y-p.y)/distance(c,p)*((c.x-p.x)*(c.y-p.y)&lt;0?-1:1);</w:t>
      </w:r>
    </w:p>
    <w:p w:rsidR="005255AC" w:rsidRPr="005255AC" w:rsidRDefault="005255AC" w:rsidP="00FD0D5E">
      <w:r w:rsidRPr="005255AC">
        <w:t xml:space="preserve"> return distance(u,p)&lt;distance(v,p)?u:v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299" w:name="_Toc339990386"/>
      <w:r w:rsidRPr="005255AC">
        <w:t>计算直线与圆的交点</w:t>
      </w:r>
      <w:bookmarkEnd w:id="299"/>
    </w:p>
    <w:p w:rsidR="005255AC" w:rsidRPr="005255AC" w:rsidRDefault="005255AC" w:rsidP="00FD0D5E">
      <w:r w:rsidRPr="005255AC">
        <w:t xml:space="preserve"> //</w:t>
      </w:r>
      <w:r w:rsidRPr="005255AC">
        <w:t>保证直线与圆有交点</w:t>
      </w:r>
    </w:p>
    <w:p w:rsidR="005255AC" w:rsidRPr="005255AC" w:rsidRDefault="005255AC" w:rsidP="00FD0D5E">
      <w:r w:rsidRPr="005255AC">
        <w:t xml:space="preserve"> //</w:t>
      </w:r>
      <w:r w:rsidRPr="005255AC">
        <w:t>计算线段与圆的交点可用这个函数后判点是否在线段上</w:t>
      </w:r>
    </w:p>
    <w:p w:rsidR="005255AC" w:rsidRPr="005255AC" w:rsidRDefault="005255AC" w:rsidP="00FD0D5E">
      <w:r w:rsidRPr="005255AC">
        <w:t xml:space="preserve"> void intersection_line_circle(point c,double r,point l1,point l2,point&amp; p1,point&amp; p2){</w:t>
      </w:r>
    </w:p>
    <w:p w:rsidR="005255AC" w:rsidRPr="005255AC" w:rsidRDefault="005255AC" w:rsidP="00FD0D5E">
      <w:r w:rsidRPr="005255AC">
        <w:t xml:space="preserve"> point p=c;</w:t>
      </w:r>
    </w:p>
    <w:p w:rsidR="005255AC" w:rsidRPr="005255AC" w:rsidRDefault="005255AC" w:rsidP="00FD0D5E">
      <w:r w:rsidRPr="005255AC">
        <w:t xml:space="preserve"> double t;</w:t>
      </w:r>
    </w:p>
    <w:p w:rsidR="005255AC" w:rsidRPr="005255AC" w:rsidRDefault="005255AC" w:rsidP="00FD0D5E">
      <w:r w:rsidRPr="005255AC">
        <w:lastRenderedPageBreak/>
        <w:t xml:space="preserve"> p.x+=l1.y-l2.y;</w:t>
      </w:r>
    </w:p>
    <w:p w:rsidR="005255AC" w:rsidRPr="005255AC" w:rsidRDefault="005255AC" w:rsidP="00FD0D5E">
      <w:r w:rsidRPr="005255AC">
        <w:t xml:space="preserve"> p.y+=l2.x-l1.x;</w:t>
      </w:r>
    </w:p>
    <w:p w:rsidR="005255AC" w:rsidRPr="005255AC" w:rsidRDefault="005255AC" w:rsidP="00FD0D5E">
      <w:r w:rsidRPr="005255AC">
        <w:t xml:space="preserve"> p=intersection(p,c,l1,l2);</w:t>
      </w:r>
    </w:p>
    <w:p w:rsidR="005255AC" w:rsidRPr="005255AC" w:rsidRDefault="005255AC" w:rsidP="00FD0D5E">
      <w:r w:rsidRPr="005255AC">
        <w:t xml:space="preserve"> t=sqrt(r*r-distance(p,c)*distance(p,c))/distance(l1,l2);</w:t>
      </w:r>
    </w:p>
    <w:p w:rsidR="005255AC" w:rsidRPr="005255AC" w:rsidRDefault="005255AC" w:rsidP="00FD0D5E">
      <w:r w:rsidRPr="005255AC">
        <w:t xml:space="preserve"> p1.x=p.x+(l2.x-l1.x)*t;</w:t>
      </w:r>
    </w:p>
    <w:p w:rsidR="005255AC" w:rsidRPr="005255AC" w:rsidRDefault="005255AC" w:rsidP="00FD0D5E">
      <w:r w:rsidRPr="005255AC">
        <w:t xml:space="preserve"> p1.y=p.y+(l2.y-l1.y)*t;</w:t>
      </w:r>
    </w:p>
    <w:p w:rsidR="005255AC" w:rsidRPr="005255AC" w:rsidRDefault="005255AC" w:rsidP="00FD0D5E">
      <w:r w:rsidRPr="005255AC">
        <w:t xml:space="preserve"> p2.x=p.x-(l2.x-l1.x)*t;</w:t>
      </w:r>
    </w:p>
    <w:p w:rsidR="005255AC" w:rsidRPr="005255AC" w:rsidRDefault="005255AC" w:rsidP="00FD0D5E">
      <w:r w:rsidRPr="005255AC">
        <w:t xml:space="preserve"> p2.y=p.y-(l2.y-l1.y)*t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00" w:name="_Toc339990387"/>
      <w:r w:rsidRPr="005255AC">
        <w:t>计算圆与圆的交点</w:t>
      </w:r>
      <w:bookmarkEnd w:id="300"/>
    </w:p>
    <w:p w:rsidR="005255AC" w:rsidRPr="005255AC" w:rsidRDefault="005255AC" w:rsidP="00FD0D5E">
      <w:r w:rsidRPr="005255AC">
        <w:t>//</w:t>
      </w:r>
      <w:r w:rsidRPr="005255AC">
        <w:t>保证圆与圆有交点</w:t>
      </w:r>
      <w:r w:rsidRPr="005255AC">
        <w:t>,</w:t>
      </w:r>
      <w:r w:rsidRPr="005255AC">
        <w:t>圆心不重合</w:t>
      </w:r>
    </w:p>
    <w:p w:rsidR="005255AC" w:rsidRPr="005255AC" w:rsidRDefault="005255AC" w:rsidP="00FD0D5E">
      <w:r w:rsidRPr="005255AC">
        <w:t xml:space="preserve"> void intersection_circle_circle(point c1,double r1,point c2,double r2,point&amp; p1,point&amp; p2){</w:t>
      </w:r>
    </w:p>
    <w:p w:rsidR="005255AC" w:rsidRPr="005255AC" w:rsidRDefault="005255AC" w:rsidP="00FD0D5E">
      <w:r w:rsidRPr="005255AC">
        <w:t xml:space="preserve"> point u,v;</w:t>
      </w:r>
    </w:p>
    <w:p w:rsidR="005255AC" w:rsidRPr="005255AC" w:rsidRDefault="005255AC" w:rsidP="00FD0D5E">
      <w:r w:rsidRPr="005255AC">
        <w:t xml:space="preserve"> double t;</w:t>
      </w:r>
    </w:p>
    <w:p w:rsidR="005255AC" w:rsidRPr="005255AC" w:rsidRDefault="005255AC" w:rsidP="00FD0D5E">
      <w:r w:rsidRPr="005255AC">
        <w:t xml:space="preserve"> t=(1+(r1*r1-r2*r2)/distance(c1,c2)/distance(c1,c2))/2;</w:t>
      </w:r>
    </w:p>
    <w:p w:rsidR="005255AC" w:rsidRPr="005255AC" w:rsidRDefault="005255AC" w:rsidP="00FD0D5E">
      <w:r w:rsidRPr="005255AC">
        <w:t xml:space="preserve"> u.x=c1.x+(c2.x-c1.x)*t;</w:t>
      </w:r>
    </w:p>
    <w:p w:rsidR="005255AC" w:rsidRPr="005255AC" w:rsidRDefault="005255AC" w:rsidP="00FD0D5E">
      <w:r w:rsidRPr="005255AC">
        <w:t xml:space="preserve"> u.y=c1.y+(c2.y-c1.y)*t;</w:t>
      </w:r>
    </w:p>
    <w:p w:rsidR="005255AC" w:rsidRPr="005255AC" w:rsidRDefault="005255AC" w:rsidP="00FD0D5E">
      <w:r w:rsidRPr="005255AC">
        <w:t xml:space="preserve"> v.x=u.x+c1.y-c2.y;</w:t>
      </w:r>
    </w:p>
    <w:p w:rsidR="005255AC" w:rsidRPr="005255AC" w:rsidRDefault="005255AC" w:rsidP="00FD0D5E">
      <w:r w:rsidRPr="005255AC">
        <w:t xml:space="preserve"> v.y=u.y-c1.x+c2.x;</w:t>
      </w:r>
    </w:p>
    <w:p w:rsidR="005255AC" w:rsidRPr="005255AC" w:rsidRDefault="005255AC" w:rsidP="00FD0D5E">
      <w:r w:rsidRPr="005255AC">
        <w:t xml:space="preserve"> intersection_line_circle(c1,r1,u,v,p1,p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39001F">
      <w:pPr>
        <w:pStyle w:val="afa"/>
      </w:pPr>
      <w:bookmarkStart w:id="301" w:name="_Toc339990388"/>
      <w:r w:rsidRPr="005255AC">
        <w:t>整数函数</w:t>
      </w:r>
      <w:bookmarkEnd w:id="301"/>
    </w:p>
    <w:p w:rsidR="005255AC" w:rsidRPr="005255AC" w:rsidRDefault="005255AC" w:rsidP="00CB65A7">
      <w:pPr>
        <w:pStyle w:val="afb"/>
      </w:pPr>
      <w:bookmarkStart w:id="302" w:name="_Toc339990389"/>
      <w:r w:rsidRPr="005255AC">
        <w:t>公共头</w:t>
      </w:r>
      <w:bookmarkEnd w:id="302"/>
    </w:p>
    <w:p w:rsidR="005255AC" w:rsidRPr="005255AC" w:rsidRDefault="005255AC" w:rsidP="00FD0D5E">
      <w:r w:rsidRPr="005255AC">
        <w:t xml:space="preserve"> //</w:t>
      </w:r>
      <w:r w:rsidRPr="005255AC">
        <w:t>注意某些情况下整数运算会出界</w:t>
      </w:r>
      <w:r w:rsidRPr="005255AC">
        <w:t>!</w:t>
      </w:r>
    </w:p>
    <w:p w:rsidR="005255AC" w:rsidRPr="005255AC" w:rsidRDefault="005255AC" w:rsidP="00FD0D5E">
      <w:r w:rsidRPr="005255AC">
        <w:t xml:space="preserve"> #define sign(a) ((a)&gt;0?1:(((a)&lt;0?-1:0)))</w:t>
      </w:r>
    </w:p>
    <w:p w:rsidR="005255AC" w:rsidRPr="005255AC" w:rsidRDefault="005255AC" w:rsidP="00FD0D5E">
      <w:r w:rsidRPr="005255AC">
        <w:t xml:space="preserve"> struct point{int x,y;};</w:t>
      </w:r>
    </w:p>
    <w:p w:rsidR="005255AC" w:rsidRPr="005255AC" w:rsidRDefault="005255AC" w:rsidP="00FD0D5E">
      <w:r w:rsidRPr="005255AC">
        <w:t xml:space="preserve"> struct line{point a,b;};</w:t>
      </w:r>
    </w:p>
    <w:p w:rsidR="005255AC" w:rsidRPr="005255AC" w:rsidRDefault="005255AC" w:rsidP="00CB65A7">
      <w:pPr>
        <w:pStyle w:val="afb"/>
      </w:pPr>
      <w:bookmarkStart w:id="303" w:name="_Toc339990390"/>
      <w:r w:rsidRPr="005255AC">
        <w:t>判三点共线</w:t>
      </w:r>
      <w:bookmarkEnd w:id="303"/>
    </w:p>
    <w:p w:rsidR="005255AC" w:rsidRPr="005255AC" w:rsidRDefault="005255AC" w:rsidP="00FD0D5E">
      <w:r w:rsidRPr="005255AC">
        <w:t xml:space="preserve"> int dots_inline(point p1,point p2,point p3){</w:t>
      </w:r>
    </w:p>
    <w:p w:rsidR="005255AC" w:rsidRPr="005255AC" w:rsidRDefault="005255AC" w:rsidP="00FD0D5E">
      <w:r w:rsidRPr="005255AC">
        <w:t xml:space="preserve"> return !xmult(p1,p2,p3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s_inline(int x1,int y1,int x2,int y2,int x3,int y3){</w:t>
      </w:r>
    </w:p>
    <w:p w:rsidR="005255AC" w:rsidRPr="005255AC" w:rsidRDefault="005255AC" w:rsidP="00FD0D5E">
      <w:r w:rsidRPr="005255AC">
        <w:t xml:space="preserve"> return !xmult(x1,y1,x2,y2,x3,y3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04" w:name="_Toc339990391"/>
      <w:r w:rsidRPr="005255AC">
        <w:t>判点是否在线段上</w:t>
      </w:r>
      <w:bookmarkEnd w:id="304"/>
    </w:p>
    <w:p w:rsidR="005255AC" w:rsidRPr="005255AC" w:rsidRDefault="005255AC" w:rsidP="00FD0D5E">
      <w:r w:rsidRPr="005255AC">
        <w:t>//</w:t>
      </w:r>
      <w:r w:rsidRPr="005255AC">
        <w:t>包括端点和部分重合</w:t>
      </w:r>
    </w:p>
    <w:p w:rsidR="005255AC" w:rsidRPr="005255AC" w:rsidRDefault="005255AC" w:rsidP="00FD0D5E">
      <w:r w:rsidRPr="005255AC">
        <w:t xml:space="preserve"> int dot_online_in(point p,line l){</w:t>
      </w:r>
    </w:p>
    <w:p w:rsidR="005255AC" w:rsidRPr="005255AC" w:rsidRDefault="005255AC" w:rsidP="00FD0D5E">
      <w:r w:rsidRPr="005255AC">
        <w:t xml:space="preserve"> return !xmult(p,l.a,l.b)&amp;&amp;(l.a.x-p.x)*(l.b.x-p.x)&lt;=0&amp;&amp;(l.a.y-p.y)*(l.b.y-p.y)&lt;=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_online_in(point p,point l1,point l2){</w:t>
      </w:r>
    </w:p>
    <w:p w:rsidR="005255AC" w:rsidRPr="005255AC" w:rsidRDefault="005255AC" w:rsidP="00FD0D5E">
      <w:r w:rsidRPr="005255AC">
        <w:t xml:space="preserve"> return !xmult(p,l1,l2)&amp;&amp;(l1.x-p.x)*(l2.x-p.x)&lt;=0&amp;&amp;(l1.y-p.y)*(l2.y-p.y)&lt;=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lastRenderedPageBreak/>
        <w:t xml:space="preserve"> int dot_online_in(int x,int y,int x1,int y1,int x2,int y2){</w:t>
      </w:r>
    </w:p>
    <w:p w:rsidR="005255AC" w:rsidRPr="005255AC" w:rsidRDefault="005255AC" w:rsidP="00FD0D5E">
      <w:r w:rsidRPr="005255AC">
        <w:t xml:space="preserve"> return !xmult(x,y,x1,y1,x2,y2)&amp;&amp;(x1-x)*(x2-x)&lt;=0&amp;&amp;(y1-y)*(y2-y)&lt;=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不包括端点</w:t>
      </w:r>
    </w:p>
    <w:p w:rsidR="005255AC" w:rsidRPr="005255AC" w:rsidRDefault="005255AC" w:rsidP="00FD0D5E">
      <w:r w:rsidRPr="005255AC">
        <w:t xml:space="preserve"> int dot_online_ex(point p,line l){</w:t>
      </w:r>
    </w:p>
    <w:p w:rsidR="005255AC" w:rsidRPr="005255AC" w:rsidRDefault="005255AC" w:rsidP="00FD0D5E">
      <w:r w:rsidRPr="005255AC">
        <w:t xml:space="preserve"> return dot_online_in(p,l)&amp;&amp;(p.x!=l.a.x||p.y!=l.a.y)&amp;&amp;(p.x!=l.b.x||p.y!=l.b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_online_ex(point p,point l1,point l2){</w:t>
      </w:r>
    </w:p>
    <w:p w:rsidR="005255AC" w:rsidRPr="005255AC" w:rsidRDefault="005255AC" w:rsidP="00FD0D5E">
      <w:r w:rsidRPr="005255AC">
        <w:t xml:space="preserve"> return dot_online_in(p,l1,l2)&amp;&amp;(p.x!=l1.x||p.y!=l1.y)&amp;&amp;(p.x!=l2.x||p.y!=l2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dot_online_ex(int x,int y,int x1,int y1,int x2,int y2){</w:t>
      </w:r>
    </w:p>
    <w:p w:rsidR="005255AC" w:rsidRPr="005255AC" w:rsidRDefault="005255AC" w:rsidP="00FD0D5E">
      <w:r w:rsidRPr="005255AC">
        <w:t xml:space="preserve"> return dot_online_in(x,y,x1,y1,x2,y2)&amp;&amp;(x!=x1||y!=y1)&amp;&amp;(x!=x2||y!=y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05" w:name="_Toc339990392"/>
      <w:r w:rsidRPr="005255AC">
        <w:t>判两点在直线同侧</w:t>
      </w:r>
      <w:bookmarkEnd w:id="305"/>
    </w:p>
    <w:p w:rsidR="005255AC" w:rsidRPr="005255AC" w:rsidRDefault="005255AC" w:rsidP="00FD0D5E">
      <w:r w:rsidRPr="005255AC">
        <w:t xml:space="preserve"> //</w:t>
      </w:r>
      <w:r w:rsidRPr="005255AC">
        <w:t>点在直线上返回</w:t>
      </w:r>
      <w:r w:rsidRPr="005255AC">
        <w:t>0</w:t>
      </w:r>
    </w:p>
    <w:p w:rsidR="005255AC" w:rsidRPr="005255AC" w:rsidRDefault="005255AC" w:rsidP="00FD0D5E">
      <w:r w:rsidRPr="005255AC">
        <w:t xml:space="preserve"> int same_side(point p1,point p2,line l){</w:t>
      </w:r>
    </w:p>
    <w:p w:rsidR="005255AC" w:rsidRPr="005255AC" w:rsidRDefault="005255AC" w:rsidP="00FD0D5E">
      <w:r w:rsidRPr="005255AC">
        <w:t xml:space="preserve"> return sign(xmult(l.a,p1,l.b))*xmult(l.a,p2,l.b)&gt;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same_side(point p1,point p2,point l1,point l2){</w:t>
      </w:r>
    </w:p>
    <w:p w:rsidR="005255AC" w:rsidRPr="005255AC" w:rsidRDefault="005255AC" w:rsidP="00FD0D5E">
      <w:r w:rsidRPr="005255AC">
        <w:t xml:space="preserve"> return sign(xmult(l1,p1,l2))*xmult(l1,p2,l2)&gt;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06" w:name="_Toc339990393"/>
      <w:r w:rsidRPr="005255AC">
        <w:t>判两点在直线异侧</w:t>
      </w:r>
      <w:bookmarkEnd w:id="306"/>
    </w:p>
    <w:p w:rsidR="005255AC" w:rsidRPr="005255AC" w:rsidRDefault="005255AC" w:rsidP="00FD0D5E">
      <w:r w:rsidRPr="005255AC">
        <w:t>//</w:t>
      </w:r>
      <w:r w:rsidRPr="005255AC">
        <w:t>点在直线上返回</w:t>
      </w:r>
      <w:r w:rsidRPr="005255AC">
        <w:t>0</w:t>
      </w:r>
    </w:p>
    <w:p w:rsidR="005255AC" w:rsidRPr="005255AC" w:rsidRDefault="005255AC" w:rsidP="00FD0D5E">
      <w:r w:rsidRPr="005255AC">
        <w:t xml:space="preserve"> int opposite_side(point p1,point p2,line l){</w:t>
      </w:r>
    </w:p>
    <w:p w:rsidR="005255AC" w:rsidRPr="005255AC" w:rsidRDefault="005255AC" w:rsidP="00FD0D5E">
      <w:r w:rsidRPr="005255AC">
        <w:t xml:space="preserve"> return sign(xmult(l.a,p1,l.b))*xmult(l.a,p2,l.b)&lt;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opposite_side(point p1,point p2,point l1,point l2){</w:t>
      </w:r>
    </w:p>
    <w:p w:rsidR="005255AC" w:rsidRPr="005255AC" w:rsidRDefault="005255AC" w:rsidP="00FD0D5E">
      <w:r w:rsidRPr="005255AC">
        <w:t xml:space="preserve"> return sign(xmult(l1,p1,l2))*xmult(l1,p2,l2)&lt;0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07" w:name="_Toc339990394"/>
      <w:r w:rsidRPr="005255AC">
        <w:t>判两直线平行</w:t>
      </w:r>
      <w:bookmarkEnd w:id="307"/>
    </w:p>
    <w:p w:rsidR="005255AC" w:rsidRPr="005255AC" w:rsidRDefault="005255AC" w:rsidP="00FD0D5E">
      <w:r w:rsidRPr="005255AC">
        <w:t xml:space="preserve"> int parallel(line u,line v){</w:t>
      </w:r>
    </w:p>
    <w:p w:rsidR="005255AC" w:rsidRPr="005255AC" w:rsidRDefault="005255AC" w:rsidP="00FD0D5E">
      <w:r w:rsidRPr="005255AC">
        <w:t xml:space="preserve"> return (u.a.x-u.b.x)*(v.a.y-v.b.y)==(v.a.x-v.b.x)*(u.a.y-u.b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arallel(point u1,point u2,point v1,point v2){</w:t>
      </w:r>
    </w:p>
    <w:p w:rsidR="005255AC" w:rsidRPr="005255AC" w:rsidRDefault="005255AC" w:rsidP="00FD0D5E">
      <w:r w:rsidRPr="005255AC">
        <w:t xml:space="preserve"> return (u1.x-u2.x)*(v1.y-v2.y)==(v1.x-v2.x)*(u1.y-u2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08" w:name="_Toc339990395"/>
      <w:r w:rsidRPr="005255AC">
        <w:t>判两直线垂直</w:t>
      </w:r>
      <w:bookmarkEnd w:id="308"/>
    </w:p>
    <w:p w:rsidR="005255AC" w:rsidRPr="005255AC" w:rsidRDefault="005255AC" w:rsidP="00FD0D5E">
      <w:r w:rsidRPr="005255AC">
        <w:t xml:space="preserve"> int perpendicular(line u,line v){</w:t>
      </w:r>
    </w:p>
    <w:p w:rsidR="005255AC" w:rsidRPr="005255AC" w:rsidRDefault="005255AC" w:rsidP="00FD0D5E">
      <w:r w:rsidRPr="005255AC">
        <w:t xml:space="preserve"> return (u.a.x-u.b.x)*(v.a.x-v.b.x)==-(u.a.y-u.b.y)*(v.a.y-v.b.y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perpendicular(point u1,point u2,point v1,point v2){</w:t>
      </w:r>
    </w:p>
    <w:p w:rsidR="005255AC" w:rsidRPr="005255AC" w:rsidRDefault="005255AC" w:rsidP="00FD0D5E">
      <w:r w:rsidRPr="005255AC">
        <w:t xml:space="preserve"> return (u1.x-u2.x)*(v1.x-v2.x)==-(u1.y-u2.y)*(v1.y-v2.y);</w:t>
      </w:r>
    </w:p>
    <w:p w:rsidR="005255AC" w:rsidRPr="005255AC" w:rsidRDefault="005255AC" w:rsidP="00FD0D5E">
      <w:r w:rsidRPr="005255AC">
        <w:lastRenderedPageBreak/>
        <w:t xml:space="preserve"> }</w:t>
      </w:r>
    </w:p>
    <w:p w:rsidR="005255AC" w:rsidRPr="005255AC" w:rsidRDefault="005255AC" w:rsidP="00CB65A7">
      <w:pPr>
        <w:pStyle w:val="afb"/>
      </w:pPr>
      <w:bookmarkStart w:id="309" w:name="_Toc339990396"/>
      <w:r w:rsidRPr="005255AC">
        <w:t>判两线段相交</w:t>
      </w:r>
      <w:bookmarkEnd w:id="309"/>
    </w:p>
    <w:p w:rsidR="005255AC" w:rsidRPr="005255AC" w:rsidRDefault="005255AC" w:rsidP="00FD0D5E">
      <w:r w:rsidRPr="005255AC">
        <w:t>//</w:t>
      </w:r>
      <w:r w:rsidRPr="005255AC">
        <w:t>包括端点和部分重合</w:t>
      </w:r>
    </w:p>
    <w:p w:rsidR="005255AC" w:rsidRPr="005255AC" w:rsidRDefault="005255AC" w:rsidP="00FD0D5E">
      <w:r w:rsidRPr="005255AC">
        <w:t xml:space="preserve"> int intersect_in(line u,line v){</w:t>
      </w:r>
    </w:p>
    <w:p w:rsidR="005255AC" w:rsidRPr="005255AC" w:rsidRDefault="005255AC" w:rsidP="00FD0D5E">
      <w:r w:rsidRPr="005255AC">
        <w:t xml:space="preserve"> if (!dots_inline(u.a,u.b,v.a)||!dots_inline(u.a,u.b,v.b))</w:t>
      </w:r>
    </w:p>
    <w:p w:rsidR="005255AC" w:rsidRPr="005255AC" w:rsidRDefault="005255AC" w:rsidP="00FD0D5E">
      <w:r w:rsidRPr="005255AC">
        <w:t xml:space="preserve"> return !same_side(u.a,u.b,v)&amp;&amp;!same_side(v.a,v.b,u);</w:t>
      </w:r>
    </w:p>
    <w:p w:rsidR="005255AC" w:rsidRPr="005255AC" w:rsidRDefault="005255AC" w:rsidP="00FD0D5E">
      <w:r w:rsidRPr="005255AC">
        <w:t xml:space="preserve"> return dot_online_in(u.a,v)||dot_online_in(u.b,v)||dot_online_in(v.a,u)||dot_online_in(v.b,u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in(point u1,point u2,point v1,point v2){</w:t>
      </w:r>
    </w:p>
    <w:p w:rsidR="005255AC" w:rsidRPr="005255AC" w:rsidRDefault="005255AC" w:rsidP="00FD0D5E">
      <w:r w:rsidRPr="005255AC">
        <w:t xml:space="preserve"> if (!dots_inline(u1,u2,v1)||!dots_inline(u1,u2,v2))</w:t>
      </w:r>
    </w:p>
    <w:p w:rsidR="005255AC" w:rsidRPr="005255AC" w:rsidRDefault="005255AC" w:rsidP="00FD0D5E">
      <w:r w:rsidRPr="005255AC">
        <w:t xml:space="preserve"> return !same_side(u1,u2,v1,v2)&amp;&amp;!same_side(v1,v2,u1,u2);</w:t>
      </w:r>
    </w:p>
    <w:p w:rsidR="005255AC" w:rsidRPr="005255AC" w:rsidRDefault="005255AC" w:rsidP="00FD0D5E">
      <w:r w:rsidRPr="005255AC">
        <w:t xml:space="preserve"> return dot_online_in(u1,v1,v2)||dot_online_in(u2,v1,v2)||dot_online_in(v1,u1,u2)||dot_online_in(v2,u1,u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//</w:t>
      </w:r>
      <w:r w:rsidRPr="005255AC">
        <w:t>不包括端点和部分重合</w:t>
      </w:r>
    </w:p>
    <w:p w:rsidR="005255AC" w:rsidRPr="005255AC" w:rsidRDefault="005255AC" w:rsidP="00FD0D5E">
      <w:r w:rsidRPr="005255AC">
        <w:t xml:space="preserve"> int intersect_ex(line u,line v){</w:t>
      </w:r>
    </w:p>
    <w:p w:rsidR="005255AC" w:rsidRPr="005255AC" w:rsidRDefault="005255AC" w:rsidP="00FD0D5E">
      <w:r w:rsidRPr="005255AC">
        <w:t xml:space="preserve"> return opposite_side(u.a,u.b,v)&amp;&amp;opposite_side(v.a,v.b,u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FD0D5E">
      <w:r w:rsidRPr="005255AC">
        <w:t xml:space="preserve"> int intersect_ex(point u1,point u2,point v1,point v2){</w:t>
      </w:r>
    </w:p>
    <w:p w:rsidR="005255AC" w:rsidRPr="005255AC" w:rsidRDefault="005255AC" w:rsidP="00FD0D5E">
      <w:r w:rsidRPr="005255AC">
        <w:t xml:space="preserve"> return opposite_side(u1,u2,v1,v2)&amp;&amp;opposite_side(v1,v2,u1,u2);</w:t>
      </w:r>
    </w:p>
    <w:p w:rsidR="005255AC" w:rsidRPr="005255AC" w:rsidRDefault="005255AC" w:rsidP="00FD0D5E">
      <w:r w:rsidRPr="005255AC">
        <w:t xml:space="preserve"> }</w:t>
      </w:r>
    </w:p>
    <w:p w:rsidR="005255AC" w:rsidRPr="005255AC" w:rsidRDefault="005255AC" w:rsidP="00CB65A7">
      <w:pPr>
        <w:pStyle w:val="afb"/>
      </w:pPr>
      <w:bookmarkStart w:id="310" w:name="_Toc339990397"/>
      <w:r w:rsidRPr="005255AC">
        <w:t>旋转卡壳法求凸包直径</w:t>
      </w:r>
      <w:bookmarkEnd w:id="310"/>
    </w:p>
    <w:p w:rsidR="005255AC" w:rsidRPr="005255AC" w:rsidRDefault="005255AC" w:rsidP="00FD0D5E">
      <w:r w:rsidRPr="005255AC">
        <w:t>int rotating_calipers(Xpoint *ch, int n)</w:t>
      </w:r>
    </w:p>
    <w:p w:rsidR="005255AC" w:rsidRPr="005255AC" w:rsidRDefault="005255AC" w:rsidP="00FD0D5E">
      <w:r w:rsidRPr="005255AC">
        <w:t>{</w:t>
      </w:r>
    </w:p>
    <w:p w:rsidR="005255AC" w:rsidRPr="005255AC" w:rsidRDefault="005255AC" w:rsidP="00FD0D5E">
      <w:r w:rsidRPr="005255AC">
        <w:tab/>
        <w:t>int q = 1, ans = 0;</w:t>
      </w:r>
    </w:p>
    <w:p w:rsidR="005255AC" w:rsidRPr="005255AC" w:rsidRDefault="005255AC" w:rsidP="00FD0D5E">
      <w:r w:rsidRPr="005255AC">
        <w:tab/>
        <w:t>ch[n] = ch[0];</w:t>
      </w:r>
    </w:p>
    <w:p w:rsidR="005255AC" w:rsidRPr="005255AC" w:rsidRDefault="005255AC" w:rsidP="00FD0D5E">
      <w:r w:rsidRPr="005255AC">
        <w:tab/>
        <w:t>for (int p = 0; p &lt; n; p++)</w:t>
      </w:r>
    </w:p>
    <w:p w:rsidR="005255AC" w:rsidRPr="005255AC" w:rsidRDefault="005255AC" w:rsidP="00FD0D5E">
      <w:r w:rsidRPr="005255AC">
        <w:tab/>
        <w:t>{</w:t>
      </w:r>
    </w:p>
    <w:p w:rsidR="005255AC" w:rsidRPr="005255AC" w:rsidRDefault="005255AC" w:rsidP="00FD0D5E">
      <w:r w:rsidRPr="005255AC">
        <w:tab/>
      </w:r>
      <w:r w:rsidRPr="005255AC">
        <w:tab/>
        <w:t>while (cross(ch[p + 1], ch[q + 1], ch[p]) &gt; cross(ch[p + 1], ch[q], ch[p])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q = (q + 1) % n;</w:t>
      </w:r>
    </w:p>
    <w:p w:rsidR="005255AC" w:rsidRPr="005255AC" w:rsidRDefault="005255AC" w:rsidP="00FD0D5E">
      <w:r w:rsidRPr="005255AC">
        <w:tab/>
      </w:r>
      <w:r w:rsidRPr="005255AC">
        <w:tab/>
        <w:t>ans = max(ans, max(dist2(ch[p], ch[q]), dist2(ch[p + 1], ch[q + 1]))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ans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311" w:name="_Toc339990398"/>
      <w:r w:rsidRPr="005255AC">
        <w:t>是否是凸包（要求逆时针）</w:t>
      </w:r>
      <w:bookmarkEnd w:id="311"/>
    </w:p>
    <w:p w:rsidR="005255AC" w:rsidRPr="005255AC" w:rsidRDefault="005255AC" w:rsidP="00FD0D5E">
      <w:r w:rsidRPr="005255AC">
        <w:t>bool convex()</w:t>
      </w:r>
    </w:p>
    <w:p w:rsidR="005255AC" w:rsidRPr="005255AC" w:rsidRDefault="005255AC" w:rsidP="00FD0D5E">
      <w:r w:rsidRPr="005255AC">
        <w:t>{</w:t>
      </w:r>
    </w:p>
    <w:p w:rsidR="005255AC" w:rsidRPr="005255AC" w:rsidRDefault="005255AC" w:rsidP="00FD0D5E">
      <w:r w:rsidRPr="005255AC">
        <w:tab/>
        <w:t>for (int i = 0; i &lt; n; i++)</w:t>
      </w:r>
    </w:p>
    <w:p w:rsidR="005255AC" w:rsidRPr="005255AC" w:rsidRDefault="005255AC" w:rsidP="00FD0D5E">
      <w:r w:rsidRPr="005255AC">
        <w:tab/>
      </w:r>
      <w:r w:rsidRPr="005255AC">
        <w:tab/>
        <w:t>if (dblcmp(xmult(point[(i + 1) % n] - point[i], point[(i + 2) % n] - point[(i + 1) % n])) &lt; 0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return false;</w:t>
      </w:r>
    </w:p>
    <w:p w:rsidR="005255AC" w:rsidRPr="005255AC" w:rsidRDefault="005255AC" w:rsidP="00FD0D5E">
      <w:r w:rsidRPr="005255AC">
        <w:tab/>
        <w:t>return true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312" w:name="_Toc339990399"/>
      <w:r w:rsidRPr="005255AC">
        <w:lastRenderedPageBreak/>
        <w:t>点是否在凸包内（要求逆时针）</w:t>
      </w:r>
      <w:bookmarkEnd w:id="312"/>
    </w:p>
    <w:p w:rsidR="005255AC" w:rsidRPr="005255AC" w:rsidRDefault="005255AC" w:rsidP="00FD0D5E">
      <w:r w:rsidRPr="005255AC">
        <w:t>bool inconvex(Point &amp;peg)</w:t>
      </w:r>
    </w:p>
    <w:p w:rsidR="005255AC" w:rsidRPr="005255AC" w:rsidRDefault="005255AC" w:rsidP="00FD0D5E">
      <w:r w:rsidRPr="005255AC">
        <w:t>{</w:t>
      </w:r>
    </w:p>
    <w:p w:rsidR="005255AC" w:rsidRPr="005255AC" w:rsidRDefault="005255AC" w:rsidP="00FD0D5E">
      <w:r w:rsidRPr="005255AC">
        <w:tab/>
        <w:t>for (int i = 0; i &lt; n; i++)</w:t>
      </w:r>
    </w:p>
    <w:p w:rsidR="005255AC" w:rsidRPr="005255AC" w:rsidRDefault="005255AC" w:rsidP="00FD0D5E">
      <w:r w:rsidRPr="005255AC">
        <w:tab/>
      </w:r>
      <w:r w:rsidRPr="005255AC">
        <w:tab/>
        <w:t>if (dblcmp(xmult(point[(i + 1) % n] - point[i], peg - point[(i + 1) % n])) &lt;= 0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return false;</w:t>
      </w:r>
    </w:p>
    <w:p w:rsidR="005255AC" w:rsidRPr="005255AC" w:rsidRDefault="005255AC" w:rsidP="00FD0D5E">
      <w:r w:rsidRPr="005255AC">
        <w:tab/>
        <w:t>return true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313" w:name="_Toc339990400"/>
      <w:r w:rsidRPr="005255AC">
        <w:t>欧拉回路（无向图）</w:t>
      </w:r>
      <w:bookmarkEnd w:id="313"/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nmax 1001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n, m, mark[nmax], num[nmax], map[nmax][nmax];</w:t>
      </w:r>
    </w:p>
    <w:p w:rsidR="005255AC" w:rsidRPr="005255AC" w:rsidRDefault="005255AC" w:rsidP="00FD0D5E">
      <w:r w:rsidRPr="005255AC">
        <w:t>void dfs(int s) {</w:t>
      </w:r>
    </w:p>
    <w:p w:rsidR="005255AC" w:rsidRPr="005255AC" w:rsidRDefault="005255AC" w:rsidP="00FD0D5E">
      <w:r w:rsidRPr="005255AC">
        <w:tab/>
        <w:t>mark[s] = 0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map[s][i] &amp;&amp; mark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dfs(i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solve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num[i] &amp; 1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uts</w:t>
      </w:r>
      <w:r w:rsidRPr="005255AC">
        <w:t>("no"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dfs(1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1; i &lt;=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mark[i]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puts</w:t>
      </w:r>
      <w:r w:rsidRPr="005255AC">
        <w:t>("no"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return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puts</w:t>
      </w:r>
      <w:r w:rsidRPr="005255AC">
        <w:t>("yes"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main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t, i, j, a, b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t) != EOF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--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 %d", &amp;n, &amp;m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=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= n; j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map[i][j] = 0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mark[i] = 1;</w:t>
      </w:r>
    </w:p>
    <w:p w:rsidR="005255AC" w:rsidRPr="005255AC" w:rsidRDefault="005255AC" w:rsidP="00FD0D5E">
      <w:r w:rsidRPr="005255AC">
        <w:lastRenderedPageBreak/>
        <w:tab/>
      </w:r>
      <w:r w:rsidRPr="005255AC">
        <w:tab/>
      </w:r>
      <w:r w:rsidRPr="005255AC">
        <w:tab/>
      </w:r>
      <w:r w:rsidRPr="005255AC">
        <w:tab/>
        <w:t>num[i] = 0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m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 %d", &amp;a, &amp;b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map[a][b] = 1, map[b][a] = 1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num[a]++, num[b]++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solve(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0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314" w:name="_Toc339990401"/>
      <w:r w:rsidRPr="005255AC">
        <w:t>点在多边形内（转角法）</w:t>
      </w:r>
      <w:bookmarkEnd w:id="314"/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nmax 110</w:t>
      </w:r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pi acos(-1.0)</w:t>
      </w:r>
    </w:p>
    <w:p w:rsidR="005255AC" w:rsidRPr="005255AC" w:rsidRDefault="005255AC" w:rsidP="00FD0D5E">
      <w:r w:rsidRPr="005255AC">
        <w:rPr>
          <w:bCs/>
        </w:rPr>
        <w:t>#define</w:t>
      </w:r>
      <w:r w:rsidRPr="005255AC">
        <w:t xml:space="preserve"> eps 1e-8</w:t>
      </w:r>
    </w:p>
    <w:p w:rsidR="005255AC" w:rsidRPr="005255AC" w:rsidRDefault="005255AC" w:rsidP="00FD0D5E">
      <w:r w:rsidRPr="005255AC">
        <w:t>typedef struct point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double</w:t>
      </w:r>
      <w:r w:rsidRPr="005255AC">
        <w:t xml:space="preserve"> x, y;</w:t>
      </w:r>
    </w:p>
    <w:p w:rsidR="005255AC" w:rsidRPr="005255AC" w:rsidRDefault="005255AC" w:rsidP="00FD0D5E">
      <w:r w:rsidRPr="005255AC">
        <w:t>} point;</w:t>
      </w:r>
    </w:p>
    <w:p w:rsidR="005255AC" w:rsidRPr="005255AC" w:rsidRDefault="005255AC" w:rsidP="00FD0D5E">
      <w:r w:rsidRPr="005255AC">
        <w:t>point Point[nmax], p, a, b;</w:t>
      </w:r>
    </w:p>
    <w:p w:rsidR="005255AC" w:rsidRPr="005255AC" w:rsidRDefault="005255AC" w:rsidP="00FD0D5E">
      <w:r w:rsidRPr="005255AC">
        <w:rPr>
          <w:bCs/>
        </w:rPr>
        <w:t>double</w:t>
      </w:r>
      <w:r w:rsidRPr="005255AC">
        <w:t xml:space="preserve"> </w:t>
      </w:r>
      <w:r w:rsidRPr="005255AC">
        <w:rPr>
          <w:bCs/>
        </w:rPr>
        <w:t>cross_product</w:t>
      </w:r>
      <w:r w:rsidRPr="005255AC">
        <w:t>(point p0, point p1, point p2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(p0.x - p1.x) * (p0.y - p2.y) - (p0.y - p1.y) * (p0.x - p2.x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double</w:t>
      </w:r>
      <w:r w:rsidRPr="005255AC">
        <w:t xml:space="preserve"> </w:t>
      </w:r>
      <w:r w:rsidRPr="005255AC">
        <w:rPr>
          <w:bCs/>
        </w:rPr>
        <w:t>dot_product</w:t>
      </w:r>
      <w:r w:rsidRPr="005255AC">
        <w:t>(point p0, point p1, point p2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(p0.x - p1.x) * (p0.x - p2.x) + (p0.y - p1.y) * (p0.y - p2.y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rPr>
          <w:bCs/>
        </w:rPr>
        <w:t>double</w:t>
      </w:r>
      <w:r w:rsidRPr="005255AC">
        <w:t xml:space="preserve"> </w:t>
      </w:r>
      <w:r w:rsidRPr="005255AC">
        <w:rPr>
          <w:bCs/>
        </w:rPr>
        <w:t>pDistans</w:t>
      </w:r>
      <w:r w:rsidRPr="005255AC">
        <w:t>(point n, point m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((n.x - m.x) * (n.x - m.x) + (n.y - m.y) * (n.y - m.y)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solve(int n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n &lt; 3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uts</w:t>
      </w:r>
      <w:r w:rsidRPr="005255AC">
        <w:t>("no");</w:t>
      </w:r>
    </w:p>
    <w:p w:rsidR="005255AC" w:rsidRPr="005255AC" w:rsidRDefault="005255AC" w:rsidP="00FD0D5E">
      <w:r w:rsidRPr="005255AC">
        <w:tab/>
      </w:r>
      <w:r w:rsidRPr="005255AC">
        <w:tab/>
        <w:t>return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i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double</w:t>
      </w:r>
      <w:r w:rsidRPr="005255AC">
        <w:t xml:space="preserve"> temp, res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for</w:t>
      </w:r>
      <w:r w:rsidRPr="005255AC">
        <w:t xml:space="preserve"> (i = 0, res = 0.0; i &lt; n; i++) {</w:t>
      </w:r>
    </w:p>
    <w:p w:rsidR="005255AC" w:rsidRPr="005255AC" w:rsidRDefault="005255AC" w:rsidP="00FD0D5E">
      <w:r w:rsidRPr="005255AC">
        <w:tab/>
      </w:r>
      <w:r w:rsidRPr="005255AC">
        <w:tab/>
        <w:t>a = Point[i], b = Point[(i + 1) % n];</w:t>
      </w:r>
    </w:p>
    <w:p w:rsidR="005255AC" w:rsidRPr="005255AC" w:rsidRDefault="005255AC" w:rsidP="00FD0D5E">
      <w:r w:rsidRPr="005255AC">
        <w:tab/>
      </w:r>
      <w:r w:rsidRPr="005255AC">
        <w:tab/>
        <w:t>temp = cross_product(p, a, b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temp &gt; 0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 xml:space="preserve">res += </w:t>
      </w:r>
      <w:r w:rsidRPr="005255AC">
        <w:rPr>
          <w:bCs/>
        </w:rPr>
        <w:t>acos</w:t>
      </w:r>
      <w:r w:rsidRPr="005255AC">
        <w:t>(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dot_product(p, a, b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/ </w:t>
      </w:r>
      <w:r w:rsidRPr="005255AC">
        <w:rPr>
          <w:bCs/>
        </w:rPr>
        <w:t>sqrt</w:t>
      </w:r>
      <w:r w:rsidRPr="005255AC">
        <w:t>(pDistans(p, a) * pDistans(p, b)));</w:t>
      </w:r>
    </w:p>
    <w:p w:rsidR="005255AC" w:rsidRPr="005255AC" w:rsidRDefault="005255AC" w:rsidP="00FD0D5E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 xml:space="preserve">res -= </w:t>
      </w:r>
      <w:r w:rsidRPr="005255AC">
        <w:rPr>
          <w:bCs/>
        </w:rPr>
        <w:t>acos</w:t>
      </w:r>
      <w:r w:rsidRPr="005255AC">
        <w:t>(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dot_product(p, a, b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 xml:space="preserve">/ </w:t>
      </w:r>
      <w:r w:rsidRPr="005255AC">
        <w:rPr>
          <w:bCs/>
        </w:rPr>
        <w:t>sqrt</w:t>
      </w:r>
      <w:r w:rsidRPr="005255AC">
        <w:t xml:space="preserve">(pDistans(p, a) * </w:t>
      </w:r>
      <w:r w:rsidRPr="005255AC">
        <w:lastRenderedPageBreak/>
        <w:t>pDistans(p, b))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 xml:space="preserve">res = </w:t>
      </w:r>
      <w:r w:rsidRPr="005255AC">
        <w:rPr>
          <w:bCs/>
        </w:rPr>
        <w:t>fabs</w:t>
      </w:r>
      <w:r w:rsidRPr="005255AC">
        <w:t>(res / pi) - 2.0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</w:t>
      </w:r>
      <w:r w:rsidRPr="005255AC">
        <w:rPr>
          <w:bCs/>
        </w:rPr>
        <w:t>fabs</w:t>
      </w:r>
      <w:r w:rsidRPr="005255AC">
        <w:t>(res) &lt; eps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uts</w:t>
      </w:r>
      <w:r w:rsidRPr="005255AC">
        <w:t>("yes");</w:t>
      </w:r>
    </w:p>
    <w:p w:rsidR="005255AC" w:rsidRPr="005255AC" w:rsidRDefault="005255AC" w:rsidP="00FD0D5E"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uts</w:t>
      </w:r>
      <w:r w:rsidRPr="005255AC">
        <w:t>("no"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main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t, i, n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", &amp;t) != EOF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while</w:t>
      </w:r>
      <w:r w:rsidRPr="005255AC">
        <w:t xml:space="preserve"> (t--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&amp;n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lf %lf", &amp;p.x, &amp;p.y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lf %lf", &amp;Point[i].x, &amp;Point[i].y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solve(n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0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315" w:name="_Toc339990402"/>
      <w:r w:rsidRPr="005255AC">
        <w:t>Pick</w:t>
      </w:r>
      <w:r w:rsidRPr="005255AC">
        <w:t>公式</w:t>
      </w:r>
      <w:bookmarkEnd w:id="315"/>
    </w:p>
    <w:p w:rsidR="005255AC" w:rsidRPr="005255AC" w:rsidRDefault="005255AC" w:rsidP="00FD0D5E">
      <w:r w:rsidRPr="005255AC">
        <w:t>//</w:t>
      </w:r>
      <w:r w:rsidRPr="005255AC">
        <w:t>整点多边形的面积</w:t>
      </w:r>
      <w:r w:rsidRPr="005255AC">
        <w:t>=</w:t>
      </w:r>
      <w:r w:rsidRPr="005255AC">
        <w:t>内部整点个数</w:t>
      </w:r>
      <w:r w:rsidRPr="005255AC">
        <w:t>+</w:t>
      </w:r>
      <w:r w:rsidRPr="005255AC">
        <w:t>边上的整点个数</w:t>
      </w:r>
      <w:r w:rsidRPr="005255AC">
        <w:t>/2 - 1</w:t>
      </w:r>
    </w:p>
    <w:p w:rsidR="005255AC" w:rsidRPr="005255AC" w:rsidRDefault="005255AC" w:rsidP="00FD0D5E">
      <w:r w:rsidRPr="005255AC">
        <w:rPr>
          <w:bCs/>
        </w:rPr>
        <w:t>struct</w:t>
      </w:r>
      <w:r w:rsidRPr="005255AC">
        <w:t xml:space="preserve"> Point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x;</w:t>
      </w:r>
      <w:r w:rsidRPr="005255AC">
        <w:tab/>
      </w:r>
      <w:r w:rsidRPr="005255AC">
        <w:rPr>
          <w:bCs/>
        </w:rPr>
        <w:t>int</w:t>
      </w:r>
      <w:r w:rsidRPr="005255AC">
        <w:t xml:space="preserve"> y;</w:t>
      </w:r>
    </w:p>
    <w:p w:rsidR="005255AC" w:rsidRPr="005255AC" w:rsidRDefault="005255AC" w:rsidP="00FD0D5E">
      <w:r w:rsidRPr="005255AC">
        <w:t>};</w:t>
      </w:r>
    </w:p>
    <w:p w:rsidR="005255AC" w:rsidRPr="005255AC" w:rsidRDefault="005255AC" w:rsidP="00FD0D5E">
      <w:r w:rsidRPr="005255AC">
        <w:t>//</w:t>
      </w:r>
      <w:r w:rsidRPr="005255AC">
        <w:t>叉积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</w:t>
      </w:r>
      <w:r w:rsidRPr="005255AC">
        <w:rPr>
          <w:bCs/>
        </w:rPr>
        <w:t>VectorProduct</w:t>
      </w:r>
      <w:r w:rsidRPr="005255AC">
        <w:t>(Point a, Point b, Point c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(a.x - b.x) * (a.y - c.y) - (a.x - c.x) * (a.y - b.y)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Gcd(int x, int y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x &lt; 0)</w:t>
      </w:r>
    </w:p>
    <w:p w:rsidR="005255AC" w:rsidRPr="005255AC" w:rsidRDefault="005255AC" w:rsidP="00FD0D5E">
      <w:r w:rsidRPr="005255AC">
        <w:tab/>
      </w:r>
      <w:r w:rsidRPr="005255AC">
        <w:tab/>
        <w:t>x = -x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y &lt; 0)</w:t>
      </w:r>
    </w:p>
    <w:p w:rsidR="005255AC" w:rsidRPr="005255AC" w:rsidRDefault="005255AC" w:rsidP="00FD0D5E">
      <w:r w:rsidRPr="005255AC">
        <w:tab/>
      </w:r>
      <w:r w:rsidRPr="005255AC">
        <w:tab/>
        <w:t>y = -y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r = 1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f</w:t>
      </w:r>
      <w:r w:rsidRPr="005255AC">
        <w:t xml:space="preserve"> (y == 0)</w:t>
      </w:r>
    </w:p>
    <w:p w:rsidR="005255AC" w:rsidRPr="005255AC" w:rsidRDefault="005255AC" w:rsidP="00FD0D5E">
      <w:r w:rsidRPr="005255AC">
        <w:tab/>
      </w:r>
      <w:r w:rsidRPr="005255AC">
        <w:tab/>
        <w:t>return x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r) {</w:t>
      </w:r>
    </w:p>
    <w:p w:rsidR="005255AC" w:rsidRPr="005255AC" w:rsidRDefault="005255AC" w:rsidP="00FD0D5E">
      <w:r w:rsidRPr="005255AC">
        <w:tab/>
      </w:r>
      <w:r w:rsidRPr="005255AC">
        <w:tab/>
        <w:t>r = x % y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r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x = y;</w:t>
      </w:r>
      <w:r w:rsidRPr="005255AC">
        <w:tab/>
        <w:t>y = r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y;</w:t>
      </w:r>
    </w:p>
    <w:p w:rsidR="005255AC" w:rsidRPr="005255AC" w:rsidRDefault="005255AC" w:rsidP="00FD0D5E">
      <w:r w:rsidRPr="005255AC">
        <w:lastRenderedPageBreak/>
        <w:t>}</w:t>
      </w:r>
    </w:p>
    <w:p w:rsidR="005255AC" w:rsidRPr="005255AC" w:rsidRDefault="005255AC" w:rsidP="00FD0D5E">
      <w:r w:rsidRPr="005255AC">
        <w:t>int main() {</w:t>
      </w:r>
    </w:p>
    <w:p w:rsidR="005255AC" w:rsidRPr="005255AC" w:rsidRDefault="005255AC" w:rsidP="00FD0D5E">
      <w:r w:rsidRPr="005255AC">
        <w:tab/>
        <w:t>Point point[3]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area, numpoint, res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</w:t>
      </w:r>
      <w:r w:rsidRPr="005255AC">
        <w:rPr>
          <w:bCs/>
        </w:rPr>
        <w:t>scanf</w:t>
      </w:r>
      <w:r w:rsidRPr="005255AC">
        <w:t>("%d %d %d %d %d %d", &amp;point[0].x, &amp;point[0].y, &amp;point[1].x,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&amp;point[1].y, &amp;point[2].x, &amp;point[2].y) != EOF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point[0].x == 0 &amp;&amp; point[0].y == 0 &amp;&amp; point[1].x == 0 &amp;&amp; point[1].y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== 0 &amp;&amp; point[2].x == 0 &amp;&amp; point[2].y == 0)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break;</w:t>
      </w:r>
    </w:p>
    <w:p w:rsidR="005255AC" w:rsidRPr="005255AC" w:rsidRDefault="005255AC" w:rsidP="00FD0D5E">
      <w:r w:rsidRPr="005255AC">
        <w:tab/>
      </w:r>
      <w:r w:rsidRPr="005255AC">
        <w:tab/>
        <w:t xml:space="preserve">area = </w:t>
      </w:r>
      <w:r w:rsidRPr="005255AC">
        <w:rPr>
          <w:bCs/>
        </w:rPr>
        <w:t>abs</w:t>
      </w:r>
      <w:r w:rsidRPr="005255AC">
        <w:t>(VectorProduct(point[0], point[1], point[2])) / 2;</w:t>
      </w:r>
    </w:p>
    <w:p w:rsidR="005255AC" w:rsidRPr="005255AC" w:rsidRDefault="005255AC" w:rsidP="00FD0D5E">
      <w:r w:rsidRPr="005255AC">
        <w:tab/>
      </w:r>
      <w:r w:rsidRPr="005255AC">
        <w:tab/>
        <w:t>numpoint = Gcd(point[0].x - point[1].x, point[0].y - point[1].y) + Gcd(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point[0].x - point[2].x, point[0].y - point[2].y) + Gcd(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point[1].x - point[2].x, point[1].y - point[2].y);</w:t>
      </w:r>
    </w:p>
    <w:p w:rsidR="005255AC" w:rsidRPr="005255AC" w:rsidRDefault="005255AC" w:rsidP="00FD0D5E">
      <w:r w:rsidRPr="005255AC">
        <w:tab/>
      </w:r>
      <w:r w:rsidRPr="005255AC">
        <w:tab/>
        <w:t>res = area - numpoint / 2 + 1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d\n", res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  <w:t>return 0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CB65A7">
      <w:pPr>
        <w:pStyle w:val="afb"/>
      </w:pPr>
      <w:bookmarkStart w:id="316" w:name="_Toc339990403"/>
      <w:r w:rsidRPr="005255AC">
        <w:t>极坐标排序与二分查找</w:t>
      </w:r>
      <w:bookmarkEnd w:id="316"/>
    </w:p>
    <w:p w:rsidR="005255AC" w:rsidRPr="005255AC" w:rsidRDefault="005255AC" w:rsidP="00FD0D5E">
      <w:r w:rsidRPr="005255AC">
        <w:t>//</w:t>
      </w:r>
      <w:r w:rsidRPr="005255AC">
        <w:t>天津</w:t>
      </w:r>
      <w:r w:rsidRPr="005255AC">
        <w:t>2010</w:t>
      </w:r>
      <w:r w:rsidRPr="005255AC">
        <w:t>网络赛题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int</w:t>
      </w:r>
      <w:r w:rsidRPr="005255AC">
        <w:t xml:space="preserve"> MAXN = 705;</w:t>
      </w:r>
    </w:p>
    <w:p w:rsidR="005255AC" w:rsidRPr="005255AC" w:rsidRDefault="005255AC" w:rsidP="00FD0D5E">
      <w:r w:rsidRPr="005255AC">
        <w:rPr>
          <w:bCs/>
        </w:rPr>
        <w:t>const</w:t>
      </w:r>
      <w:r w:rsidRPr="005255AC">
        <w:t xml:space="preserve"> </w:t>
      </w:r>
      <w:r w:rsidRPr="005255AC">
        <w:rPr>
          <w:bCs/>
        </w:rPr>
        <w:t>double</w:t>
      </w:r>
      <w:r w:rsidRPr="005255AC">
        <w:t xml:space="preserve"> PI = acos(-1);</w:t>
      </w:r>
    </w:p>
    <w:p w:rsidR="005255AC" w:rsidRPr="005255AC" w:rsidRDefault="005255AC" w:rsidP="00FD0D5E">
      <w:r w:rsidRPr="005255AC">
        <w:t>typedef struct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x;</w:t>
      </w:r>
      <w:r w:rsidRPr="005255AC">
        <w:tab/>
      </w:r>
      <w:r w:rsidRPr="005255AC">
        <w:rPr>
          <w:bCs/>
        </w:rPr>
        <w:t>int</w:t>
      </w:r>
      <w:r w:rsidRPr="005255AC">
        <w:t xml:space="preserve"> y;</w:t>
      </w:r>
    </w:p>
    <w:p w:rsidR="005255AC" w:rsidRPr="005255AC" w:rsidRDefault="005255AC" w:rsidP="00FD0D5E">
      <w:r w:rsidRPr="005255AC">
        <w:t>} MyPoint;</w:t>
      </w:r>
    </w:p>
    <w:p w:rsidR="005255AC" w:rsidRPr="005255AC" w:rsidRDefault="005255AC" w:rsidP="00FD0D5E">
      <w:r w:rsidRPr="005255AC">
        <w:rPr>
          <w:bCs/>
        </w:rPr>
        <w:t>int</w:t>
      </w:r>
      <w:r w:rsidRPr="005255AC">
        <w:t xml:space="preserve"> N;</w:t>
      </w:r>
    </w:p>
    <w:p w:rsidR="005255AC" w:rsidRPr="005255AC" w:rsidRDefault="005255AC" w:rsidP="00FD0D5E">
      <w:r w:rsidRPr="005255AC">
        <w:t>MyPoint points[MAXN];</w:t>
      </w:r>
    </w:p>
    <w:p w:rsidR="005255AC" w:rsidRPr="005255AC" w:rsidRDefault="005255AC" w:rsidP="00FD0D5E">
      <w:r w:rsidRPr="005255AC">
        <w:rPr>
          <w:bCs/>
        </w:rPr>
        <w:t>double</w:t>
      </w:r>
      <w:r w:rsidRPr="005255AC">
        <w:t xml:space="preserve"> angs[MAXN][MAXN];</w:t>
      </w:r>
    </w:p>
    <w:p w:rsidR="005255AC" w:rsidRPr="005255AC" w:rsidRDefault="005255AC" w:rsidP="00FD0D5E">
      <w:r w:rsidRPr="005255AC">
        <w:t>int findindex(double *angarray, double ang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low, mid, high;</w:t>
      </w:r>
    </w:p>
    <w:p w:rsidR="005255AC" w:rsidRPr="005255AC" w:rsidRDefault="005255AC" w:rsidP="00FD0D5E">
      <w:r w:rsidRPr="005255AC">
        <w:tab/>
        <w:t>low = 0;</w:t>
      </w:r>
    </w:p>
    <w:p w:rsidR="005255AC" w:rsidRPr="005255AC" w:rsidRDefault="005255AC" w:rsidP="00FD0D5E">
      <w:r w:rsidRPr="005255AC">
        <w:tab/>
        <w:t>high = N - 2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low &lt;= high) {</w:t>
      </w:r>
    </w:p>
    <w:p w:rsidR="005255AC" w:rsidRPr="005255AC" w:rsidRDefault="005255AC" w:rsidP="00FD0D5E">
      <w:r w:rsidRPr="005255AC">
        <w:tab/>
      </w:r>
      <w:r w:rsidRPr="005255AC">
        <w:tab/>
        <w:t>mid = (low + high) / 2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angarray[mid] &gt; ang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high = mid - 1;</w:t>
      </w:r>
    </w:p>
    <w:p w:rsidR="005255AC" w:rsidRPr="005255AC" w:rsidRDefault="005255AC" w:rsidP="00FD0D5E"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low = mid + 1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return</w:t>
      </w:r>
      <w:r w:rsidRPr="005255AC">
        <w:t xml:space="preserve"> low;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void work() {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int</w:t>
      </w:r>
      <w:r w:rsidRPr="005255AC">
        <w:t xml:space="preserve"> T, i, j, tempindex, center;</w:t>
      </w:r>
    </w:p>
    <w:p w:rsidR="005255AC" w:rsidRPr="005255AC" w:rsidRDefault="005255AC" w:rsidP="00FD0D5E">
      <w:r w:rsidRPr="005255AC">
        <w:lastRenderedPageBreak/>
        <w:tab/>
      </w:r>
      <w:r w:rsidRPr="005255AC">
        <w:rPr>
          <w:bCs/>
        </w:rPr>
        <w:t>long</w:t>
      </w:r>
      <w:r w:rsidRPr="005255AC">
        <w:t xml:space="preserve"> </w:t>
      </w:r>
      <w:r w:rsidRPr="005255AC">
        <w:rPr>
          <w:bCs/>
        </w:rPr>
        <w:t>long</w:t>
      </w:r>
      <w:r w:rsidRPr="005255AC">
        <w:t xml:space="preserve"> tu, ao, num, tempnum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double</w:t>
      </w:r>
      <w:r w:rsidRPr="005255AC">
        <w:t xml:space="preserve"> oppang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scanf</w:t>
      </w:r>
      <w:r w:rsidRPr="005255AC">
        <w:t>("%d", &amp;T);</w:t>
      </w:r>
    </w:p>
    <w:p w:rsidR="005255AC" w:rsidRPr="005255AC" w:rsidRDefault="005255AC" w:rsidP="00FD0D5E">
      <w:r w:rsidRPr="005255AC">
        <w:tab/>
      </w:r>
      <w:r w:rsidRPr="005255AC">
        <w:rPr>
          <w:bCs/>
        </w:rPr>
        <w:t>while</w:t>
      </w:r>
      <w:r w:rsidRPr="005255AC">
        <w:t xml:space="preserve"> (T--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", &amp;N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scanf</w:t>
      </w:r>
      <w:r w:rsidRPr="005255AC">
        <w:t>("%d%d", &amp;points[i].x, &amp;points[i].y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tu = ((</w:t>
      </w:r>
      <w:r w:rsidRPr="005255AC">
        <w:rPr>
          <w:bCs/>
        </w:rPr>
        <w:t>long</w:t>
      </w:r>
      <w:r w:rsidRPr="005255AC">
        <w:t xml:space="preserve"> </w:t>
      </w:r>
      <w:r w:rsidRPr="005255AC">
        <w:rPr>
          <w:bCs/>
        </w:rPr>
        <w:t>long</w:t>
      </w:r>
      <w:r w:rsidRPr="005255AC">
        <w:t>) N) * (N - 1) * (N - 2) * (N - 3) / 24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tempindex = 0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j = 0; j &lt; N; j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j != i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angs[i][tempindex++] = atan2(points[j].y - points[i].y,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points[j].x - points[i].x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sort(angs[i], angs[i] + N - 1)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  <w:t>ao = ((</w:t>
      </w:r>
      <w:r w:rsidRPr="005255AC">
        <w:rPr>
          <w:bCs/>
        </w:rPr>
        <w:t>long</w:t>
      </w:r>
      <w:r w:rsidRPr="005255AC">
        <w:t xml:space="preserve"> </w:t>
      </w:r>
      <w:r w:rsidRPr="005255AC">
        <w:rPr>
          <w:bCs/>
        </w:rPr>
        <w:t>long</w:t>
      </w:r>
      <w:r w:rsidRPr="005255AC">
        <w:t>) (N - 1)) * (N - 2) * (N - 3) / 6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center = 0; center &lt; N; center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tempnum = 0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for</w:t>
      </w:r>
      <w:r w:rsidRPr="005255AC">
        <w:t xml:space="preserve"> (i = 0; i &lt; N - 1; i++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rPr>
          <w:bCs/>
        </w:rPr>
        <w:t>if</w:t>
      </w:r>
      <w:r w:rsidRPr="005255AC">
        <w:t xml:space="preserve"> (angs[center][i] &gt; 0)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oppang = angs[center][i] - PI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 xml:space="preserve">} </w:t>
      </w:r>
      <w:r w:rsidRPr="005255AC">
        <w:rPr>
          <w:bCs/>
        </w:rPr>
        <w:t>else</w:t>
      </w:r>
      <w:r w:rsidRPr="005255AC">
        <w:t xml:space="preserve"> {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</w:r>
      <w:r w:rsidRPr="005255AC">
        <w:tab/>
        <w:t>oppang = angs[center][i] + PI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j = findindex(angs[center], oppang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num = (j + N - i - 2) % (N - 1)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</w:r>
      <w:r w:rsidRPr="005255AC">
        <w:tab/>
        <w:t>tempnum += num * (num - 1) / 2;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tab/>
        <w:t>tu -= ao - tempnum;</w:t>
      </w:r>
    </w:p>
    <w:p w:rsidR="005255AC" w:rsidRPr="005255AC" w:rsidRDefault="005255AC" w:rsidP="00FD0D5E">
      <w:r w:rsidRPr="005255AC">
        <w:tab/>
      </w:r>
      <w:r w:rsidRPr="005255AC">
        <w:tab/>
        <w:t>}</w:t>
      </w:r>
    </w:p>
    <w:p w:rsidR="005255AC" w:rsidRPr="005255AC" w:rsidRDefault="005255AC" w:rsidP="00FD0D5E">
      <w:r w:rsidRPr="005255AC">
        <w:tab/>
      </w:r>
      <w:r w:rsidRPr="005255AC">
        <w:tab/>
      </w:r>
      <w:r w:rsidRPr="005255AC">
        <w:rPr>
          <w:bCs/>
        </w:rPr>
        <w:t>printf</w:t>
      </w:r>
      <w:r w:rsidRPr="005255AC">
        <w:t>("%I64d\n", tu);</w:t>
      </w:r>
    </w:p>
    <w:p w:rsidR="005255AC" w:rsidRPr="005255AC" w:rsidRDefault="005255AC" w:rsidP="00FD0D5E">
      <w:r w:rsidRPr="005255AC">
        <w:tab/>
        <w:t>}</w:t>
      </w:r>
    </w:p>
    <w:p w:rsidR="005255AC" w:rsidRPr="005255AC" w:rsidRDefault="005255AC" w:rsidP="00FD0D5E">
      <w:r w:rsidRPr="005255AC">
        <w:t>}</w:t>
      </w:r>
    </w:p>
    <w:p w:rsidR="005255AC" w:rsidRPr="005255AC" w:rsidRDefault="005255AC" w:rsidP="00FD0D5E">
      <w:r w:rsidRPr="005255AC">
        <w:t>int main() {</w:t>
      </w:r>
    </w:p>
    <w:p w:rsidR="005255AC" w:rsidRPr="005255AC" w:rsidRDefault="005255AC" w:rsidP="00FD0D5E">
      <w:r w:rsidRPr="005255AC">
        <w:tab/>
        <w:t>work();</w:t>
      </w:r>
    </w:p>
    <w:p w:rsidR="005255AC" w:rsidRPr="005255AC" w:rsidRDefault="005255AC" w:rsidP="00FD0D5E">
      <w:r w:rsidRPr="005255AC">
        <w:tab/>
        <w:t>return 0;</w:t>
      </w:r>
    </w:p>
    <w:p w:rsidR="005255AC" w:rsidRPr="005255AC" w:rsidRDefault="005255AC" w:rsidP="00FD0D5E">
      <w:r w:rsidRPr="005255AC">
        <w:t>}</w:t>
      </w:r>
    </w:p>
    <w:p w:rsidR="005255AC" w:rsidRPr="00C37E01" w:rsidRDefault="005255AC" w:rsidP="00B4346F">
      <w:pPr>
        <w:pStyle w:val="a"/>
      </w:pPr>
      <w:bookmarkStart w:id="317" w:name="_Toc339990404"/>
      <w:r w:rsidRPr="00C37E01">
        <w:t>其它</w:t>
      </w:r>
      <w:bookmarkEnd w:id="317"/>
    </w:p>
    <w:p w:rsidR="005255AC" w:rsidRPr="005255AC" w:rsidRDefault="00550496" w:rsidP="00CB65A7">
      <w:pPr>
        <w:pStyle w:val="afb"/>
      </w:pPr>
      <w:bookmarkStart w:id="318" w:name="_Toc306177779"/>
      <w:bookmarkStart w:id="319" w:name="_Toc339990405"/>
      <w:r>
        <w:rPr>
          <w:rFonts w:hint="eastAsia"/>
          <w:lang w:eastAsia="zh-CN"/>
        </w:rPr>
        <w:t>高精度样例</w:t>
      </w:r>
      <w:r>
        <w:rPr>
          <w:rFonts w:hint="eastAsia"/>
          <w:lang w:eastAsia="zh-CN"/>
        </w:rPr>
        <w:t>-</w:t>
      </w:r>
      <w:r w:rsidR="005255AC" w:rsidRPr="005255AC">
        <w:t>大数阶乘函数</w:t>
      </w:r>
      <w:bookmarkEnd w:id="318"/>
      <w:bookmarkEnd w:id="319"/>
    </w:p>
    <w:p w:rsidR="005255AC" w:rsidRPr="00C37E7E" w:rsidRDefault="005255AC" w:rsidP="00FD0D5E">
      <w:r w:rsidRPr="00C37E7E">
        <w:t>void dashujiecheng(int N) {</w:t>
      </w:r>
    </w:p>
    <w:p w:rsidR="005255AC" w:rsidRPr="00C37E7E" w:rsidRDefault="005255AC" w:rsidP="00FD0D5E">
      <w:r w:rsidRPr="00C37E7E">
        <w:t xml:space="preserve">    int a[10000]={1,0},temp,i,j,k;</w:t>
      </w:r>
    </w:p>
    <w:p w:rsidR="005255AC" w:rsidRPr="00C37E7E" w:rsidRDefault="005255AC" w:rsidP="00FD0D5E">
      <w:r w:rsidRPr="00C37E7E">
        <w:t xml:space="preserve">    int X=1;</w:t>
      </w:r>
    </w:p>
    <w:p w:rsidR="005255AC" w:rsidRPr="00C37E7E" w:rsidRDefault="005255AC" w:rsidP="00FD0D5E">
      <w:r w:rsidRPr="00C37E7E">
        <w:lastRenderedPageBreak/>
        <w:t xml:space="preserve">    for(i=2;i&lt;=N;i++) {</w:t>
      </w:r>
    </w:p>
    <w:p w:rsidR="005255AC" w:rsidRPr="00C37E7E" w:rsidRDefault="005255AC" w:rsidP="00FD0D5E">
      <w:r w:rsidRPr="00C37E7E">
        <w:t xml:space="preserve">        for(j=0;j&lt;X;j++) {</w:t>
      </w:r>
    </w:p>
    <w:p w:rsidR="005255AC" w:rsidRPr="00C37E7E" w:rsidRDefault="005255AC" w:rsidP="00FD0D5E">
      <w:r w:rsidRPr="00C37E7E">
        <w:t xml:space="preserve">            a[j]*=i;</w:t>
      </w:r>
    </w:p>
    <w:p w:rsidR="005255AC" w:rsidRPr="00C37E7E" w:rsidRDefault="005255AC" w:rsidP="00FD0D5E">
      <w:r w:rsidRPr="00C37E7E">
        <w:t xml:space="preserve">        }</w:t>
      </w:r>
    </w:p>
    <w:p w:rsidR="005255AC" w:rsidRPr="00C37E7E" w:rsidRDefault="005255AC" w:rsidP="00FD0D5E">
      <w:r w:rsidRPr="00C37E7E">
        <w:t xml:space="preserve">        for(k=0;k&lt;X;k++) {</w:t>
      </w:r>
    </w:p>
    <w:p w:rsidR="005255AC" w:rsidRPr="00C37E7E" w:rsidRDefault="005255AC" w:rsidP="00FD0D5E">
      <w:r w:rsidRPr="00C37E7E">
        <w:t xml:space="preserve">            if(a[k]&gt;=10000) {</w:t>
      </w:r>
    </w:p>
    <w:p w:rsidR="005255AC" w:rsidRPr="00C37E7E" w:rsidRDefault="005255AC" w:rsidP="00FD0D5E">
      <w:r w:rsidRPr="00C37E7E">
        <w:t xml:space="preserve">                if(X==k+1)</w:t>
      </w:r>
    </w:p>
    <w:p w:rsidR="005255AC" w:rsidRPr="00C37E7E" w:rsidRDefault="005255AC" w:rsidP="00FD0D5E">
      <w:r w:rsidRPr="00C37E7E">
        <w:t xml:space="preserve">                    X++;</w:t>
      </w:r>
    </w:p>
    <w:p w:rsidR="005255AC" w:rsidRPr="00C37E7E" w:rsidRDefault="005255AC" w:rsidP="00FD0D5E">
      <w:r w:rsidRPr="00C37E7E">
        <w:t xml:space="preserve">                temp=a[k]%10000;</w:t>
      </w:r>
    </w:p>
    <w:p w:rsidR="005255AC" w:rsidRPr="00C37E7E" w:rsidRDefault="005255AC" w:rsidP="00FD0D5E">
      <w:r w:rsidRPr="00C37E7E">
        <w:t xml:space="preserve">              a[k+1]+=(a[k]-temp)/10000;</w:t>
      </w:r>
    </w:p>
    <w:p w:rsidR="005255AC" w:rsidRPr="00C37E7E" w:rsidRDefault="005255AC" w:rsidP="00FD0D5E">
      <w:r w:rsidRPr="00C37E7E">
        <w:t xml:space="preserve">                a[k]=temp;</w:t>
      </w:r>
    </w:p>
    <w:p w:rsidR="005255AC" w:rsidRPr="00C37E7E" w:rsidRDefault="005255AC" w:rsidP="00FD0D5E">
      <w:r w:rsidRPr="00C37E7E">
        <w:t xml:space="preserve">            }</w:t>
      </w:r>
    </w:p>
    <w:p w:rsidR="005255AC" w:rsidRPr="00C37E7E" w:rsidRDefault="005255AC" w:rsidP="00FD0D5E">
      <w:r w:rsidRPr="00C37E7E">
        <w:t xml:space="preserve">        }</w:t>
      </w:r>
    </w:p>
    <w:p w:rsidR="005255AC" w:rsidRPr="00C37E7E" w:rsidRDefault="005255AC" w:rsidP="00FD0D5E">
      <w:r w:rsidRPr="00C37E7E">
        <w:t xml:space="preserve">    }</w:t>
      </w:r>
    </w:p>
    <w:p w:rsidR="005255AC" w:rsidRPr="00C37E7E" w:rsidRDefault="005255AC" w:rsidP="00FD0D5E">
      <w:r w:rsidRPr="00C37E7E">
        <w:t xml:space="preserve">    cout&lt;&lt;a[X-1];</w:t>
      </w:r>
    </w:p>
    <w:p w:rsidR="005255AC" w:rsidRPr="00C37E7E" w:rsidRDefault="005255AC" w:rsidP="00FD0D5E">
      <w:r w:rsidRPr="00C37E7E">
        <w:t xml:space="preserve">    for(k=X-2;k&gt;=0;k--) {</w:t>
      </w:r>
    </w:p>
    <w:p w:rsidR="005255AC" w:rsidRPr="00C37E7E" w:rsidRDefault="005255AC" w:rsidP="00FD0D5E">
      <w:r w:rsidRPr="00C37E7E">
        <w:t xml:space="preserve">        if(a[k]&lt;1000)</w:t>
      </w:r>
    </w:p>
    <w:p w:rsidR="005255AC" w:rsidRPr="00C37E7E" w:rsidRDefault="005255AC" w:rsidP="00FD0D5E">
      <w:r w:rsidRPr="00C37E7E">
        <w:t xml:space="preserve">            cout&lt;&lt;0;</w:t>
      </w:r>
    </w:p>
    <w:p w:rsidR="005255AC" w:rsidRPr="00C37E7E" w:rsidRDefault="005255AC" w:rsidP="00FD0D5E">
      <w:r w:rsidRPr="00C37E7E">
        <w:t xml:space="preserve">        if(a[k]&lt;100)</w:t>
      </w:r>
    </w:p>
    <w:p w:rsidR="005255AC" w:rsidRPr="00C37E7E" w:rsidRDefault="005255AC" w:rsidP="00FD0D5E">
      <w:r w:rsidRPr="00C37E7E">
        <w:t xml:space="preserve">            cout&lt;&lt;0;</w:t>
      </w:r>
    </w:p>
    <w:p w:rsidR="005255AC" w:rsidRPr="00C37E7E" w:rsidRDefault="005255AC" w:rsidP="00FD0D5E">
      <w:r w:rsidRPr="00C37E7E">
        <w:t xml:space="preserve">        if(a[k]&lt;10)</w:t>
      </w:r>
    </w:p>
    <w:p w:rsidR="005255AC" w:rsidRPr="00C37E7E" w:rsidRDefault="005255AC" w:rsidP="00FD0D5E">
      <w:r w:rsidRPr="00C37E7E">
        <w:t xml:space="preserve">            cout&lt;&lt;0;</w:t>
      </w:r>
    </w:p>
    <w:p w:rsidR="005255AC" w:rsidRPr="00C37E7E" w:rsidRDefault="005255AC" w:rsidP="00FD0D5E">
      <w:r w:rsidRPr="00C37E7E">
        <w:t xml:space="preserve">        cout&lt;&lt;a[k];</w:t>
      </w:r>
    </w:p>
    <w:p w:rsidR="005255AC" w:rsidRPr="00C37E7E" w:rsidRDefault="005255AC" w:rsidP="00FD0D5E">
      <w:r w:rsidRPr="00C37E7E">
        <w:t xml:space="preserve">    }</w:t>
      </w:r>
    </w:p>
    <w:p w:rsidR="005255AC" w:rsidRPr="00C37E7E" w:rsidRDefault="005255AC" w:rsidP="00FD0D5E">
      <w:r w:rsidRPr="00C37E7E">
        <w:t xml:space="preserve">    cout&lt;&lt;endl;</w:t>
      </w:r>
    </w:p>
    <w:p w:rsidR="005255AC" w:rsidRDefault="005255AC" w:rsidP="00FD0D5E">
      <w:r w:rsidRPr="00C37E7E">
        <w:t>}</w:t>
      </w:r>
    </w:p>
    <w:p w:rsidR="00BE0DC0" w:rsidRDefault="00E333A1" w:rsidP="00550496">
      <w:pPr>
        <w:pStyle w:val="afb"/>
      </w:pPr>
      <w:bookmarkStart w:id="320" w:name="_Toc339990406"/>
      <w:r>
        <w:rPr>
          <w:rFonts w:hint="eastAsia"/>
        </w:rPr>
        <w:t>递归下降法</w:t>
      </w:r>
      <w:r w:rsidR="00E4753E">
        <w:rPr>
          <w:rFonts w:hint="eastAsia"/>
        </w:rPr>
        <w:t>样例</w:t>
      </w:r>
      <w:r>
        <w:rPr>
          <w:rFonts w:hint="eastAsia"/>
          <w:lang w:eastAsia="zh-CN"/>
        </w:rPr>
        <w:t>-</w:t>
      </w:r>
      <w:r w:rsidR="00550496">
        <w:rPr>
          <w:rFonts w:hint="eastAsia"/>
        </w:rPr>
        <w:t>表达式求值</w:t>
      </w:r>
      <w:bookmarkEnd w:id="320"/>
    </w:p>
    <w:p w:rsidR="00BE0DC0" w:rsidRDefault="00550496" w:rsidP="00FD0D5E">
      <w:r>
        <w:rPr>
          <w:rFonts w:hint="eastAsia"/>
        </w:rPr>
        <w:t>//</w:t>
      </w:r>
      <w:r>
        <w:rPr>
          <w:rFonts w:hint="eastAsia"/>
        </w:rPr>
        <w:t>杭电</w:t>
      </w:r>
      <w:r>
        <w:rPr>
          <w:rFonts w:hint="eastAsia"/>
        </w:rPr>
        <w:t>4140</w:t>
      </w:r>
      <w:r>
        <w:rPr>
          <w:rFonts w:hint="eastAsia"/>
        </w:rPr>
        <w:t>题几乎完整代码，</w:t>
      </w:r>
      <w:r w:rsidR="00E333A1">
        <w:rPr>
          <w:rFonts w:hint="eastAsia"/>
        </w:rPr>
        <w:t xml:space="preserve"> </w:t>
      </w:r>
    </w:p>
    <w:p w:rsidR="00550496" w:rsidRDefault="00550496" w:rsidP="00550496">
      <w:r>
        <w:t>typedef long long LL;</w:t>
      </w:r>
    </w:p>
    <w:p w:rsidR="00550496" w:rsidRDefault="00550496" w:rsidP="00550496">
      <w:r>
        <w:t>int x, cef,idx;</w:t>
      </w:r>
      <w:r>
        <w:rPr>
          <w:rFonts w:hint="eastAsia"/>
        </w:rPr>
        <w:t xml:space="preserve"> </w:t>
      </w:r>
      <w:r>
        <w:t>bool sg;</w:t>
      </w:r>
      <w:r>
        <w:rPr>
          <w:rFonts w:hint="eastAsia"/>
        </w:rPr>
        <w:t xml:space="preserve"> </w:t>
      </w:r>
      <w:r>
        <w:t>LL res;</w:t>
      </w:r>
    </w:p>
    <w:p w:rsidR="00550496" w:rsidRDefault="00550496" w:rsidP="00550496">
      <w:r>
        <w:t>LL pw(int x, int a){</w:t>
      </w:r>
    </w:p>
    <w:p w:rsidR="00550496" w:rsidRDefault="00550496" w:rsidP="00550496">
      <w:r>
        <w:tab/>
        <w:t>LL d = 1, b = x;</w:t>
      </w:r>
    </w:p>
    <w:p w:rsidR="00550496" w:rsidRDefault="00550496" w:rsidP="00550496">
      <w:r>
        <w:tab/>
        <w:t>while (a) {</w:t>
      </w:r>
    </w:p>
    <w:p w:rsidR="00550496" w:rsidRDefault="00550496" w:rsidP="00550496">
      <w:r>
        <w:tab/>
      </w:r>
      <w:r>
        <w:tab/>
        <w:t>if (a &amp; 1)</w:t>
      </w:r>
      <w:r>
        <w:tab/>
        <w:t>d *= b;</w:t>
      </w:r>
    </w:p>
    <w:p w:rsidR="00550496" w:rsidRDefault="00550496" w:rsidP="00550496">
      <w:r>
        <w:tab/>
      </w:r>
      <w:r>
        <w:tab/>
        <w:t>b *= b;</w:t>
      </w:r>
      <w:r>
        <w:rPr>
          <w:rFonts w:hint="eastAsia"/>
        </w:rPr>
        <w:t xml:space="preserve"> </w:t>
      </w:r>
      <w:r>
        <w:t>a &gt;&gt;= 1;</w:t>
      </w:r>
    </w:p>
    <w:p w:rsidR="00550496" w:rsidRDefault="00550496" w:rsidP="00550496">
      <w:r>
        <w:tab/>
        <w:t>}</w:t>
      </w:r>
    </w:p>
    <w:p w:rsidR="00550496" w:rsidRDefault="00550496" w:rsidP="00550496">
      <w:r>
        <w:tab/>
        <w:t>return d;</w:t>
      </w:r>
    </w:p>
    <w:p w:rsidR="00550496" w:rsidRDefault="00550496" w:rsidP="00550496">
      <w:r>
        <w:t>}</w:t>
      </w:r>
    </w:p>
    <w:p w:rsidR="00550496" w:rsidRDefault="00550496" w:rsidP="00550496">
      <w:r>
        <w:t>char peek(){</w:t>
      </w:r>
    </w:p>
    <w:p w:rsidR="00550496" w:rsidRDefault="00550496" w:rsidP="00550496">
      <w:r>
        <w:tab/>
        <w:t>char c = getchar();</w:t>
      </w:r>
    </w:p>
    <w:p w:rsidR="00550496" w:rsidRDefault="00550496" w:rsidP="00550496">
      <w:r>
        <w:tab/>
        <w:t>ungetc(c, stdin);</w:t>
      </w:r>
    </w:p>
    <w:p w:rsidR="00550496" w:rsidRDefault="00550496" w:rsidP="00550496">
      <w:r>
        <w:tab/>
        <w:t>return c;</w:t>
      </w:r>
    </w:p>
    <w:p w:rsidR="00550496" w:rsidRDefault="00550496" w:rsidP="00550496">
      <w:r>
        <w:t>}</w:t>
      </w:r>
    </w:p>
    <w:p w:rsidR="00550496" w:rsidRDefault="00550496" w:rsidP="00550496">
      <w:r>
        <w:t>void skip(){</w:t>
      </w:r>
    </w:p>
    <w:p w:rsidR="00550496" w:rsidRDefault="00550496" w:rsidP="00550496">
      <w:r>
        <w:tab/>
        <w:t>int c = getchar();</w:t>
      </w:r>
    </w:p>
    <w:p w:rsidR="00550496" w:rsidRDefault="00550496" w:rsidP="00550496">
      <w:r>
        <w:tab/>
        <w:t>while(c &lt;= ' ') {</w:t>
      </w:r>
      <w:r>
        <w:tab/>
        <w:t>c = getchar();}</w:t>
      </w:r>
    </w:p>
    <w:p w:rsidR="00550496" w:rsidRDefault="00550496" w:rsidP="00550496">
      <w:r>
        <w:tab/>
        <w:t>ungetc(c, stdin);</w:t>
      </w:r>
    </w:p>
    <w:p w:rsidR="00550496" w:rsidRDefault="00550496" w:rsidP="00550496">
      <w:r>
        <w:t>}</w:t>
      </w:r>
    </w:p>
    <w:p w:rsidR="00550496" w:rsidRDefault="00550496" w:rsidP="00550496">
      <w:r>
        <w:lastRenderedPageBreak/>
        <w:t>bool expect(int ch){</w:t>
      </w:r>
    </w:p>
    <w:p w:rsidR="00550496" w:rsidRDefault="00550496" w:rsidP="00550496">
      <w:r>
        <w:tab/>
        <w:t>if (peek() == ch) {</w:t>
      </w:r>
    </w:p>
    <w:p w:rsidR="00550496" w:rsidRDefault="00550496" w:rsidP="00550496">
      <w:r>
        <w:tab/>
      </w:r>
      <w:r>
        <w:tab/>
        <w:t>getchar();</w:t>
      </w:r>
      <w:r>
        <w:tab/>
        <w:t>return true;</w:t>
      </w:r>
    </w:p>
    <w:p w:rsidR="00550496" w:rsidRDefault="00550496" w:rsidP="00550496">
      <w:r>
        <w:tab/>
        <w:t>}</w:t>
      </w:r>
    </w:p>
    <w:p w:rsidR="00550496" w:rsidRDefault="00550496" w:rsidP="00550496">
      <w:r>
        <w:tab/>
        <w:t>return false;</w:t>
      </w:r>
    </w:p>
    <w:p w:rsidR="00550496" w:rsidRDefault="00550496" w:rsidP="00550496">
      <w:r>
        <w:t>}</w:t>
      </w:r>
    </w:p>
    <w:p w:rsidR="00550496" w:rsidRDefault="00550496" w:rsidP="00550496">
      <w:r>
        <w:t>void sign_(){</w:t>
      </w:r>
    </w:p>
    <w:p w:rsidR="00550496" w:rsidRDefault="00550496" w:rsidP="00550496">
      <w:r>
        <w:tab/>
        <w:t>if (expect('-')) {</w:t>
      </w:r>
    </w:p>
    <w:p w:rsidR="00550496" w:rsidRDefault="00550496" w:rsidP="00550496">
      <w:r>
        <w:tab/>
      </w:r>
      <w:r>
        <w:tab/>
        <w:t>sg = false;</w:t>
      </w:r>
    </w:p>
    <w:p w:rsidR="00550496" w:rsidRDefault="00550496" w:rsidP="00550496">
      <w:r>
        <w:tab/>
        <w:t>} else {</w:t>
      </w:r>
    </w:p>
    <w:p w:rsidR="00550496" w:rsidRDefault="00550496" w:rsidP="00550496">
      <w:r>
        <w:tab/>
      </w:r>
      <w:r>
        <w:tab/>
        <w:t>expect('+');</w:t>
      </w:r>
      <w:r>
        <w:tab/>
        <w:t>sg = true;</w:t>
      </w:r>
    </w:p>
    <w:p w:rsidR="00550496" w:rsidRDefault="00550496" w:rsidP="00550496">
      <w:r>
        <w:tab/>
        <w:t>}</w:t>
      </w:r>
    </w:p>
    <w:p w:rsidR="00550496" w:rsidRDefault="00550496" w:rsidP="00550496">
      <w:r>
        <w:t>}</w:t>
      </w:r>
    </w:p>
    <w:p w:rsidR="00550496" w:rsidRDefault="00550496" w:rsidP="00550496">
      <w:r>
        <w:t>void coef_(){</w:t>
      </w:r>
    </w:p>
    <w:p w:rsidR="00550496" w:rsidRDefault="00550496" w:rsidP="00550496">
      <w:r>
        <w:tab/>
        <w:t>if (peek() &gt;= '0' &amp;&amp; peek() &lt;= '9')</w:t>
      </w:r>
    </w:p>
    <w:p w:rsidR="00550496" w:rsidRDefault="00550496" w:rsidP="00550496">
      <w:r>
        <w:tab/>
      </w:r>
      <w:r>
        <w:tab/>
        <w:t>scanf("%d", &amp;cef);</w:t>
      </w:r>
    </w:p>
    <w:p w:rsidR="00550496" w:rsidRDefault="00550496" w:rsidP="00550496">
      <w:r>
        <w:tab/>
        <w:t>else</w:t>
      </w:r>
    </w:p>
    <w:p w:rsidR="00550496" w:rsidRDefault="00550496" w:rsidP="00550496">
      <w:r>
        <w:tab/>
      </w:r>
      <w:r>
        <w:tab/>
        <w:t>cef = 1;</w:t>
      </w:r>
    </w:p>
    <w:p w:rsidR="00550496" w:rsidRDefault="00550496" w:rsidP="00550496">
      <w:r>
        <w:t>}</w:t>
      </w:r>
    </w:p>
    <w:p w:rsidR="00550496" w:rsidRDefault="00550496" w:rsidP="00550496">
      <w:r>
        <w:t>void index_(){</w:t>
      </w:r>
    </w:p>
    <w:p w:rsidR="00550496" w:rsidRDefault="00550496" w:rsidP="00550496">
      <w:r>
        <w:tab/>
        <w:t>if (expect('X')) {</w:t>
      </w:r>
    </w:p>
    <w:p w:rsidR="00550496" w:rsidRDefault="00550496" w:rsidP="00550496">
      <w:r>
        <w:tab/>
      </w:r>
      <w:r>
        <w:tab/>
        <w:t>if (expect('^')) {</w:t>
      </w:r>
    </w:p>
    <w:p w:rsidR="00550496" w:rsidRDefault="00550496" w:rsidP="00550496">
      <w:r>
        <w:tab/>
      </w:r>
      <w:r>
        <w:tab/>
      </w:r>
      <w:r>
        <w:tab/>
        <w:t>scanf("%d", &amp;idx);</w:t>
      </w:r>
    </w:p>
    <w:p w:rsidR="00550496" w:rsidRDefault="00550496" w:rsidP="00550496">
      <w:r>
        <w:tab/>
      </w:r>
      <w:r>
        <w:tab/>
        <w:t>} else {</w:t>
      </w:r>
    </w:p>
    <w:p w:rsidR="00550496" w:rsidRDefault="00550496" w:rsidP="00550496">
      <w:r>
        <w:tab/>
      </w:r>
      <w:r>
        <w:tab/>
      </w:r>
      <w:r>
        <w:tab/>
        <w:t>idx = 1;</w:t>
      </w:r>
    </w:p>
    <w:p w:rsidR="00550496" w:rsidRDefault="00550496" w:rsidP="00550496">
      <w:r>
        <w:tab/>
      </w:r>
      <w:r>
        <w:tab/>
        <w:t>}</w:t>
      </w:r>
    </w:p>
    <w:p w:rsidR="00550496" w:rsidRDefault="00550496" w:rsidP="00550496">
      <w:r>
        <w:tab/>
        <w:t>} else {</w:t>
      </w:r>
    </w:p>
    <w:p w:rsidR="00550496" w:rsidRDefault="00550496" w:rsidP="00550496">
      <w:r>
        <w:tab/>
      </w:r>
      <w:r>
        <w:tab/>
        <w:t>idx = 0;</w:t>
      </w:r>
    </w:p>
    <w:p w:rsidR="00550496" w:rsidRDefault="00550496" w:rsidP="00550496">
      <w:r>
        <w:tab/>
        <w:t>}</w:t>
      </w:r>
    </w:p>
    <w:p w:rsidR="00550496" w:rsidRDefault="00550496" w:rsidP="00550496">
      <w:r>
        <w:t>}</w:t>
      </w:r>
    </w:p>
    <w:p w:rsidR="00550496" w:rsidRDefault="00550496" w:rsidP="00550496">
      <w:r>
        <w:t>void term(){</w:t>
      </w:r>
    </w:p>
    <w:p w:rsidR="00550496" w:rsidRDefault="00550496" w:rsidP="00550496">
      <w:r>
        <w:tab/>
        <w:t>sign_();</w:t>
      </w:r>
    </w:p>
    <w:p w:rsidR="00550496" w:rsidRDefault="00550496" w:rsidP="00550496">
      <w:r>
        <w:tab/>
        <w:t>coef_();</w:t>
      </w:r>
    </w:p>
    <w:p w:rsidR="00550496" w:rsidRDefault="00550496" w:rsidP="00550496">
      <w:r>
        <w:tab/>
        <w:t>index_();</w:t>
      </w:r>
    </w:p>
    <w:p w:rsidR="00550496" w:rsidRDefault="00550496" w:rsidP="00550496">
      <w:r>
        <w:tab/>
        <w:t>res += (sg ? cef : -cef) * pw(x, idx);</w:t>
      </w:r>
    </w:p>
    <w:p w:rsidR="00550496" w:rsidRDefault="00550496" w:rsidP="00550496">
      <w:r>
        <w:t>}</w:t>
      </w:r>
    </w:p>
    <w:p w:rsidR="00550496" w:rsidRDefault="00550496" w:rsidP="00550496">
      <w:r>
        <w:t>void run(){</w:t>
      </w:r>
    </w:p>
    <w:p w:rsidR="00550496" w:rsidRDefault="00550496" w:rsidP="00550496">
      <w:r>
        <w:tab/>
        <w:t>char ch;</w:t>
      </w:r>
    </w:p>
    <w:p w:rsidR="00550496" w:rsidRDefault="00550496" w:rsidP="00550496">
      <w:r>
        <w:tab/>
        <w:t>res = 0;</w:t>
      </w:r>
    </w:p>
    <w:p w:rsidR="00550496" w:rsidRDefault="00550496" w:rsidP="00550496">
      <w:r>
        <w:tab/>
        <w:t>skip();</w:t>
      </w:r>
    </w:p>
    <w:p w:rsidR="00550496" w:rsidRDefault="00550496" w:rsidP="00550496">
      <w:r>
        <w:tab/>
        <w:t>do {</w:t>
      </w:r>
    </w:p>
    <w:p w:rsidR="00550496" w:rsidRDefault="00550496" w:rsidP="00550496">
      <w:r>
        <w:tab/>
      </w:r>
      <w:r>
        <w:tab/>
        <w:t>term();</w:t>
      </w:r>
    </w:p>
    <w:p w:rsidR="00550496" w:rsidRDefault="00550496" w:rsidP="00550496">
      <w:r>
        <w:tab/>
      </w:r>
      <w:r>
        <w:tab/>
        <w:t>ch = peek();</w:t>
      </w:r>
    </w:p>
    <w:p w:rsidR="00550496" w:rsidRDefault="00550496" w:rsidP="00550496">
      <w:r>
        <w:tab/>
        <w:t>} while (ch == '+' || ch == '-');</w:t>
      </w:r>
    </w:p>
    <w:p w:rsidR="00550496" w:rsidRDefault="00550496" w:rsidP="00550496">
      <w:r>
        <w:t>}</w:t>
      </w:r>
    </w:p>
    <w:p w:rsidR="00550496" w:rsidRDefault="00550496" w:rsidP="00550496">
      <w:r>
        <w:t>int main() {</w:t>
      </w:r>
    </w:p>
    <w:p w:rsidR="00550496" w:rsidRDefault="00550496" w:rsidP="00550496">
      <w:r>
        <w:t xml:space="preserve">    int T;</w:t>
      </w:r>
    </w:p>
    <w:p w:rsidR="00550496" w:rsidRDefault="00550496" w:rsidP="00550496">
      <w:r>
        <w:t xml:space="preserve">    scanf("%d", &amp;T);</w:t>
      </w:r>
    </w:p>
    <w:p w:rsidR="00550496" w:rsidRDefault="00550496" w:rsidP="00550496">
      <w:r>
        <w:lastRenderedPageBreak/>
        <w:t xml:space="preserve">    for(int t = 1; t &lt;= T; t++) {</w:t>
      </w:r>
    </w:p>
    <w:p w:rsidR="00550496" w:rsidRDefault="00550496" w:rsidP="00550496">
      <w:r>
        <w:t xml:space="preserve">        scanf("%d", &amp;x);</w:t>
      </w:r>
    </w:p>
    <w:p w:rsidR="00550496" w:rsidRDefault="00550496" w:rsidP="00550496">
      <w:r>
        <w:t xml:space="preserve">        run();</w:t>
      </w:r>
    </w:p>
    <w:p w:rsidR="00550496" w:rsidRDefault="00550496" w:rsidP="00550496">
      <w:r>
        <w:t xml:space="preserve">        printf("Case #%d: %I64d\n", t, res);</w:t>
      </w:r>
    </w:p>
    <w:p w:rsidR="00550496" w:rsidRDefault="00550496" w:rsidP="00550496">
      <w:r>
        <w:t xml:space="preserve">    }</w:t>
      </w:r>
    </w:p>
    <w:p w:rsidR="00550496" w:rsidRDefault="00550496" w:rsidP="00550496">
      <w:r>
        <w:tab/>
        <w:t>return 0;</w:t>
      </w:r>
    </w:p>
    <w:p w:rsidR="00550496" w:rsidRDefault="00550496" w:rsidP="00550496">
      <w:r>
        <w:t>}</w:t>
      </w:r>
    </w:p>
    <w:p w:rsidR="00C82604" w:rsidRDefault="00C82604" w:rsidP="00C82604">
      <w:pPr>
        <w:pStyle w:val="afb"/>
      </w:pPr>
      <w:bookmarkStart w:id="321" w:name="_Toc339990407"/>
      <w:r>
        <w:rPr>
          <w:rFonts w:hint="eastAsia"/>
        </w:rPr>
        <w:t>若干</w:t>
      </w:r>
      <w:r>
        <w:rPr>
          <w:rFonts w:hint="eastAsia"/>
        </w:rPr>
        <w:t>STL</w:t>
      </w:r>
      <w:r>
        <w:rPr>
          <w:rFonts w:hint="eastAsia"/>
        </w:rPr>
        <w:t>数据结构用法</w:t>
      </w:r>
      <w:bookmarkEnd w:id="321"/>
    </w:p>
    <w:p w:rsidR="00C82604" w:rsidRDefault="00C82604" w:rsidP="00550496">
      <w:r>
        <w:rPr>
          <w:rFonts w:hint="eastAsia"/>
        </w:rPr>
        <w:t>优先队列先弹出小整数的定义方法</w:t>
      </w:r>
      <w:r w:rsidRPr="00C82604">
        <w:t>priority_queue&lt;int,vector&lt;int&gt;,greater&lt;int&gt; &gt;</w:t>
      </w:r>
    </w:p>
    <w:p w:rsidR="00C82604" w:rsidRDefault="00932498" w:rsidP="00550496">
      <w:r>
        <w:rPr>
          <w:rFonts w:hint="eastAsia"/>
        </w:rPr>
        <w:t>其中</w:t>
      </w:r>
      <w:r>
        <w:rPr>
          <w:rFonts w:hint="eastAsia"/>
        </w:rPr>
        <w:t>greater&lt;int&gt;</w:t>
      </w:r>
      <w:r>
        <w:rPr>
          <w:rFonts w:hint="eastAsia"/>
        </w:rPr>
        <w:t>为一个结构体模板，形式如下</w:t>
      </w:r>
    </w:p>
    <w:p w:rsidR="00932498" w:rsidRDefault="00932498" w:rsidP="00932498">
      <w:r>
        <w:t xml:space="preserve">struct </w:t>
      </w:r>
      <w:r>
        <w:rPr>
          <w:rFonts w:hint="eastAsia"/>
        </w:rPr>
        <w:t>greater</w:t>
      </w:r>
      <w:r>
        <w:t xml:space="preserve"> {</w:t>
      </w:r>
    </w:p>
    <w:p w:rsidR="00932498" w:rsidRDefault="00932498" w:rsidP="00932498">
      <w:r>
        <w:t xml:space="preserve">  bool</w:t>
      </w:r>
    </w:p>
    <w:p w:rsidR="00932498" w:rsidRDefault="00932498" w:rsidP="00932498">
      <w:r>
        <w:t xml:space="preserve">  operator()(const int &amp;i1, const int &amp;i2) const</w:t>
      </w:r>
    </w:p>
    <w:p w:rsidR="00932498" w:rsidRDefault="00932498" w:rsidP="00932498">
      <w:r>
        <w:t xml:space="preserve">  { return i1 &lt; i2; }</w:t>
      </w:r>
    </w:p>
    <w:p w:rsidR="00932498" w:rsidRDefault="00932498" w:rsidP="00932498">
      <w:r>
        <w:t>};</w:t>
      </w:r>
    </w:p>
    <w:p w:rsidR="00932498" w:rsidRDefault="007609DB" w:rsidP="00932498">
      <w:r>
        <w:rPr>
          <w:rFonts w:hint="eastAsia"/>
        </w:rPr>
        <w:t>可按此形式写出自定义的比较方法</w:t>
      </w:r>
    </w:p>
    <w:p w:rsidR="007609DB" w:rsidRDefault="007609DB" w:rsidP="00932498"/>
    <w:p w:rsidR="00D74D7E" w:rsidRDefault="00D74D7E" w:rsidP="00932498">
      <w:r>
        <w:t>C</w:t>
      </w:r>
      <w:r>
        <w:rPr>
          <w:rFonts w:hint="eastAsia"/>
        </w:rPr>
        <w:t>opy</w:t>
      </w:r>
      <w:r>
        <w:rPr>
          <w:rFonts w:hint="eastAsia"/>
        </w:rPr>
        <w:t>函数的用法举例</w:t>
      </w:r>
    </w:p>
    <w:p w:rsidR="00D74D7E" w:rsidRDefault="00D74D7E" w:rsidP="00D74D7E">
      <w:r>
        <w:t>int myarray[20] = {6, 1, 3, 5, 2};</w:t>
      </w:r>
    </w:p>
    <w:p w:rsidR="00D74D7E" w:rsidRDefault="00D74D7E" w:rsidP="00D74D7E">
      <w:r>
        <w:t>set&lt;int&gt; myset;</w:t>
      </w:r>
    </w:p>
    <w:p w:rsidR="00D74D7E" w:rsidRDefault="00D74D7E" w:rsidP="00D74D7E">
      <w:r>
        <w:t>copy(myarray, myarray + 5, inserter(myset, myset.begin()));</w:t>
      </w:r>
    </w:p>
    <w:p w:rsidR="00D74D7E" w:rsidRDefault="00D74D7E" w:rsidP="00D74D7E">
      <w:r>
        <w:t>vector&lt;int&gt; myvector;</w:t>
      </w:r>
    </w:p>
    <w:p w:rsidR="00D74D7E" w:rsidRDefault="00D74D7E" w:rsidP="00D74D7E">
      <w:r>
        <w:t>copy(myset.begin(), myset.end(), inserter(myvector, myvector.begin()));</w:t>
      </w:r>
    </w:p>
    <w:p w:rsidR="00D74D7E" w:rsidRDefault="00D74D7E" w:rsidP="00D74D7E">
      <w:r>
        <w:t>copy(myvector.begin(), myvector.end(), ostream_iterator&lt;int&gt;(cout, "\t"));</w:t>
      </w:r>
    </w:p>
    <w:p w:rsidR="00D74D7E" w:rsidRPr="00D74D7E" w:rsidRDefault="00D74D7E" w:rsidP="00D74D7E">
      <w:r>
        <w:rPr>
          <w:rFonts w:hint="eastAsia"/>
        </w:rPr>
        <w:t>如上代码可以输出</w:t>
      </w:r>
      <w:r w:rsidRPr="00D74D7E">
        <w:t>1</w:t>
      </w:r>
      <w:r w:rsidRPr="00D74D7E">
        <w:tab/>
        <w:t>2</w:t>
      </w:r>
      <w:r w:rsidRPr="00D74D7E">
        <w:tab/>
        <w:t>3</w:t>
      </w:r>
      <w:r w:rsidRPr="00D74D7E">
        <w:tab/>
        <w:t>5</w:t>
      </w:r>
      <w:r w:rsidRPr="00D74D7E">
        <w:tab/>
        <w:t>6</w:t>
      </w:r>
      <w:r w:rsidRPr="00D74D7E">
        <w:tab/>
      </w:r>
    </w:p>
    <w:p w:rsidR="00D9744A" w:rsidRPr="005255AC" w:rsidRDefault="00D9744A" w:rsidP="00D9744A">
      <w:pPr>
        <w:pStyle w:val="afb"/>
      </w:pPr>
      <w:bookmarkStart w:id="322" w:name="_Toc339990408"/>
      <w:r w:rsidRPr="005255AC">
        <w:t>Java</w:t>
      </w:r>
      <w:r w:rsidRPr="005255AC">
        <w:t>正则表达式</w:t>
      </w:r>
      <w:r w:rsidR="0053202E">
        <w:rPr>
          <w:rFonts w:hint="eastAsia"/>
          <w:lang w:eastAsia="zh-CN"/>
        </w:rPr>
        <w:t>用法</w:t>
      </w:r>
      <w:r w:rsidRPr="005255AC">
        <w:t>样例</w:t>
      </w:r>
      <w:bookmarkEnd w:id="322"/>
    </w:p>
    <w:p w:rsidR="00D9744A" w:rsidRPr="005255AC" w:rsidRDefault="00D9744A" w:rsidP="00D9744A">
      <w:r w:rsidRPr="005255AC">
        <w:t>public static void main(String[] args) {</w:t>
      </w:r>
    </w:p>
    <w:p w:rsidR="00D9744A" w:rsidRPr="005255AC" w:rsidRDefault="00D9744A" w:rsidP="00D9744A">
      <w:r w:rsidRPr="005255AC">
        <w:tab/>
        <w:t>String str;</w:t>
      </w:r>
    </w:p>
    <w:p w:rsidR="00D9744A" w:rsidRPr="005255AC" w:rsidRDefault="00D9744A" w:rsidP="00D9744A">
      <w:r w:rsidRPr="005255AC">
        <w:t>Pattern p = Pattern.compile("long long", Pattern.CASE_INSENSITIVE);</w:t>
      </w:r>
    </w:p>
    <w:p w:rsidR="00D9744A" w:rsidRPr="005255AC" w:rsidRDefault="00D9744A" w:rsidP="00D9744A">
      <w:r w:rsidRPr="005255AC">
        <w:tab/>
        <w:t>Matcher m;</w:t>
      </w:r>
    </w:p>
    <w:p w:rsidR="00D9744A" w:rsidRPr="005255AC" w:rsidRDefault="00D9744A" w:rsidP="00D9744A">
      <w:r w:rsidRPr="005255AC">
        <w:tab/>
        <w:t>while (cin.hasNextLine()) {</w:t>
      </w:r>
    </w:p>
    <w:p w:rsidR="00D9744A" w:rsidRPr="005255AC" w:rsidRDefault="00D9744A" w:rsidP="00D9744A">
      <w:r w:rsidRPr="005255AC">
        <w:tab/>
      </w:r>
      <w:r w:rsidRPr="005255AC">
        <w:tab/>
        <w:t>str = cin.nextLine();</w:t>
      </w:r>
    </w:p>
    <w:p w:rsidR="00D9744A" w:rsidRPr="005255AC" w:rsidRDefault="00D9744A" w:rsidP="00D9744A">
      <w:r w:rsidRPr="005255AC">
        <w:tab/>
      </w:r>
      <w:r w:rsidRPr="005255AC">
        <w:tab/>
        <w:t>while (true) {</w:t>
      </w:r>
    </w:p>
    <w:p w:rsidR="00D9744A" w:rsidRPr="005255AC" w:rsidRDefault="00D9744A" w:rsidP="00D9744A">
      <w:r w:rsidRPr="005255AC">
        <w:tab/>
      </w:r>
      <w:r w:rsidRPr="005255AC">
        <w:tab/>
      </w:r>
      <w:r w:rsidRPr="005255AC">
        <w:tab/>
        <w:t>m = p.matcher(str);</w:t>
      </w:r>
    </w:p>
    <w:p w:rsidR="00D9744A" w:rsidRPr="005255AC" w:rsidRDefault="00D9744A" w:rsidP="00D9744A">
      <w:r w:rsidRPr="005255AC">
        <w:tab/>
      </w:r>
      <w:r w:rsidRPr="005255AC">
        <w:tab/>
      </w:r>
      <w:r w:rsidRPr="005255AC">
        <w:tab/>
        <w:t>if(!m.find()){</w:t>
      </w:r>
    </w:p>
    <w:p w:rsidR="00D9744A" w:rsidRPr="005255AC" w:rsidRDefault="00D9744A" w:rsidP="00D9744A">
      <w:r w:rsidRPr="005255AC">
        <w:tab/>
      </w:r>
      <w:r w:rsidRPr="005255AC">
        <w:tab/>
      </w:r>
      <w:r w:rsidRPr="005255AC">
        <w:tab/>
      </w:r>
      <w:r w:rsidRPr="005255AC">
        <w:tab/>
        <w:t>break;</w:t>
      </w:r>
    </w:p>
    <w:p w:rsidR="00D9744A" w:rsidRPr="005255AC" w:rsidRDefault="00D9744A" w:rsidP="00D9744A">
      <w:r w:rsidRPr="005255AC">
        <w:tab/>
      </w:r>
      <w:r w:rsidRPr="005255AC">
        <w:tab/>
      </w:r>
      <w:r w:rsidRPr="005255AC">
        <w:tab/>
        <w:t>}</w:t>
      </w:r>
    </w:p>
    <w:p w:rsidR="00D9744A" w:rsidRPr="005255AC" w:rsidRDefault="00D9744A" w:rsidP="00D9744A">
      <w:r w:rsidRPr="005255AC">
        <w:tab/>
      </w:r>
      <w:r w:rsidRPr="005255AC">
        <w:tab/>
      </w:r>
      <w:r w:rsidRPr="005255AC">
        <w:tab/>
        <w:t>str = m.replaceFirst("LL");</w:t>
      </w:r>
    </w:p>
    <w:p w:rsidR="00D9744A" w:rsidRPr="005255AC" w:rsidRDefault="00D9744A" w:rsidP="00D9744A">
      <w:r w:rsidRPr="005255AC">
        <w:tab/>
      </w:r>
      <w:r w:rsidRPr="005255AC">
        <w:tab/>
        <w:t>}</w:t>
      </w:r>
    </w:p>
    <w:p w:rsidR="00D9744A" w:rsidRPr="005255AC" w:rsidRDefault="00D9744A" w:rsidP="00D9744A">
      <w:r w:rsidRPr="005255AC">
        <w:tab/>
      </w:r>
      <w:r w:rsidRPr="005255AC">
        <w:tab/>
        <w:t>System.out.println(str);</w:t>
      </w:r>
    </w:p>
    <w:p w:rsidR="00D9744A" w:rsidRPr="005255AC" w:rsidRDefault="00D9744A" w:rsidP="00D9744A">
      <w:r w:rsidRPr="005255AC">
        <w:tab/>
        <w:t>}</w:t>
      </w:r>
    </w:p>
    <w:p w:rsidR="00D9744A" w:rsidRPr="005255AC" w:rsidRDefault="00D9744A" w:rsidP="00D9744A">
      <w:r w:rsidRPr="005255AC">
        <w:t>}</w:t>
      </w:r>
    </w:p>
    <w:p w:rsidR="00D9744A" w:rsidRDefault="00D9744A" w:rsidP="00550496"/>
    <w:p w:rsidR="00BE0DC0" w:rsidRDefault="00F8359E" w:rsidP="00B4346F">
      <w:pPr>
        <w:pStyle w:val="a0"/>
      </w:pPr>
      <w:bookmarkStart w:id="323" w:name="_Toc339990409"/>
      <w:r>
        <w:rPr>
          <w:rFonts w:hint="eastAsia"/>
        </w:rPr>
        <w:lastRenderedPageBreak/>
        <w:t>国内外著名</w:t>
      </w:r>
      <w:r>
        <w:rPr>
          <w:rFonts w:hint="eastAsia"/>
        </w:rPr>
        <w:t>OJ</w:t>
      </w:r>
      <w:r>
        <w:rPr>
          <w:rFonts w:hint="eastAsia"/>
        </w:rPr>
        <w:t>简介</w:t>
      </w:r>
      <w:bookmarkEnd w:id="323"/>
    </w:p>
    <w:p w:rsidR="00D31EB4" w:rsidRDefault="00D31EB4" w:rsidP="00F8359E"/>
    <w:p w:rsidR="00F8359E" w:rsidRDefault="00D31EB4" w:rsidP="00CB65A7">
      <w:pPr>
        <w:pStyle w:val="afb"/>
      </w:pPr>
      <w:bookmarkStart w:id="324" w:name="_Toc339990410"/>
      <w:r>
        <w:rPr>
          <w:rFonts w:hint="eastAsia"/>
        </w:rPr>
        <w:t>北大</w:t>
      </w:r>
      <w:r>
        <w:rPr>
          <w:rFonts w:hint="eastAsia"/>
        </w:rPr>
        <w:t>OJ</w:t>
      </w:r>
      <w:bookmarkEnd w:id="324"/>
    </w:p>
    <w:p w:rsidR="00D31EB4" w:rsidRDefault="00D31EB4" w:rsidP="00F8359E"/>
    <w:p w:rsidR="00D31EB4" w:rsidRDefault="00D31EB4" w:rsidP="00CB65A7">
      <w:pPr>
        <w:pStyle w:val="afb"/>
      </w:pPr>
      <w:bookmarkStart w:id="325" w:name="_Toc339990411"/>
      <w:r>
        <w:rPr>
          <w:rFonts w:hint="eastAsia"/>
        </w:rPr>
        <w:t>杭电</w:t>
      </w:r>
      <w:r>
        <w:rPr>
          <w:rFonts w:hint="eastAsia"/>
        </w:rPr>
        <w:t>OJ</w:t>
      </w:r>
      <w:bookmarkEnd w:id="325"/>
    </w:p>
    <w:p w:rsidR="00D31EB4" w:rsidRDefault="00D31EB4" w:rsidP="00F8359E"/>
    <w:p w:rsidR="00D31EB4" w:rsidRDefault="00D31EB4" w:rsidP="004245B1">
      <w:r>
        <w:rPr>
          <w:rFonts w:hint="eastAsia"/>
        </w:rPr>
        <w:t>浙大</w:t>
      </w:r>
      <w:r>
        <w:rPr>
          <w:rFonts w:hint="eastAsia"/>
        </w:rPr>
        <w:t>OJ</w:t>
      </w:r>
    </w:p>
    <w:p w:rsidR="00D31EB4" w:rsidRDefault="00D31EB4" w:rsidP="00F8359E"/>
    <w:p w:rsidR="00D31EB4" w:rsidRDefault="00D31EB4" w:rsidP="00F8359E"/>
    <w:p w:rsidR="00F8359E" w:rsidRDefault="00F8359E" w:rsidP="00F8359E"/>
    <w:p w:rsidR="00F8359E" w:rsidRDefault="00F8359E" w:rsidP="00F8359E"/>
    <w:p w:rsidR="00F8359E" w:rsidRDefault="00F8359E" w:rsidP="00F8359E"/>
    <w:p w:rsidR="00F8359E" w:rsidRDefault="00F8359E" w:rsidP="00B4346F">
      <w:pPr>
        <w:pStyle w:val="a0"/>
      </w:pPr>
      <w:bookmarkStart w:id="326" w:name="_Toc339990412"/>
      <w:r>
        <w:rPr>
          <w:rFonts w:hint="eastAsia"/>
        </w:rPr>
        <w:t>GNU C</w:t>
      </w:r>
      <w:r>
        <w:rPr>
          <w:rFonts w:hint="eastAsia"/>
        </w:rPr>
        <w:t>与</w:t>
      </w:r>
      <w:r>
        <w:rPr>
          <w:rFonts w:hint="eastAsia"/>
        </w:rPr>
        <w:t>ANSI C</w:t>
      </w:r>
      <w:r>
        <w:rPr>
          <w:rFonts w:hint="eastAsia"/>
        </w:rPr>
        <w:t>的区别</w:t>
      </w:r>
      <w:bookmarkEnd w:id="326"/>
    </w:p>
    <w:p w:rsidR="00F8359E" w:rsidRDefault="00F8359E" w:rsidP="00F8359E"/>
    <w:p w:rsidR="00D31EB4" w:rsidRDefault="00D31EB4" w:rsidP="00F8359E"/>
    <w:p w:rsidR="00D31EB4" w:rsidRDefault="00EF739F" w:rsidP="00F8359E">
      <w:r>
        <w:rPr>
          <w:rFonts w:hint="eastAsia"/>
        </w:rPr>
        <w:t>有些编译器不支持</w:t>
      </w:r>
      <w:r>
        <w:rPr>
          <w:rFonts w:hint="eastAsia"/>
        </w:rPr>
        <w:t>strrev</w:t>
      </w:r>
      <w:r>
        <w:rPr>
          <w:rFonts w:hint="eastAsia"/>
        </w:rPr>
        <w:t>函数</w:t>
      </w:r>
    </w:p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Default="00D31EB4" w:rsidP="00F8359E"/>
    <w:p w:rsidR="00D31EB4" w:rsidRPr="00D74D7E" w:rsidRDefault="00D31EB4" w:rsidP="00F8359E"/>
    <w:sectPr w:rsidR="00D31EB4" w:rsidRPr="00D74D7E" w:rsidSect="00AC44D8">
      <w:pgSz w:w="11906" w:h="16838"/>
      <w:pgMar w:top="720" w:right="720" w:bottom="720" w:left="720" w:header="567" w:footer="567" w:gutter="0"/>
      <w:pgNumType w:start="1"/>
      <w:cols w:num="2" w:sep="1" w:space="21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0DBD" w:rsidRDefault="00130DBD" w:rsidP="00FD0D5E">
      <w:r>
        <w:separator/>
      </w:r>
    </w:p>
  </w:endnote>
  <w:endnote w:type="continuationSeparator" w:id="0">
    <w:p w:rsidR="00130DBD" w:rsidRDefault="00130DBD" w:rsidP="00FD0D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ospace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4ABB" w:rsidRDefault="00024ABB" w:rsidP="006C2516">
    <w:pPr>
      <w:pStyle w:val="aa"/>
      <w:jc w:val="center"/>
    </w:pPr>
    <w:r>
      <w:fldChar w:fldCharType="begin"/>
    </w:r>
    <w:r>
      <w:instrText>PAGE   \* MERGEFORMAT</w:instrText>
    </w:r>
    <w:r>
      <w:fldChar w:fldCharType="separate"/>
    </w:r>
    <w:r w:rsidR="001A5017" w:rsidRPr="001A5017">
      <w:rPr>
        <w:noProof/>
        <w:lang w:val="zh-CN"/>
      </w:rPr>
      <w:t>4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0DBD" w:rsidRDefault="00130DBD" w:rsidP="00FD0D5E">
      <w:r>
        <w:separator/>
      </w:r>
    </w:p>
  </w:footnote>
  <w:footnote w:type="continuationSeparator" w:id="0">
    <w:p w:rsidR="00130DBD" w:rsidRDefault="00130DBD" w:rsidP="00FD0D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4ABB" w:rsidRDefault="00024ABB" w:rsidP="00FD0D5E">
    <w:pPr>
      <w:pStyle w:val="a9"/>
    </w:pPr>
    <w:r>
      <w:fldChar w:fldCharType="begin"/>
    </w:r>
    <w:r>
      <w:instrText>PAGE   \* MERGEFORMAT</w:instrText>
    </w:r>
    <w:r>
      <w:fldChar w:fldCharType="separate"/>
    </w:r>
    <w:r w:rsidRPr="00B66DEF">
      <w:rPr>
        <w:noProof/>
        <w:lang w:val="zh-CN" w:eastAsia="zh-CN"/>
      </w:rPr>
      <w:t>2</w:t>
    </w:r>
    <w:r>
      <w:fldChar w:fldCharType="end"/>
    </w:r>
  </w:p>
  <w:p w:rsidR="00024ABB" w:rsidRDefault="00024ABB" w:rsidP="00FD0D5E">
    <w:pPr>
      <w:pStyle w:val="a9"/>
    </w:pPr>
    <w:r>
      <w:rPr>
        <w:rFonts w:hint="eastAsia"/>
      </w:rPr>
      <w:t>北京林业大学</w:t>
    </w:r>
    <w:r>
      <w:rPr>
        <w:rFonts w:hint="eastAsia"/>
      </w:rPr>
      <w:t>ACM/ICPC</w:t>
    </w:r>
    <w:r>
      <w:rPr>
        <w:rFonts w:hint="eastAsia"/>
      </w:rPr>
      <w:t>队常用代码清单及参考资料</w:t>
    </w:r>
  </w:p>
  <w:p w:rsidR="00024ABB" w:rsidRDefault="00024ABB" w:rsidP="00FD0D5E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4ABB" w:rsidRDefault="00024ABB" w:rsidP="006978E2">
    <w:pPr>
      <w:pStyle w:val="a9"/>
    </w:pPr>
    <w:r>
      <w:rPr>
        <w:rFonts w:hint="eastAsia"/>
      </w:rPr>
      <w:t>北京林业大学</w:t>
    </w:r>
    <w:r>
      <w:rPr>
        <w:rFonts w:hint="eastAsia"/>
      </w:rPr>
      <w:t>ACM/ICPC</w:t>
    </w:r>
    <w:r>
      <w:rPr>
        <w:rFonts w:hint="eastAsia"/>
      </w:rPr>
      <w:t>队常用代码清单及参考资料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1D7E77"/>
    <w:multiLevelType w:val="hybridMultilevel"/>
    <w:tmpl w:val="30DEF9DA"/>
    <w:lvl w:ilvl="0" w:tplc="1124D4EE">
      <w:numFmt w:val="bullet"/>
      <w:lvlText w:val=""/>
      <w:lvlJc w:val="left"/>
      <w:pPr>
        <w:ind w:left="465" w:hanging="360"/>
      </w:pPr>
      <w:rPr>
        <w:rFonts w:ascii="Wingdings" w:eastAsiaTheme="minorEastAsia" w:hAnsi="Wingdings" w:cs="Monospace" w:hint="default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2">
    <w:nsid w:val="2AAA76CC"/>
    <w:multiLevelType w:val="hybridMultilevel"/>
    <w:tmpl w:val="03BA7802"/>
    <w:lvl w:ilvl="0" w:tplc="5EF8BA86">
      <w:start w:val="1"/>
      <w:numFmt w:val="japaneseCounting"/>
      <w:pStyle w:val="a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963DE1"/>
    <w:multiLevelType w:val="hybridMultilevel"/>
    <w:tmpl w:val="282A61AC"/>
    <w:lvl w:ilvl="0" w:tplc="6BF61544">
      <w:start w:val="1"/>
      <w:numFmt w:val="upperLetter"/>
      <w:pStyle w:val="a0"/>
      <w:lvlText w:val="附录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9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C36"/>
    <w:rsid w:val="00004C75"/>
    <w:rsid w:val="000069F4"/>
    <w:rsid w:val="00013ECC"/>
    <w:rsid w:val="000156E9"/>
    <w:rsid w:val="00024ABB"/>
    <w:rsid w:val="0003110F"/>
    <w:rsid w:val="00036ACA"/>
    <w:rsid w:val="000446A9"/>
    <w:rsid w:val="0004627B"/>
    <w:rsid w:val="0004660A"/>
    <w:rsid w:val="00052B26"/>
    <w:rsid w:val="00056355"/>
    <w:rsid w:val="00056BDE"/>
    <w:rsid w:val="00062E0E"/>
    <w:rsid w:val="00066544"/>
    <w:rsid w:val="000713BF"/>
    <w:rsid w:val="00075DCF"/>
    <w:rsid w:val="00081F59"/>
    <w:rsid w:val="00086798"/>
    <w:rsid w:val="00095C5B"/>
    <w:rsid w:val="000A06DD"/>
    <w:rsid w:val="000A0B49"/>
    <w:rsid w:val="000A1D28"/>
    <w:rsid w:val="000A6167"/>
    <w:rsid w:val="000A6E54"/>
    <w:rsid w:val="000B02EA"/>
    <w:rsid w:val="000B2373"/>
    <w:rsid w:val="000C0ED8"/>
    <w:rsid w:val="000C27FE"/>
    <w:rsid w:val="000C439D"/>
    <w:rsid w:val="000C69C6"/>
    <w:rsid w:val="000D011B"/>
    <w:rsid w:val="000D1213"/>
    <w:rsid w:val="000D47FC"/>
    <w:rsid w:val="000E18AA"/>
    <w:rsid w:val="000E71B6"/>
    <w:rsid w:val="000F5D33"/>
    <w:rsid w:val="000F776D"/>
    <w:rsid w:val="000F7878"/>
    <w:rsid w:val="00106F42"/>
    <w:rsid w:val="00130DBD"/>
    <w:rsid w:val="00133E26"/>
    <w:rsid w:val="00137F1A"/>
    <w:rsid w:val="00141989"/>
    <w:rsid w:val="001558E0"/>
    <w:rsid w:val="0015770E"/>
    <w:rsid w:val="001608A0"/>
    <w:rsid w:val="001654EE"/>
    <w:rsid w:val="00167C43"/>
    <w:rsid w:val="00171CEF"/>
    <w:rsid w:val="00172A27"/>
    <w:rsid w:val="001826B4"/>
    <w:rsid w:val="001842EB"/>
    <w:rsid w:val="0019773D"/>
    <w:rsid w:val="001A050F"/>
    <w:rsid w:val="001A5017"/>
    <w:rsid w:val="001A50DA"/>
    <w:rsid w:val="001A61DB"/>
    <w:rsid w:val="001A64FE"/>
    <w:rsid w:val="001A7FCA"/>
    <w:rsid w:val="001B0CDF"/>
    <w:rsid w:val="001B3A70"/>
    <w:rsid w:val="001C05D5"/>
    <w:rsid w:val="001C6E8B"/>
    <w:rsid w:val="001D2905"/>
    <w:rsid w:val="001E08D4"/>
    <w:rsid w:val="001F418A"/>
    <w:rsid w:val="001F7590"/>
    <w:rsid w:val="002067F7"/>
    <w:rsid w:val="002207E9"/>
    <w:rsid w:val="00221A84"/>
    <w:rsid w:val="00222190"/>
    <w:rsid w:val="002238E5"/>
    <w:rsid w:val="0025370B"/>
    <w:rsid w:val="00261387"/>
    <w:rsid w:val="00264816"/>
    <w:rsid w:val="00281FF2"/>
    <w:rsid w:val="002A146F"/>
    <w:rsid w:val="002A676A"/>
    <w:rsid w:val="002A6C3B"/>
    <w:rsid w:val="002A7906"/>
    <w:rsid w:val="002B07CD"/>
    <w:rsid w:val="002B0FF7"/>
    <w:rsid w:val="002B29A4"/>
    <w:rsid w:val="002B33AF"/>
    <w:rsid w:val="002B7B28"/>
    <w:rsid w:val="002C3956"/>
    <w:rsid w:val="002C6215"/>
    <w:rsid w:val="002C6CE4"/>
    <w:rsid w:val="002D2788"/>
    <w:rsid w:val="002E2AAD"/>
    <w:rsid w:val="0031208F"/>
    <w:rsid w:val="00316EF5"/>
    <w:rsid w:val="00317972"/>
    <w:rsid w:val="00323FAC"/>
    <w:rsid w:val="00324329"/>
    <w:rsid w:val="00331AAC"/>
    <w:rsid w:val="00337A81"/>
    <w:rsid w:val="00341F0B"/>
    <w:rsid w:val="003421F1"/>
    <w:rsid w:val="003524BE"/>
    <w:rsid w:val="00374779"/>
    <w:rsid w:val="003820DD"/>
    <w:rsid w:val="003857ED"/>
    <w:rsid w:val="003859B9"/>
    <w:rsid w:val="00386DAC"/>
    <w:rsid w:val="0039001F"/>
    <w:rsid w:val="003942DF"/>
    <w:rsid w:val="00396C29"/>
    <w:rsid w:val="003A2F16"/>
    <w:rsid w:val="003A3FA9"/>
    <w:rsid w:val="003A7C78"/>
    <w:rsid w:val="003B2FC6"/>
    <w:rsid w:val="003B6352"/>
    <w:rsid w:val="003B68E0"/>
    <w:rsid w:val="003C2220"/>
    <w:rsid w:val="003C2F3C"/>
    <w:rsid w:val="00400DDF"/>
    <w:rsid w:val="00404053"/>
    <w:rsid w:val="0040780E"/>
    <w:rsid w:val="004115B4"/>
    <w:rsid w:val="004144EA"/>
    <w:rsid w:val="004169FA"/>
    <w:rsid w:val="00417D88"/>
    <w:rsid w:val="004245B1"/>
    <w:rsid w:val="004318F8"/>
    <w:rsid w:val="004328B7"/>
    <w:rsid w:val="00437B2A"/>
    <w:rsid w:val="004416AD"/>
    <w:rsid w:val="00441A9D"/>
    <w:rsid w:val="004435AC"/>
    <w:rsid w:val="00446413"/>
    <w:rsid w:val="0044734A"/>
    <w:rsid w:val="00447526"/>
    <w:rsid w:val="00450DF3"/>
    <w:rsid w:val="00454F9D"/>
    <w:rsid w:val="00455772"/>
    <w:rsid w:val="00457DC5"/>
    <w:rsid w:val="0046127D"/>
    <w:rsid w:val="004653BD"/>
    <w:rsid w:val="00480BAE"/>
    <w:rsid w:val="004912EB"/>
    <w:rsid w:val="004C3948"/>
    <w:rsid w:val="004D6067"/>
    <w:rsid w:val="004D727A"/>
    <w:rsid w:val="004E2058"/>
    <w:rsid w:val="004E22DB"/>
    <w:rsid w:val="004F6B19"/>
    <w:rsid w:val="00505830"/>
    <w:rsid w:val="00506E7B"/>
    <w:rsid w:val="0051539E"/>
    <w:rsid w:val="00515D21"/>
    <w:rsid w:val="005205DC"/>
    <w:rsid w:val="00521273"/>
    <w:rsid w:val="00523051"/>
    <w:rsid w:val="00523448"/>
    <w:rsid w:val="005242EB"/>
    <w:rsid w:val="00525094"/>
    <w:rsid w:val="005255AC"/>
    <w:rsid w:val="00530A73"/>
    <w:rsid w:val="0053202E"/>
    <w:rsid w:val="00544EE4"/>
    <w:rsid w:val="00550496"/>
    <w:rsid w:val="00551336"/>
    <w:rsid w:val="0056057C"/>
    <w:rsid w:val="00562D18"/>
    <w:rsid w:val="00564F52"/>
    <w:rsid w:val="0056643D"/>
    <w:rsid w:val="005669B7"/>
    <w:rsid w:val="00566CAA"/>
    <w:rsid w:val="00566CCA"/>
    <w:rsid w:val="00571FBB"/>
    <w:rsid w:val="00580E8D"/>
    <w:rsid w:val="005850A3"/>
    <w:rsid w:val="00585DEF"/>
    <w:rsid w:val="00593D0B"/>
    <w:rsid w:val="00594281"/>
    <w:rsid w:val="00594B2B"/>
    <w:rsid w:val="00596466"/>
    <w:rsid w:val="005A0013"/>
    <w:rsid w:val="005A7793"/>
    <w:rsid w:val="005B0125"/>
    <w:rsid w:val="005B52C8"/>
    <w:rsid w:val="005C108D"/>
    <w:rsid w:val="005C4738"/>
    <w:rsid w:val="005C5F9F"/>
    <w:rsid w:val="005D100B"/>
    <w:rsid w:val="005D2348"/>
    <w:rsid w:val="005D62E2"/>
    <w:rsid w:val="005E69EB"/>
    <w:rsid w:val="005F1AF7"/>
    <w:rsid w:val="005F2817"/>
    <w:rsid w:val="00612788"/>
    <w:rsid w:val="006200F3"/>
    <w:rsid w:val="006228AD"/>
    <w:rsid w:val="00624F9C"/>
    <w:rsid w:val="00645ADA"/>
    <w:rsid w:val="006569FF"/>
    <w:rsid w:val="00666FED"/>
    <w:rsid w:val="00667E0D"/>
    <w:rsid w:val="00670C22"/>
    <w:rsid w:val="00674B22"/>
    <w:rsid w:val="00675A2A"/>
    <w:rsid w:val="00680A70"/>
    <w:rsid w:val="00682248"/>
    <w:rsid w:val="0069043E"/>
    <w:rsid w:val="006978E2"/>
    <w:rsid w:val="006B3258"/>
    <w:rsid w:val="006C2516"/>
    <w:rsid w:val="006C3E1E"/>
    <w:rsid w:val="006D16CB"/>
    <w:rsid w:val="006D22E9"/>
    <w:rsid w:val="006D2F1B"/>
    <w:rsid w:val="006D50CA"/>
    <w:rsid w:val="006D56BB"/>
    <w:rsid w:val="006E4018"/>
    <w:rsid w:val="006E41AB"/>
    <w:rsid w:val="006E697C"/>
    <w:rsid w:val="006F1A13"/>
    <w:rsid w:val="006F23F2"/>
    <w:rsid w:val="006F2D86"/>
    <w:rsid w:val="006F3FF0"/>
    <w:rsid w:val="00705507"/>
    <w:rsid w:val="00716C0F"/>
    <w:rsid w:val="00720CD7"/>
    <w:rsid w:val="00723103"/>
    <w:rsid w:val="00735199"/>
    <w:rsid w:val="0073762C"/>
    <w:rsid w:val="00741EFE"/>
    <w:rsid w:val="0074356B"/>
    <w:rsid w:val="007448CE"/>
    <w:rsid w:val="00744E72"/>
    <w:rsid w:val="007523AF"/>
    <w:rsid w:val="00756E85"/>
    <w:rsid w:val="007609DB"/>
    <w:rsid w:val="00763022"/>
    <w:rsid w:val="00765A5A"/>
    <w:rsid w:val="00771B3F"/>
    <w:rsid w:val="00780DF1"/>
    <w:rsid w:val="00782BC1"/>
    <w:rsid w:val="00792B6C"/>
    <w:rsid w:val="00794364"/>
    <w:rsid w:val="00795075"/>
    <w:rsid w:val="007A222C"/>
    <w:rsid w:val="007A6D52"/>
    <w:rsid w:val="007A75DD"/>
    <w:rsid w:val="007B0F50"/>
    <w:rsid w:val="007B100C"/>
    <w:rsid w:val="007B15FA"/>
    <w:rsid w:val="007B3974"/>
    <w:rsid w:val="007B3F52"/>
    <w:rsid w:val="007C2A1A"/>
    <w:rsid w:val="007C495D"/>
    <w:rsid w:val="007C7927"/>
    <w:rsid w:val="007D0E33"/>
    <w:rsid w:val="007D1246"/>
    <w:rsid w:val="007D1FEE"/>
    <w:rsid w:val="007D4DA6"/>
    <w:rsid w:val="007E77A1"/>
    <w:rsid w:val="007F112C"/>
    <w:rsid w:val="007F72D0"/>
    <w:rsid w:val="00801622"/>
    <w:rsid w:val="00804DD0"/>
    <w:rsid w:val="0080722F"/>
    <w:rsid w:val="00817F74"/>
    <w:rsid w:val="008275BF"/>
    <w:rsid w:val="008347D6"/>
    <w:rsid w:val="00844BB8"/>
    <w:rsid w:val="00850772"/>
    <w:rsid w:val="00854F71"/>
    <w:rsid w:val="00860D0F"/>
    <w:rsid w:val="00877612"/>
    <w:rsid w:val="00884E3D"/>
    <w:rsid w:val="008851AF"/>
    <w:rsid w:val="00892745"/>
    <w:rsid w:val="00893EC9"/>
    <w:rsid w:val="0089688A"/>
    <w:rsid w:val="008B494F"/>
    <w:rsid w:val="008B7E77"/>
    <w:rsid w:val="008C51EC"/>
    <w:rsid w:val="008C63EA"/>
    <w:rsid w:val="008D7BDE"/>
    <w:rsid w:val="008E2C77"/>
    <w:rsid w:val="008E7B7B"/>
    <w:rsid w:val="009033CD"/>
    <w:rsid w:val="00913CD4"/>
    <w:rsid w:val="00913DE4"/>
    <w:rsid w:val="0091755C"/>
    <w:rsid w:val="00921AD6"/>
    <w:rsid w:val="00923F62"/>
    <w:rsid w:val="00926B10"/>
    <w:rsid w:val="00932498"/>
    <w:rsid w:val="00940DFB"/>
    <w:rsid w:val="0094501F"/>
    <w:rsid w:val="00945720"/>
    <w:rsid w:val="009472C0"/>
    <w:rsid w:val="00947F68"/>
    <w:rsid w:val="00953879"/>
    <w:rsid w:val="00967A2B"/>
    <w:rsid w:val="00981A4E"/>
    <w:rsid w:val="0098372B"/>
    <w:rsid w:val="00987FE3"/>
    <w:rsid w:val="00995C02"/>
    <w:rsid w:val="009977BA"/>
    <w:rsid w:val="009A5118"/>
    <w:rsid w:val="009C58C7"/>
    <w:rsid w:val="009D51B6"/>
    <w:rsid w:val="009D51DA"/>
    <w:rsid w:val="009E0D9D"/>
    <w:rsid w:val="009E29E0"/>
    <w:rsid w:val="009F08CA"/>
    <w:rsid w:val="009F2F56"/>
    <w:rsid w:val="00A01813"/>
    <w:rsid w:val="00A0522C"/>
    <w:rsid w:val="00A24CED"/>
    <w:rsid w:val="00A3218C"/>
    <w:rsid w:val="00A324DC"/>
    <w:rsid w:val="00A43623"/>
    <w:rsid w:val="00A442D5"/>
    <w:rsid w:val="00A545BE"/>
    <w:rsid w:val="00A55B59"/>
    <w:rsid w:val="00A563E4"/>
    <w:rsid w:val="00A61FE3"/>
    <w:rsid w:val="00A65B41"/>
    <w:rsid w:val="00A75479"/>
    <w:rsid w:val="00A81977"/>
    <w:rsid w:val="00AB2027"/>
    <w:rsid w:val="00AB2E6D"/>
    <w:rsid w:val="00AB5911"/>
    <w:rsid w:val="00AB5C8B"/>
    <w:rsid w:val="00AC0068"/>
    <w:rsid w:val="00AC44D8"/>
    <w:rsid w:val="00AD2598"/>
    <w:rsid w:val="00AD37D3"/>
    <w:rsid w:val="00AD3A38"/>
    <w:rsid w:val="00AE6319"/>
    <w:rsid w:val="00AE75FB"/>
    <w:rsid w:val="00AF50A2"/>
    <w:rsid w:val="00B01430"/>
    <w:rsid w:val="00B02164"/>
    <w:rsid w:val="00B057C0"/>
    <w:rsid w:val="00B06AA4"/>
    <w:rsid w:val="00B216E3"/>
    <w:rsid w:val="00B22F70"/>
    <w:rsid w:val="00B23CF4"/>
    <w:rsid w:val="00B35653"/>
    <w:rsid w:val="00B36040"/>
    <w:rsid w:val="00B37CAD"/>
    <w:rsid w:val="00B4049E"/>
    <w:rsid w:val="00B4113D"/>
    <w:rsid w:val="00B424A3"/>
    <w:rsid w:val="00B42F96"/>
    <w:rsid w:val="00B4346F"/>
    <w:rsid w:val="00B46F9C"/>
    <w:rsid w:val="00B50F81"/>
    <w:rsid w:val="00B52384"/>
    <w:rsid w:val="00B61EB2"/>
    <w:rsid w:val="00B641E8"/>
    <w:rsid w:val="00B66DEF"/>
    <w:rsid w:val="00B67ABA"/>
    <w:rsid w:val="00B72AD7"/>
    <w:rsid w:val="00B81B4E"/>
    <w:rsid w:val="00B843A0"/>
    <w:rsid w:val="00B9410A"/>
    <w:rsid w:val="00B9466D"/>
    <w:rsid w:val="00BA131E"/>
    <w:rsid w:val="00BB015F"/>
    <w:rsid w:val="00BB0D7B"/>
    <w:rsid w:val="00BB6AB7"/>
    <w:rsid w:val="00BB76B6"/>
    <w:rsid w:val="00BE0DC0"/>
    <w:rsid w:val="00BE125F"/>
    <w:rsid w:val="00BE4B99"/>
    <w:rsid w:val="00BE6693"/>
    <w:rsid w:val="00BF3B83"/>
    <w:rsid w:val="00BF7FDB"/>
    <w:rsid w:val="00C0131D"/>
    <w:rsid w:val="00C02FB8"/>
    <w:rsid w:val="00C030C5"/>
    <w:rsid w:val="00C061A2"/>
    <w:rsid w:val="00C12F61"/>
    <w:rsid w:val="00C14998"/>
    <w:rsid w:val="00C216DD"/>
    <w:rsid w:val="00C23BE6"/>
    <w:rsid w:val="00C31241"/>
    <w:rsid w:val="00C313F5"/>
    <w:rsid w:val="00C3544E"/>
    <w:rsid w:val="00C356C9"/>
    <w:rsid w:val="00C36C4E"/>
    <w:rsid w:val="00C37E01"/>
    <w:rsid w:val="00C37E7E"/>
    <w:rsid w:val="00C42DB7"/>
    <w:rsid w:val="00C55627"/>
    <w:rsid w:val="00C60AE2"/>
    <w:rsid w:val="00C67461"/>
    <w:rsid w:val="00C8091A"/>
    <w:rsid w:val="00C8102D"/>
    <w:rsid w:val="00C82604"/>
    <w:rsid w:val="00C82E34"/>
    <w:rsid w:val="00C83303"/>
    <w:rsid w:val="00C94FAA"/>
    <w:rsid w:val="00CA15E8"/>
    <w:rsid w:val="00CA3451"/>
    <w:rsid w:val="00CA34C2"/>
    <w:rsid w:val="00CA6D73"/>
    <w:rsid w:val="00CB235F"/>
    <w:rsid w:val="00CB2DF7"/>
    <w:rsid w:val="00CB65A7"/>
    <w:rsid w:val="00CC2EE7"/>
    <w:rsid w:val="00CC3647"/>
    <w:rsid w:val="00CC79EF"/>
    <w:rsid w:val="00CC7C14"/>
    <w:rsid w:val="00CD02DB"/>
    <w:rsid w:val="00CD0453"/>
    <w:rsid w:val="00CD1103"/>
    <w:rsid w:val="00CD13D0"/>
    <w:rsid w:val="00CD6253"/>
    <w:rsid w:val="00CE4475"/>
    <w:rsid w:val="00CF151D"/>
    <w:rsid w:val="00D00CD2"/>
    <w:rsid w:val="00D079EC"/>
    <w:rsid w:val="00D15A9D"/>
    <w:rsid w:val="00D15F96"/>
    <w:rsid w:val="00D26BCA"/>
    <w:rsid w:val="00D3199C"/>
    <w:rsid w:val="00D31EB4"/>
    <w:rsid w:val="00D37916"/>
    <w:rsid w:val="00D47066"/>
    <w:rsid w:val="00D47D8C"/>
    <w:rsid w:val="00D53E2B"/>
    <w:rsid w:val="00D639B8"/>
    <w:rsid w:val="00D65002"/>
    <w:rsid w:val="00D714F0"/>
    <w:rsid w:val="00D720B6"/>
    <w:rsid w:val="00D74D7E"/>
    <w:rsid w:val="00D86D6D"/>
    <w:rsid w:val="00D92FD8"/>
    <w:rsid w:val="00D9744A"/>
    <w:rsid w:val="00DA14FE"/>
    <w:rsid w:val="00DA15DA"/>
    <w:rsid w:val="00DA189C"/>
    <w:rsid w:val="00DB1DCC"/>
    <w:rsid w:val="00DB54FF"/>
    <w:rsid w:val="00DD2E0B"/>
    <w:rsid w:val="00DD3EEB"/>
    <w:rsid w:val="00DD5683"/>
    <w:rsid w:val="00DD5FF9"/>
    <w:rsid w:val="00DE0C3E"/>
    <w:rsid w:val="00DE69CF"/>
    <w:rsid w:val="00DF7F31"/>
    <w:rsid w:val="00E01421"/>
    <w:rsid w:val="00E025AC"/>
    <w:rsid w:val="00E04F62"/>
    <w:rsid w:val="00E10F26"/>
    <w:rsid w:val="00E206CD"/>
    <w:rsid w:val="00E256E9"/>
    <w:rsid w:val="00E2607F"/>
    <w:rsid w:val="00E333A1"/>
    <w:rsid w:val="00E33610"/>
    <w:rsid w:val="00E346B8"/>
    <w:rsid w:val="00E44CA7"/>
    <w:rsid w:val="00E4753E"/>
    <w:rsid w:val="00E60705"/>
    <w:rsid w:val="00E7293D"/>
    <w:rsid w:val="00E735BF"/>
    <w:rsid w:val="00E73AE9"/>
    <w:rsid w:val="00E779ED"/>
    <w:rsid w:val="00E86DA5"/>
    <w:rsid w:val="00E90465"/>
    <w:rsid w:val="00E94677"/>
    <w:rsid w:val="00E9655D"/>
    <w:rsid w:val="00EA03E5"/>
    <w:rsid w:val="00EA5713"/>
    <w:rsid w:val="00EA5EDB"/>
    <w:rsid w:val="00EA6A47"/>
    <w:rsid w:val="00EB139D"/>
    <w:rsid w:val="00EB6493"/>
    <w:rsid w:val="00EC1F0A"/>
    <w:rsid w:val="00EC32AA"/>
    <w:rsid w:val="00ED327B"/>
    <w:rsid w:val="00ED3562"/>
    <w:rsid w:val="00EE1D86"/>
    <w:rsid w:val="00EE35E0"/>
    <w:rsid w:val="00EE3F19"/>
    <w:rsid w:val="00EE4DAC"/>
    <w:rsid w:val="00EE5193"/>
    <w:rsid w:val="00EF08C8"/>
    <w:rsid w:val="00EF739F"/>
    <w:rsid w:val="00F037A2"/>
    <w:rsid w:val="00F05848"/>
    <w:rsid w:val="00F13413"/>
    <w:rsid w:val="00F30A77"/>
    <w:rsid w:val="00F33B5F"/>
    <w:rsid w:val="00F36591"/>
    <w:rsid w:val="00F3691C"/>
    <w:rsid w:val="00F40E2F"/>
    <w:rsid w:val="00F504B0"/>
    <w:rsid w:val="00F53ABC"/>
    <w:rsid w:val="00F54DC9"/>
    <w:rsid w:val="00F633BE"/>
    <w:rsid w:val="00F72DA3"/>
    <w:rsid w:val="00F8359E"/>
    <w:rsid w:val="00F85CAD"/>
    <w:rsid w:val="00F9188A"/>
    <w:rsid w:val="00FA3F41"/>
    <w:rsid w:val="00FA4135"/>
    <w:rsid w:val="00FA48E2"/>
    <w:rsid w:val="00FD0D5E"/>
    <w:rsid w:val="00FD53A0"/>
    <w:rsid w:val="00FD6359"/>
    <w:rsid w:val="00FE2AD2"/>
    <w:rsid w:val="00FE34D7"/>
    <w:rsid w:val="00FE4BAE"/>
    <w:rsid w:val="00FF2C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1">
    <w:name w:val="Normal"/>
    <w:qFormat/>
    <w:rsid w:val="00FD0D5E"/>
    <w:pPr>
      <w:widowControl w:val="0"/>
      <w:autoSpaceDE w:val="0"/>
      <w:autoSpaceDN w:val="0"/>
      <w:adjustRightInd w:val="0"/>
    </w:pPr>
    <w:rPr>
      <w:rFonts w:ascii="Times New Roman" w:hAnsi="Times New Roman"/>
      <w:sz w:val="18"/>
    </w:rPr>
  </w:style>
  <w:style w:type="paragraph" w:styleId="1">
    <w:name w:val="heading 1"/>
    <w:basedOn w:val="a1"/>
    <w:next w:val="a1"/>
    <w:link w:val="1Char"/>
    <w:qFormat/>
    <w:pPr>
      <w:keepNext/>
      <w:keepLines/>
      <w:spacing w:before="340" w:after="330" w:line="576" w:lineRule="auto"/>
      <w:outlineLvl w:val="0"/>
    </w:pPr>
    <w:rPr>
      <w:rFonts w:ascii="Calibri" w:hAnsi="Calibri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link w:val="2Char"/>
    <w:qFormat/>
    <w:rsid w:val="00CB65A7"/>
    <w:pPr>
      <w:ind w:left="1205" w:hanging="1205"/>
      <w:outlineLvl w:val="1"/>
    </w:pPr>
    <w:rPr>
      <w:rFonts w:ascii="Times New Roman" w:hAnsi="Times New Roman"/>
      <w:bCs w:val="0"/>
      <w:sz w:val="30"/>
      <w:szCs w:val="30"/>
    </w:rPr>
  </w:style>
  <w:style w:type="paragraph" w:styleId="3">
    <w:name w:val="heading 3"/>
    <w:basedOn w:val="a1"/>
    <w:link w:val="3Char"/>
    <w:qFormat/>
    <w:pPr>
      <w:widowControl/>
      <w:spacing w:before="100" w:beforeAutospacing="1" w:after="100" w:afterAutospacing="1"/>
      <w:outlineLvl w:val="2"/>
    </w:pPr>
    <w:rPr>
      <w:rFonts w:ascii="宋体" w:hAnsi="宋体"/>
      <w:sz w:val="24"/>
      <w:szCs w:val="24"/>
      <w:lang w:val="x-none" w:eastAsia="x-none"/>
    </w:rPr>
  </w:style>
  <w:style w:type="paragraph" w:styleId="4">
    <w:name w:val="heading 4"/>
    <w:basedOn w:val="a1"/>
    <w:link w:val="4Char"/>
    <w:qFormat/>
    <w:pPr>
      <w:widowControl/>
      <w:spacing w:before="100" w:beforeAutospacing="1" w:after="100" w:afterAutospacing="1"/>
      <w:outlineLvl w:val="3"/>
    </w:pPr>
    <w:rPr>
      <w:rFonts w:ascii="宋体" w:hAnsi="宋体"/>
      <w:sz w:val="24"/>
      <w:szCs w:val="24"/>
      <w:lang w:val="x-none" w:eastAsia="x-none"/>
    </w:rPr>
  </w:style>
  <w:style w:type="paragraph" w:styleId="5">
    <w:name w:val="heading 5"/>
    <w:basedOn w:val="a1"/>
    <w:link w:val="5Char"/>
    <w:qFormat/>
    <w:pPr>
      <w:widowControl/>
      <w:spacing w:before="100" w:beforeAutospacing="1" w:after="100" w:afterAutospacing="1"/>
      <w:outlineLvl w:val="4"/>
    </w:pPr>
    <w:rPr>
      <w:rFonts w:ascii="宋体" w:hAnsi="宋体"/>
      <w:sz w:val="24"/>
      <w:szCs w:val="24"/>
      <w:lang w:val="x-none" w:eastAsia="x-none"/>
    </w:rPr>
  </w:style>
  <w:style w:type="paragraph" w:styleId="6">
    <w:name w:val="heading 6"/>
    <w:basedOn w:val="a1"/>
    <w:link w:val="6Char"/>
    <w:qFormat/>
    <w:pPr>
      <w:widowControl/>
      <w:spacing w:before="100" w:beforeAutospacing="1" w:after="100" w:afterAutospacing="1"/>
      <w:outlineLvl w:val="5"/>
    </w:pPr>
    <w:rPr>
      <w:rFonts w:ascii="宋体" w:hAnsi="宋体"/>
      <w:sz w:val="24"/>
      <w:szCs w:val="24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styleId="a5">
    <w:name w:val="FollowedHyperlink"/>
    <w:rPr>
      <w:strike w:val="0"/>
      <w:dstrike w:val="0"/>
      <w:color w:val="464646"/>
      <w:u w:val="none"/>
    </w:rPr>
  </w:style>
  <w:style w:type="character" w:styleId="HTML">
    <w:name w:val="HTML Code"/>
    <w:rPr>
      <w:rFonts w:ascii="宋体" w:eastAsia="宋体" w:hAnsi="宋体" w:cs="宋体"/>
      <w:sz w:val="24"/>
      <w:szCs w:val="24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Emphasis"/>
    <w:qFormat/>
    <w:rPr>
      <w:i/>
      <w:iCs/>
    </w:rPr>
  </w:style>
  <w:style w:type="character" w:customStyle="1" w:styleId="Char">
    <w:name w:val="页眉 Char"/>
    <w:link w:val="a9"/>
    <w:rPr>
      <w:kern w:val="2"/>
      <w:sz w:val="18"/>
      <w:szCs w:val="18"/>
    </w:rPr>
  </w:style>
  <w:style w:type="character" w:customStyle="1" w:styleId="Char0">
    <w:name w:val="页脚 Char"/>
    <w:link w:val="aa"/>
    <w:uiPriority w:val="99"/>
    <w:rPr>
      <w:kern w:val="2"/>
      <w:sz w:val="18"/>
      <w:szCs w:val="18"/>
    </w:rPr>
  </w:style>
  <w:style w:type="character" w:customStyle="1" w:styleId="Char1">
    <w:name w:val="副标题 Char"/>
    <w:link w:val="ab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2Char">
    <w:name w:val="标题 2 Char"/>
    <w:link w:val="2"/>
    <w:rsid w:val="00CB65A7"/>
    <w:rPr>
      <w:rFonts w:ascii="Times New Roman" w:hAnsi="Times New Roman"/>
      <w:b/>
      <w:kern w:val="44"/>
      <w:sz w:val="30"/>
      <w:szCs w:val="30"/>
      <w:lang w:val="x-none" w:eastAsia="x-none"/>
    </w:rPr>
  </w:style>
  <w:style w:type="character" w:customStyle="1" w:styleId="1Char">
    <w:name w:val="标题 1 Char"/>
    <w:link w:val="1"/>
    <w:rPr>
      <w:b/>
      <w:bCs/>
      <w:kern w:val="44"/>
      <w:sz w:val="44"/>
      <w:szCs w:val="44"/>
    </w:rPr>
  </w:style>
  <w:style w:type="character" w:customStyle="1" w:styleId="Char2">
    <w:name w:val="批注框文本 Char"/>
    <w:link w:val="ac"/>
    <w:rPr>
      <w:kern w:val="2"/>
      <w:sz w:val="18"/>
      <w:szCs w:val="18"/>
    </w:rPr>
  </w:style>
  <w:style w:type="character" w:customStyle="1" w:styleId="Char3">
    <w:name w:val="无间隔 Char"/>
    <w:link w:val="ad"/>
    <w:rPr>
      <w:sz w:val="22"/>
      <w:szCs w:val="22"/>
      <w:lang w:val="en-US" w:eastAsia="zh-CN" w:bidi="ar-SA"/>
    </w:rPr>
  </w:style>
  <w:style w:type="character" w:customStyle="1" w:styleId="3Char">
    <w:name w:val="标题 3 Char"/>
    <w:link w:val="3"/>
    <w:rPr>
      <w:rFonts w:ascii="宋体" w:hAnsi="宋体" w:cs="宋体"/>
      <w:sz w:val="24"/>
      <w:szCs w:val="24"/>
    </w:rPr>
  </w:style>
  <w:style w:type="character" w:customStyle="1" w:styleId="4Char">
    <w:name w:val="标题 4 Char"/>
    <w:link w:val="4"/>
    <w:rPr>
      <w:rFonts w:ascii="宋体" w:hAnsi="宋体" w:cs="宋体"/>
      <w:sz w:val="24"/>
      <w:szCs w:val="24"/>
    </w:rPr>
  </w:style>
  <w:style w:type="character" w:customStyle="1" w:styleId="5Char">
    <w:name w:val="标题 5 Char"/>
    <w:link w:val="5"/>
    <w:rPr>
      <w:rFonts w:ascii="宋体" w:hAnsi="宋体" w:cs="宋体"/>
      <w:sz w:val="24"/>
      <w:szCs w:val="24"/>
    </w:rPr>
  </w:style>
  <w:style w:type="character" w:customStyle="1" w:styleId="6Char">
    <w:name w:val="标题 6 Char"/>
    <w:link w:val="6"/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link w:val="HTML0"/>
    <w:rPr>
      <w:rFonts w:ascii="宋体" w:hAnsi="宋体" w:cs="宋体"/>
      <w:sz w:val="24"/>
      <w:szCs w:val="24"/>
    </w:rPr>
  </w:style>
  <w:style w:type="character" w:customStyle="1" w:styleId="z-Char">
    <w:name w:val="z-窗体顶端 Char"/>
    <w:link w:val="z-"/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link w:val="z-0"/>
    <w:rPr>
      <w:rFonts w:ascii="Arial" w:hAnsi="Arial" w:cs="Arial"/>
      <w:vanish/>
      <w:sz w:val="16"/>
      <w:szCs w:val="16"/>
    </w:rPr>
  </w:style>
  <w:style w:type="character" w:customStyle="1" w:styleId="tcnt3">
    <w:name w:val="tcnt3"/>
  </w:style>
  <w:style w:type="character" w:customStyle="1" w:styleId="pleft4">
    <w:name w:val="pleft4"/>
  </w:style>
  <w:style w:type="character" w:customStyle="1" w:styleId="blogsep2">
    <w:name w:val="blogsep2"/>
  </w:style>
  <w:style w:type="character" w:customStyle="1" w:styleId="pright4">
    <w:name w:val="pright4"/>
  </w:style>
  <w:style w:type="character" w:customStyle="1" w:styleId="zihao">
    <w:name w:val="zihao"/>
  </w:style>
  <w:style w:type="character" w:customStyle="1" w:styleId="fc042">
    <w:name w:val="fc042"/>
    <w:rPr>
      <w:color w:val="000000"/>
    </w:rPr>
  </w:style>
  <w:style w:type="character" w:customStyle="1" w:styleId="iblock13">
    <w:name w:val="iblock13"/>
  </w:style>
  <w:style w:type="character" w:customStyle="1" w:styleId="comment2">
    <w:name w:val="comment2"/>
  </w:style>
  <w:style w:type="character" w:styleId="ae">
    <w:name w:val="Intense Emphasis"/>
    <w:qFormat/>
    <w:rPr>
      <w:b/>
      <w:bCs/>
      <w:i/>
      <w:iCs/>
      <w:color w:val="4F81BD"/>
    </w:rPr>
  </w:style>
  <w:style w:type="character" w:customStyle="1" w:styleId="apple-converted-space">
    <w:name w:val="apple-converted-space"/>
  </w:style>
  <w:style w:type="character" w:customStyle="1" w:styleId="Char4">
    <w:name w:val="条目 Char"/>
    <w:link w:val="af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5">
    <w:name w:val="大类 Char"/>
    <w:link w:val="af0"/>
    <w:rPr>
      <w:b/>
      <w:bCs/>
      <w:kern w:val="44"/>
      <w:sz w:val="44"/>
      <w:szCs w:val="44"/>
    </w:rPr>
  </w:style>
  <w:style w:type="character" w:customStyle="1" w:styleId="Char6">
    <w:name w:val="项 Char"/>
    <w:link w:val="af1"/>
    <w:rPr>
      <w:rFonts w:ascii="宋体" w:hAnsi="宋体" w:cs="宋体"/>
      <w:b/>
      <w:sz w:val="28"/>
      <w:szCs w:val="24"/>
    </w:rPr>
  </w:style>
  <w:style w:type="character" w:customStyle="1" w:styleId="Char7">
    <w:name w:val="大分类 Char"/>
    <w:link w:val="af2"/>
    <w:rPr>
      <w:b/>
      <w:bCs/>
      <w:kern w:val="44"/>
      <w:sz w:val="44"/>
      <w:szCs w:val="44"/>
    </w:rPr>
  </w:style>
  <w:style w:type="character" w:customStyle="1" w:styleId="Char8">
    <w:name w:val="小分类 Char"/>
    <w:link w:val="af3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9">
    <w:name w:val="条 Char"/>
    <w:link w:val="af4"/>
    <w:rPr>
      <w:rFonts w:ascii="Cambria" w:hAnsi="Cambria" w:cs="Times New Roman"/>
      <w:b/>
      <w:bCs/>
      <w:kern w:val="28"/>
      <w:sz w:val="28"/>
      <w:szCs w:val="32"/>
    </w:rPr>
  </w:style>
  <w:style w:type="character" w:customStyle="1" w:styleId="Chara">
    <w:name w:val="代码 Char"/>
    <w:link w:val="af5"/>
    <w:rPr>
      <w:rFonts w:ascii="Courier New" w:hAnsi="Courier New" w:cs="Courier New"/>
      <w:b/>
      <w:bCs/>
    </w:rPr>
  </w:style>
  <w:style w:type="character" w:customStyle="1" w:styleId="Charb">
    <w:name w:val="注释 Char"/>
    <w:link w:val="af6"/>
    <w:rPr>
      <w:rFonts w:ascii="Courier New" w:hAnsi="Courier New" w:cs="Courier New"/>
      <w:b/>
    </w:rPr>
  </w:style>
  <w:style w:type="character" w:customStyle="1" w:styleId="Charc">
    <w:name w:val="子条 Char"/>
    <w:link w:val="af7"/>
    <w:rPr>
      <w:b/>
      <w:kern w:val="2"/>
      <w:sz w:val="24"/>
      <w:szCs w:val="22"/>
    </w:rPr>
  </w:style>
  <w:style w:type="paragraph" w:styleId="7">
    <w:name w:val="toc 7"/>
    <w:basedOn w:val="a1"/>
    <w:next w:val="a1"/>
    <w:uiPriority w:val="39"/>
    <w:pPr>
      <w:ind w:leftChars="1200" w:left="2520"/>
    </w:pPr>
  </w:style>
  <w:style w:type="paragraph" w:styleId="40">
    <w:name w:val="toc 4"/>
    <w:basedOn w:val="a1"/>
    <w:next w:val="a1"/>
    <w:uiPriority w:val="39"/>
    <w:pPr>
      <w:ind w:leftChars="600" w:left="1260"/>
    </w:pPr>
  </w:style>
  <w:style w:type="paragraph" w:styleId="8">
    <w:name w:val="toc 8"/>
    <w:basedOn w:val="a1"/>
    <w:next w:val="a1"/>
    <w:uiPriority w:val="39"/>
    <w:pPr>
      <w:ind w:leftChars="1400" w:left="2940"/>
    </w:pPr>
  </w:style>
  <w:style w:type="paragraph" w:styleId="a9">
    <w:name w:val="header"/>
    <w:basedOn w:val="a1"/>
    <w:link w:val="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2"/>
      <w:szCs w:val="18"/>
      <w:lang w:val="x-none" w:eastAsia="x-none"/>
    </w:rPr>
  </w:style>
  <w:style w:type="paragraph" w:styleId="ab">
    <w:name w:val="Subtitle"/>
    <w:basedOn w:val="a1"/>
    <w:next w:val="a1"/>
    <w:link w:val="Char1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paragraph" w:styleId="20">
    <w:name w:val="toc 2"/>
    <w:basedOn w:val="a1"/>
    <w:next w:val="a1"/>
    <w:uiPriority w:val="39"/>
    <w:pPr>
      <w:ind w:leftChars="200" w:left="420"/>
    </w:pPr>
  </w:style>
  <w:style w:type="paragraph" w:styleId="9">
    <w:name w:val="toc 9"/>
    <w:basedOn w:val="a1"/>
    <w:next w:val="a1"/>
    <w:uiPriority w:val="39"/>
    <w:pPr>
      <w:ind w:leftChars="1600" w:left="3360"/>
    </w:pPr>
  </w:style>
  <w:style w:type="paragraph" w:styleId="50">
    <w:name w:val="toc 5"/>
    <w:basedOn w:val="a1"/>
    <w:next w:val="a1"/>
    <w:uiPriority w:val="39"/>
    <w:pPr>
      <w:ind w:leftChars="800" w:left="1680"/>
    </w:pPr>
  </w:style>
  <w:style w:type="paragraph" w:styleId="10">
    <w:name w:val="toc 1"/>
    <w:basedOn w:val="a1"/>
    <w:next w:val="a1"/>
    <w:uiPriority w:val="39"/>
  </w:style>
  <w:style w:type="paragraph" w:styleId="30">
    <w:name w:val="toc 3"/>
    <w:basedOn w:val="a1"/>
    <w:next w:val="a1"/>
    <w:uiPriority w:val="39"/>
    <w:pPr>
      <w:ind w:leftChars="400" w:left="840"/>
    </w:pPr>
  </w:style>
  <w:style w:type="paragraph" w:styleId="af8">
    <w:name w:val="Normal (Web)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styleId="aa">
    <w:name w:val="footer"/>
    <w:basedOn w:val="a1"/>
    <w:link w:val="Char0"/>
    <w:uiPriority w:val="99"/>
    <w:pPr>
      <w:tabs>
        <w:tab w:val="center" w:pos="4153"/>
        <w:tab w:val="right" w:pos="8306"/>
      </w:tabs>
      <w:snapToGrid w:val="0"/>
    </w:pPr>
    <w:rPr>
      <w:rFonts w:ascii="Calibri" w:hAnsi="Calibri"/>
      <w:kern w:val="2"/>
      <w:szCs w:val="18"/>
      <w:lang w:val="x-none" w:eastAsia="x-none"/>
    </w:rPr>
  </w:style>
  <w:style w:type="paragraph" w:styleId="HTML0">
    <w:name w:val="HTML Preformatted"/>
    <w:basedOn w:val="a1"/>
    <w:link w:val="HTMLChar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/>
      <w:sz w:val="24"/>
      <w:szCs w:val="24"/>
      <w:lang w:val="x-none" w:eastAsia="x-none"/>
    </w:rPr>
  </w:style>
  <w:style w:type="paragraph" w:styleId="60">
    <w:name w:val="toc 6"/>
    <w:basedOn w:val="a1"/>
    <w:next w:val="a1"/>
    <w:uiPriority w:val="39"/>
    <w:pPr>
      <w:ind w:leftChars="1000" w:left="2100"/>
    </w:pPr>
  </w:style>
  <w:style w:type="paragraph" w:styleId="ac">
    <w:name w:val="Balloon Text"/>
    <w:basedOn w:val="a1"/>
    <w:link w:val="Char2"/>
    <w:rPr>
      <w:rFonts w:ascii="Calibri" w:hAnsi="Calibri"/>
      <w:kern w:val="2"/>
      <w:szCs w:val="18"/>
      <w:lang w:val="x-none" w:eastAsia="x-none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styleId="TOC">
    <w:name w:val="TOC Heading"/>
    <w:basedOn w:val="1"/>
    <w:next w:val="a1"/>
    <w:qFormat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d">
    <w:name w:val="No Spacing"/>
    <w:link w:val="Char3"/>
    <w:qFormat/>
    <w:rPr>
      <w:sz w:val="22"/>
      <w:szCs w:val="22"/>
    </w:rPr>
  </w:style>
  <w:style w:type="paragraph" w:styleId="af9">
    <w:name w:val="List Paragraph"/>
    <w:basedOn w:val="a1"/>
    <w:qFormat/>
    <w:pPr>
      <w:widowControl/>
      <w:spacing w:before="100" w:beforeAutospacing="1" w:after="100" w:afterAutospacing="1" w:line="360" w:lineRule="auto"/>
      <w:ind w:firstLineChars="200" w:firstLine="420"/>
    </w:pPr>
    <w:rPr>
      <w:rFonts w:ascii="宋体" w:hAnsi="宋体" w:cs="宋体"/>
      <w:sz w:val="20"/>
    </w:rPr>
  </w:style>
  <w:style w:type="paragraph" w:customStyle="1" w:styleId="blogtopic">
    <w:name w:val="blog_topic"/>
    <w:basedOn w:val="a1"/>
    <w:pPr>
      <w:widowControl/>
      <w:spacing w:before="150" w:after="75"/>
      <w:ind w:left="480"/>
    </w:pPr>
    <w:rPr>
      <w:rFonts w:ascii="宋体" w:hAnsi="宋体" w:cs="宋体"/>
      <w:sz w:val="24"/>
      <w:szCs w:val="24"/>
    </w:rPr>
  </w:style>
  <w:style w:type="paragraph" w:customStyle="1" w:styleId="topiclistfooter">
    <w:name w:val="topiclistfooter"/>
    <w:basedOn w:val="a1"/>
    <w:pPr>
      <w:widowControl/>
      <w:spacing w:before="150" w:after="75"/>
      <w:ind w:right="150"/>
      <w:jc w:val="right"/>
    </w:pPr>
    <w:rPr>
      <w:rFonts w:ascii="宋体" w:hAnsi="宋体" w:cs="宋体"/>
      <w:sz w:val="24"/>
      <w:szCs w:val="24"/>
    </w:rPr>
  </w:style>
  <w:style w:type="paragraph" w:customStyle="1" w:styleId="ingbody">
    <w:name w:val="ing_body"/>
    <w:basedOn w:val="a1"/>
    <w:pPr>
      <w:widowControl/>
      <w:wordWrap w:val="0"/>
      <w:spacing w:before="75" w:after="75"/>
    </w:pPr>
    <w:rPr>
      <w:rFonts w:ascii="宋体" w:hAnsi="宋体" w:cs="宋体"/>
      <w:sz w:val="24"/>
      <w:szCs w:val="24"/>
    </w:rPr>
  </w:style>
  <w:style w:type="paragraph" w:customStyle="1" w:styleId="ingfooter">
    <w:name w:val="ing_footer"/>
    <w:basedOn w:val="a1"/>
    <w:pPr>
      <w:widowControl/>
      <w:spacing w:before="75" w:after="75"/>
      <w:ind w:right="75"/>
      <w:jc w:val="right"/>
    </w:pPr>
    <w:rPr>
      <w:rFonts w:ascii="宋体" w:hAnsi="宋体" w:cs="宋体"/>
      <w:sz w:val="24"/>
      <w:szCs w:val="24"/>
    </w:rPr>
  </w:style>
  <w:style w:type="paragraph" w:customStyle="1" w:styleId="commenttextbox">
    <w:name w:val="commenttextbox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tb">
    <w:name w:val="commenttb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bcommentname">
    <w:name w:val="tb_comment_nam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ngtitle">
    <w:name w:val="ing_title"/>
    <w:basedOn w:val="a1"/>
    <w:pPr>
      <w:widowControl/>
      <w:spacing w:before="75" w:after="75"/>
      <w:jc w:val="center"/>
    </w:pPr>
    <w:rPr>
      <w:rFonts w:ascii="宋体" w:hAnsi="宋体" w:cs="宋体"/>
      <w:b/>
      <w:bCs/>
      <w:sz w:val="24"/>
      <w:szCs w:val="24"/>
    </w:rPr>
  </w:style>
  <w:style w:type="paragraph" w:customStyle="1" w:styleId="cnblogscode">
    <w:name w:val="cnblogs_code"/>
    <w:basedOn w:val="a1"/>
    <w:pPr>
      <w:widowControl/>
      <w:pBdr>
        <w:top w:val="single" w:sz="6" w:space="4" w:color="CCCCCC"/>
        <w:left w:val="single" w:sz="6" w:space="4" w:color="CCCCCC"/>
        <w:bottom w:val="single" w:sz="6" w:space="4" w:color="CCCCCC"/>
        <w:right w:val="single" w:sz="6" w:space="4" w:color="CCCCCC"/>
      </w:pBdr>
      <w:shd w:val="clear" w:color="auto" w:fill="F5F5F5"/>
      <w:wordWrap w:val="0"/>
      <w:spacing w:before="75" w:after="75"/>
    </w:pPr>
    <w:rPr>
      <w:rFonts w:ascii="Courier New" w:hAnsi="Courier New" w:cs="Courier New"/>
      <w:sz w:val="20"/>
    </w:rPr>
  </w:style>
  <w:style w:type="paragraph" w:customStyle="1" w:styleId="ingdate">
    <w:name w:val="ing_date"/>
    <w:basedOn w:val="a1"/>
    <w:pPr>
      <w:widowControl/>
      <w:spacing w:before="75" w:after="75"/>
      <w:jc w:val="center"/>
    </w:pPr>
    <w:rPr>
      <w:rFonts w:ascii="宋体" w:hAnsi="宋体" w:cs="宋体"/>
      <w:color w:val="808080"/>
      <w:sz w:val="17"/>
      <w:szCs w:val="17"/>
    </w:rPr>
  </w:style>
  <w:style w:type="paragraph" w:customStyle="1" w:styleId="cnblogscodecollapse">
    <w:name w:val="cnblogs_code_collapse"/>
    <w:basedOn w:val="a1"/>
    <w:pPr>
      <w:widowControl/>
      <w:pBdr>
        <w:top w:val="single" w:sz="6" w:space="2" w:color="808080"/>
        <w:left w:val="single" w:sz="6" w:space="2" w:color="808080"/>
        <w:bottom w:val="single" w:sz="6" w:space="2" w:color="808080"/>
        <w:right w:val="single" w:sz="6" w:space="2" w:color="808080"/>
      </w:pBdr>
      <w:shd w:val="clear" w:color="auto" w:fill="FFFFFF"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boxnav">
    <w:name w:val="commentboxnav"/>
    <w:basedOn w:val="a1"/>
    <w:pPr>
      <w:widowControl/>
      <w:spacing w:before="300" w:after="75" w:line="288" w:lineRule="auto"/>
    </w:pPr>
    <w:rPr>
      <w:rFonts w:ascii="宋体" w:hAnsi="宋体" w:cs="宋体"/>
      <w:szCs w:val="18"/>
    </w:rPr>
  </w:style>
  <w:style w:type="paragraph" w:customStyle="1" w:styleId="dp-highlighter">
    <w:name w:val="dp-highlighter"/>
    <w:basedOn w:val="a1"/>
    <w:pPr>
      <w:widowControl/>
      <w:shd w:val="clear" w:color="auto" w:fill="E7E5DC"/>
      <w:spacing w:before="270" w:after="270"/>
    </w:pPr>
    <w:rPr>
      <w:rFonts w:ascii="Consolas" w:hAnsi="Consolas" w:cs="Consolas"/>
      <w:szCs w:val="18"/>
    </w:rPr>
  </w:style>
  <w:style w:type="paragraph" w:customStyle="1" w:styleId="cnblogscodehide">
    <w:name w:val="cnblogs_code_hide"/>
    <w:basedOn w:val="a1"/>
    <w:pPr>
      <w:widowControl/>
      <w:spacing w:before="75" w:after="75"/>
    </w:pPr>
    <w:rPr>
      <w:rFonts w:ascii="宋体" w:hAnsi="宋体" w:cs="宋体"/>
      <w:vanish/>
      <w:sz w:val="24"/>
      <w:szCs w:val="24"/>
    </w:rPr>
  </w:style>
  <w:style w:type="paragraph" w:customStyle="1" w:styleId="codeimgclosed">
    <w:name w:val="code_img_closed"/>
    <w:basedOn w:val="a1"/>
    <w:pPr>
      <w:widowControl/>
      <w:spacing w:before="75" w:after="75"/>
      <w:textAlignment w:val="center"/>
    </w:pPr>
    <w:rPr>
      <w:rFonts w:ascii="宋体" w:hAnsi="宋体" w:cs="宋体"/>
      <w:sz w:val="24"/>
      <w:szCs w:val="24"/>
    </w:rPr>
  </w:style>
  <w:style w:type="paragraph" w:customStyle="1" w:styleId="codeimgopened">
    <w:name w:val="code_img_opened"/>
    <w:basedOn w:val="a1"/>
    <w:pPr>
      <w:widowControl/>
      <w:spacing w:before="75" w:after="75"/>
      <w:textAlignment w:val="center"/>
    </w:pPr>
    <w:rPr>
      <w:rFonts w:ascii="宋体" w:hAnsi="宋体" w:cs="宋体"/>
      <w:sz w:val="24"/>
      <w:szCs w:val="24"/>
    </w:rPr>
  </w:style>
  <w:style w:type="paragraph" w:customStyle="1" w:styleId="cnblogscodeopen">
    <w:name w:val="cnblogs_code_open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divmyzzk">
    <w:name w:val="div_my_zzk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nputmyzzk">
    <w:name w:val="input_my_zzk"/>
    <w:basedOn w:val="a1"/>
    <w:pPr>
      <w:widowControl/>
      <w:spacing w:before="75" w:after="75"/>
      <w:textAlignment w:val="center"/>
    </w:pPr>
    <w:rPr>
      <w:rFonts w:ascii="宋体" w:hAnsi="宋体" w:cs="宋体"/>
      <w:sz w:val="24"/>
      <w:szCs w:val="24"/>
    </w:rPr>
  </w:style>
  <w:style w:type="paragraph" w:customStyle="1" w:styleId="divpostcommentbox">
    <w:name w:val="divpostcommentbox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dp-about">
    <w:name w:val="dp-about"/>
    <w:basedOn w:val="a1"/>
    <w:pPr>
      <w:widowControl/>
      <w:shd w:val="clear" w:color="auto" w:fill="FFFFFF"/>
    </w:pPr>
    <w:rPr>
      <w:rFonts w:ascii="宋体" w:hAnsi="宋体" w:cs="宋体"/>
      <w:color w:val="333333"/>
      <w:sz w:val="24"/>
      <w:szCs w:val="24"/>
    </w:rPr>
  </w:style>
  <w:style w:type="paragraph" w:customStyle="1" w:styleId="commentpager">
    <w:name w:val="comment_page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pagercurrent">
    <w:name w:val="comment_pager_current"/>
    <w:basedOn w:val="a1"/>
    <w:pPr>
      <w:widowControl/>
      <w:spacing w:before="75" w:after="75"/>
    </w:pPr>
    <w:rPr>
      <w:rFonts w:ascii="宋体" w:hAnsi="宋体" w:cs="宋体"/>
      <w:color w:val="FF0000"/>
      <w:sz w:val="24"/>
      <w:szCs w:val="24"/>
    </w:rPr>
  </w:style>
  <w:style w:type="paragraph" w:customStyle="1" w:styleId="commentquote">
    <w:name w:val="comment_quote"/>
    <w:basedOn w:val="a1"/>
    <w:pPr>
      <w:widowControl/>
      <w:pBdr>
        <w:top w:val="single" w:sz="6" w:space="4" w:color="CCCCCC"/>
        <w:left w:val="single" w:sz="6" w:space="4" w:color="CCCCCC"/>
        <w:bottom w:val="single" w:sz="6" w:space="4" w:color="CCCCCC"/>
        <w:right w:val="single" w:sz="6" w:space="4" w:color="CCCCCC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adcommentboxup">
    <w:name w:val="ad_commentbox_up"/>
    <w:basedOn w:val="a1"/>
    <w:pPr>
      <w:widowControl/>
      <w:spacing w:before="75" w:after="75"/>
      <w:ind w:left="75"/>
    </w:pPr>
    <w:rPr>
      <w:rFonts w:ascii="宋体" w:hAnsi="宋体" w:cs="宋体"/>
      <w:sz w:val="24"/>
      <w:szCs w:val="24"/>
    </w:rPr>
  </w:style>
  <w:style w:type="paragraph" w:customStyle="1" w:styleId="commentboxtitle">
    <w:name w:val="commentbox_titl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boxtitleright">
    <w:name w:val="commentbox_title_righ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logintips">
    <w:name w:val="login_tips"/>
    <w:basedOn w:val="a1"/>
    <w:pPr>
      <w:widowControl/>
      <w:spacing w:before="150" w:after="75"/>
    </w:pPr>
    <w:rPr>
      <w:rFonts w:ascii="宋体" w:hAnsi="宋体" w:cs="宋体"/>
      <w:b/>
      <w:bCs/>
      <w:sz w:val="24"/>
      <w:szCs w:val="24"/>
    </w:rPr>
  </w:style>
  <w:style w:type="paragraph" w:customStyle="1" w:styleId="clear">
    <w:name w:val="clea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authoravatar">
    <w:name w:val="author_avatar"/>
    <w:basedOn w:val="a1"/>
    <w:pPr>
      <w:widowControl/>
      <w:spacing w:before="75" w:after="75"/>
      <w:ind w:right="75"/>
      <w:textAlignment w:val="top"/>
    </w:pPr>
    <w:rPr>
      <w:rFonts w:ascii="宋体" w:hAnsi="宋体" w:cs="宋体"/>
      <w:sz w:val="24"/>
      <w:szCs w:val="24"/>
    </w:rPr>
  </w:style>
  <w:style w:type="paragraph" w:customStyle="1" w:styleId="commenticon">
    <w:name w:val="comment_icon"/>
    <w:basedOn w:val="a1"/>
    <w:pPr>
      <w:widowControl/>
      <w:spacing w:before="75" w:after="75"/>
      <w:textAlignment w:val="top"/>
    </w:pPr>
    <w:rPr>
      <w:rFonts w:ascii="宋体" w:hAnsi="宋体" w:cs="宋体"/>
      <w:sz w:val="24"/>
      <w:szCs w:val="24"/>
    </w:rPr>
  </w:style>
  <w:style w:type="paragraph" w:customStyle="1" w:styleId="authorprofileinfo">
    <w:name w:val="author_profile_info"/>
    <w:basedOn w:val="a1"/>
    <w:pPr>
      <w:widowControl/>
      <w:spacing w:before="75" w:after="75" w:line="270" w:lineRule="atLeast"/>
    </w:pPr>
    <w:rPr>
      <w:rFonts w:ascii="宋体" w:hAnsi="宋体" w:cs="宋体"/>
      <w:sz w:val="24"/>
      <w:szCs w:val="24"/>
    </w:rPr>
  </w:style>
  <w:style w:type="paragraph" w:customStyle="1" w:styleId="buryit">
    <w:name w:val="buryit"/>
    <w:basedOn w:val="a1"/>
    <w:pPr>
      <w:widowControl/>
      <w:spacing w:before="30" w:after="75"/>
      <w:ind w:left="300"/>
      <w:jc w:val="center"/>
    </w:pPr>
    <w:rPr>
      <w:rFonts w:ascii="宋体" w:hAnsi="宋体" w:cs="宋体"/>
      <w:sz w:val="24"/>
      <w:szCs w:val="24"/>
    </w:rPr>
  </w:style>
  <w:style w:type="paragraph" w:customStyle="1" w:styleId="authorprofiletitle">
    <w:name w:val="author_profile_title"/>
    <w:basedOn w:val="a1"/>
    <w:pPr>
      <w:widowControl/>
      <w:spacing w:before="75" w:after="75"/>
    </w:pPr>
    <w:rPr>
      <w:rFonts w:ascii="宋体" w:hAnsi="宋体" w:cs="宋体"/>
      <w:b/>
      <w:bCs/>
      <w:color w:val="666666"/>
      <w:sz w:val="24"/>
      <w:szCs w:val="24"/>
    </w:rPr>
  </w:style>
  <w:style w:type="paragraph" w:customStyle="1" w:styleId="adbottomtext">
    <w:name w:val="ad_bottom_text"/>
    <w:basedOn w:val="a1"/>
    <w:pPr>
      <w:widowControl/>
      <w:spacing w:before="75" w:after="75" w:line="360" w:lineRule="auto"/>
    </w:pPr>
    <w:rPr>
      <w:rFonts w:ascii="宋体" w:hAnsi="宋体" w:cs="宋体"/>
      <w:sz w:val="24"/>
      <w:szCs w:val="24"/>
    </w:rPr>
  </w:style>
  <w:style w:type="paragraph" w:customStyle="1" w:styleId="diggit">
    <w:name w:val="diggit"/>
    <w:basedOn w:val="a1"/>
    <w:pPr>
      <w:widowControl/>
      <w:spacing w:before="30" w:after="75"/>
      <w:jc w:val="center"/>
    </w:pPr>
    <w:rPr>
      <w:rFonts w:ascii="宋体" w:hAnsi="宋体" w:cs="宋体"/>
      <w:sz w:val="24"/>
      <w:szCs w:val="24"/>
    </w:rPr>
  </w:style>
  <w:style w:type="paragraph" w:customStyle="1" w:styleId="diggnum">
    <w:name w:val="diggnum"/>
    <w:basedOn w:val="a1"/>
    <w:pPr>
      <w:widowControl/>
      <w:spacing w:before="75" w:after="75"/>
    </w:pPr>
    <w:rPr>
      <w:rFonts w:ascii="Verdana" w:hAnsi="Verdana" w:cs="宋体"/>
      <w:color w:val="075DB3"/>
      <w:szCs w:val="21"/>
    </w:rPr>
  </w:style>
  <w:style w:type="paragraph" w:customStyle="1" w:styleId="bqpostcomment">
    <w:name w:val="bq_post_comment"/>
    <w:basedOn w:val="a1"/>
    <w:pPr>
      <w:widowControl/>
      <w:pBdr>
        <w:top w:val="single" w:sz="6" w:space="8" w:color="DDDDDD"/>
        <w:left w:val="single" w:sz="6" w:space="8" w:color="DDDDDD"/>
        <w:bottom w:val="single" w:sz="6" w:space="8" w:color="DDDDDD"/>
        <w:right w:val="single" w:sz="6" w:space="8" w:color="DDDDDD"/>
      </w:pBdr>
      <w:spacing w:after="75" w:line="432" w:lineRule="auto"/>
    </w:pPr>
    <w:rPr>
      <w:rFonts w:ascii="宋体" w:hAnsi="宋体" w:cs="宋体"/>
      <w:sz w:val="24"/>
      <w:szCs w:val="24"/>
    </w:rPr>
  </w:style>
  <w:style w:type="paragraph" w:customStyle="1" w:styleId="burynum">
    <w:name w:val="burynum"/>
    <w:basedOn w:val="a1"/>
    <w:pPr>
      <w:widowControl/>
      <w:spacing w:before="75" w:after="75"/>
    </w:pPr>
    <w:rPr>
      <w:rFonts w:ascii="Verdana" w:hAnsi="Verdana" w:cs="宋体"/>
      <w:color w:val="075DB3"/>
      <w:szCs w:val="21"/>
    </w:rPr>
  </w:style>
  <w:style w:type="paragraph" w:customStyle="1" w:styleId="diggword">
    <w:name w:val="diggword"/>
    <w:basedOn w:val="a1"/>
    <w:pPr>
      <w:widowControl/>
      <w:spacing w:before="75" w:after="75"/>
    </w:pPr>
    <w:rPr>
      <w:rFonts w:ascii="宋体" w:hAnsi="宋体" w:cs="宋体"/>
      <w:color w:val="808080"/>
      <w:szCs w:val="18"/>
    </w:rPr>
  </w:style>
  <w:style w:type="paragraph" w:customStyle="1" w:styleId="itnews">
    <w:name w:val="itnews"/>
    <w:basedOn w:val="a1"/>
    <w:pPr>
      <w:widowControl/>
      <w:spacing w:before="75" w:after="75" w:line="360" w:lineRule="auto"/>
    </w:pPr>
    <w:rPr>
      <w:rFonts w:ascii="宋体" w:hAnsi="宋体" w:cs="宋体"/>
      <w:sz w:val="24"/>
      <w:szCs w:val="24"/>
    </w:rPr>
  </w:style>
  <w:style w:type="paragraph" w:customStyle="1" w:styleId="jobofferlist">
    <w:name w:val="job_offer_list"/>
    <w:basedOn w:val="a1"/>
    <w:pPr>
      <w:widowControl/>
      <w:spacing w:before="75" w:after="75" w:line="360" w:lineRule="auto"/>
    </w:pPr>
    <w:rPr>
      <w:rFonts w:ascii="宋体" w:hAnsi="宋体" w:cs="宋体"/>
      <w:sz w:val="24"/>
      <w:szCs w:val="24"/>
    </w:rPr>
  </w:style>
  <w:style w:type="paragraph" w:customStyle="1" w:styleId="postnextprevdate">
    <w:name w:val="post_next_prev_date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cbpdesc">
    <w:name w:val="c_b_p_desc"/>
    <w:basedOn w:val="a1"/>
    <w:pPr>
      <w:widowControl/>
      <w:wordWrap w:val="0"/>
      <w:spacing w:before="75" w:after="75"/>
      <w:ind w:firstLine="480"/>
    </w:pPr>
    <w:rPr>
      <w:rFonts w:ascii="宋体" w:hAnsi="宋体" w:cs="宋体"/>
      <w:sz w:val="24"/>
      <w:szCs w:val="24"/>
    </w:rPr>
  </w:style>
  <w:style w:type="paragraph" w:customStyle="1" w:styleId="blogstats">
    <w:name w:val="blogstats"/>
    <w:basedOn w:val="a1"/>
    <w:pPr>
      <w:widowControl/>
      <w:spacing w:before="120" w:after="75"/>
      <w:ind w:right="30"/>
      <w:jc w:val="right"/>
    </w:pPr>
    <w:rPr>
      <w:rFonts w:ascii="宋体" w:hAnsi="宋体" w:cs="宋体"/>
      <w:color w:val="BBBBBB"/>
      <w:sz w:val="24"/>
      <w:szCs w:val="24"/>
    </w:rPr>
  </w:style>
  <w:style w:type="paragraph" w:customStyle="1" w:styleId="cadblock">
    <w:name w:val="c_ad_block"/>
    <w:basedOn w:val="a1"/>
    <w:pPr>
      <w:widowControl/>
      <w:spacing w:before="150" w:after="75"/>
    </w:pPr>
    <w:rPr>
      <w:rFonts w:ascii="宋体" w:hAnsi="宋体" w:cs="宋体"/>
      <w:sz w:val="24"/>
      <w:szCs w:val="24"/>
    </w:rPr>
  </w:style>
  <w:style w:type="paragraph" w:customStyle="1" w:styleId="day">
    <w:name w:val="day"/>
    <w:basedOn w:val="a1"/>
    <w:pPr>
      <w:widowControl/>
      <w:pBdr>
        <w:bottom w:val="dotted" w:sz="6" w:space="11" w:color="6466B3"/>
      </w:pBdr>
      <w:spacing w:before="75" w:after="300"/>
    </w:pPr>
    <w:rPr>
      <w:rFonts w:ascii="宋体" w:hAnsi="宋体" w:cs="宋体"/>
      <w:sz w:val="24"/>
      <w:szCs w:val="24"/>
    </w:rPr>
  </w:style>
  <w:style w:type="paragraph" w:customStyle="1" w:styleId="cbpdescreadmore">
    <w:name w:val="c_b_p_desc_readmor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bplinkdesc">
    <w:name w:val="c_b_p_link_desc"/>
    <w:basedOn w:val="a1"/>
    <w:pPr>
      <w:widowControl/>
      <w:spacing w:before="30" w:after="75"/>
    </w:pPr>
    <w:rPr>
      <w:rFonts w:ascii="宋体" w:hAnsi="宋体" w:cs="宋体"/>
      <w:sz w:val="24"/>
      <w:szCs w:val="24"/>
    </w:rPr>
  </w:style>
  <w:style w:type="paragraph" w:customStyle="1" w:styleId="daytitle">
    <w:name w:val="daytitle"/>
    <w:basedOn w:val="a1"/>
    <w:pPr>
      <w:widowControl/>
      <w:spacing w:before="45" w:after="150" w:line="360" w:lineRule="atLeast"/>
      <w:jc w:val="center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posttitle">
    <w:name w:val="posttitle"/>
    <w:basedOn w:val="a1"/>
    <w:pPr>
      <w:widowControl/>
      <w:spacing w:before="75" w:after="75" w:line="360" w:lineRule="atLeast"/>
    </w:pPr>
    <w:rPr>
      <w:rFonts w:ascii="宋体" w:hAnsi="宋体" w:cs="宋体"/>
      <w:b/>
      <w:bCs/>
      <w:sz w:val="26"/>
      <w:szCs w:val="26"/>
    </w:rPr>
  </w:style>
  <w:style w:type="paragraph" w:customStyle="1" w:styleId="postcon">
    <w:name w:val="postcon"/>
    <w:basedOn w:val="a1"/>
    <w:pPr>
      <w:widowControl/>
      <w:spacing w:before="75" w:after="75" w:line="360" w:lineRule="atLeast"/>
    </w:pPr>
    <w:rPr>
      <w:rFonts w:ascii="宋体" w:hAnsi="宋体" w:cs="宋体"/>
      <w:sz w:val="24"/>
      <w:szCs w:val="24"/>
    </w:rPr>
  </w:style>
  <w:style w:type="paragraph" w:customStyle="1" w:styleId="caltodayday">
    <w:name w:val="caltodayday"/>
    <w:basedOn w:val="a1"/>
    <w:pPr>
      <w:widowControl/>
      <w:pBdr>
        <w:top w:val="dotted" w:sz="6" w:space="0" w:color="6466B3"/>
        <w:left w:val="dotted" w:sz="6" w:space="0" w:color="6466B3"/>
        <w:bottom w:val="dotted" w:sz="6" w:space="0" w:color="6466B3"/>
        <w:right w:val="dotted" w:sz="6" w:space="0" w:color="6466B3"/>
      </w:pBdr>
      <w:spacing w:before="75" w:after="75"/>
    </w:pPr>
    <w:rPr>
      <w:rFonts w:ascii="宋体" w:hAnsi="宋体" w:cs="宋体"/>
      <w:color w:val="6466B3"/>
      <w:sz w:val="24"/>
      <w:szCs w:val="24"/>
    </w:rPr>
  </w:style>
  <w:style w:type="paragraph" w:customStyle="1" w:styleId="caldayheader">
    <w:name w:val="caldayheader"/>
    <w:basedOn w:val="a1"/>
    <w:pPr>
      <w:widowControl/>
      <w:pBdr>
        <w:bottom w:val="single" w:sz="6" w:space="0" w:color="CCCCCC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postdesc">
    <w:name w:val="postdesc"/>
    <w:basedOn w:val="a1"/>
    <w:pPr>
      <w:widowControl/>
      <w:spacing w:before="75" w:after="75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postseparator">
    <w:name w:val="postseparator"/>
    <w:basedOn w:val="a1"/>
    <w:pPr>
      <w:widowControl/>
      <w:spacing w:after="225"/>
    </w:pPr>
    <w:rPr>
      <w:rFonts w:ascii="宋体" w:hAnsi="宋体" w:cs="宋体"/>
      <w:sz w:val="24"/>
      <w:szCs w:val="24"/>
    </w:rPr>
  </w:style>
  <w:style w:type="paragraph" w:customStyle="1" w:styleId="newsitem">
    <w:name w:val="newsitem"/>
    <w:basedOn w:val="a1"/>
    <w:pPr>
      <w:widowControl/>
      <w:spacing w:before="75" w:after="120"/>
    </w:pPr>
    <w:rPr>
      <w:rFonts w:ascii="宋体" w:hAnsi="宋体" w:cs="宋体"/>
      <w:sz w:val="24"/>
      <w:szCs w:val="24"/>
    </w:rPr>
  </w:style>
  <w:style w:type="paragraph" w:customStyle="1" w:styleId="cal">
    <w:name w:val="cal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caltitle">
    <w:name w:val="caltitle"/>
    <w:basedOn w:val="a1"/>
    <w:pPr>
      <w:widowControl/>
      <w:pBdr>
        <w:bottom w:val="single" w:sz="6" w:space="0" w:color="666666"/>
      </w:pBdr>
      <w:spacing w:before="75" w:after="75"/>
    </w:pPr>
    <w:rPr>
      <w:rFonts w:ascii="宋体" w:hAnsi="宋体" w:cs="宋体"/>
      <w:color w:val="333333"/>
      <w:sz w:val="24"/>
      <w:szCs w:val="24"/>
    </w:rPr>
  </w:style>
  <w:style w:type="paragraph" w:customStyle="1" w:styleId="catlisttitle">
    <w:name w:val="catlisttitle"/>
    <w:basedOn w:val="a1"/>
    <w:pPr>
      <w:widowControl/>
      <w:spacing w:before="225" w:after="75" w:line="360" w:lineRule="atLeast"/>
      <w:jc w:val="center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catlistcomment">
    <w:name w:val="catlistcomment"/>
    <w:basedOn w:val="a1"/>
    <w:pPr>
      <w:widowControl/>
      <w:spacing w:before="75" w:after="75" w:line="360" w:lineRule="atLeast"/>
    </w:pPr>
    <w:rPr>
      <w:rFonts w:ascii="宋体" w:hAnsi="宋体" w:cs="宋体"/>
      <w:sz w:val="24"/>
      <w:szCs w:val="24"/>
    </w:rPr>
  </w:style>
  <w:style w:type="paragraph" w:customStyle="1" w:styleId="divrecentcomment">
    <w:name w:val="divrecentcomment"/>
    <w:basedOn w:val="a1"/>
    <w:pPr>
      <w:widowControl/>
      <w:spacing w:before="75" w:after="75"/>
      <w:ind w:firstLine="240"/>
    </w:pPr>
    <w:rPr>
      <w:rFonts w:ascii="宋体" w:hAnsi="宋体" w:cs="宋体"/>
      <w:sz w:val="24"/>
      <w:szCs w:val="24"/>
    </w:rPr>
  </w:style>
  <w:style w:type="paragraph" w:customStyle="1" w:styleId="postbody">
    <w:name w:val="postbody"/>
    <w:basedOn w:val="a1"/>
    <w:pPr>
      <w:widowControl/>
      <w:pBdr>
        <w:bottom w:val="single" w:sz="6" w:space="4" w:color="000000"/>
      </w:pBdr>
      <w:spacing w:before="75" w:after="75"/>
    </w:pPr>
    <w:rPr>
      <w:rFonts w:ascii="宋体" w:hAnsi="宋体" w:cs="宋体"/>
      <w:color w:val="393939"/>
      <w:szCs w:val="21"/>
    </w:rPr>
  </w:style>
  <w:style w:type="paragraph" w:customStyle="1" w:styleId="feedbackareatitle">
    <w:name w:val="feedback_area_title"/>
    <w:basedOn w:val="a1"/>
    <w:pPr>
      <w:widowControl/>
      <w:pBdr>
        <w:bottom w:val="single" w:sz="6" w:space="0" w:color="333333"/>
      </w:pBdr>
      <w:spacing w:before="300" w:after="150"/>
    </w:pPr>
    <w:rPr>
      <w:rFonts w:ascii="宋体" w:hAnsi="宋体" w:cs="宋体"/>
      <w:b/>
      <w:bCs/>
      <w:sz w:val="24"/>
      <w:szCs w:val="24"/>
    </w:rPr>
  </w:style>
  <w:style w:type="paragraph" w:customStyle="1" w:styleId="feedbackcon">
    <w:name w:val="feedbackcon"/>
    <w:basedOn w:val="a1"/>
    <w:pPr>
      <w:widowControl/>
      <w:pBdr>
        <w:bottom w:val="single" w:sz="6" w:space="8" w:color="CCCCCC"/>
      </w:pBdr>
      <w:spacing w:before="75" w:after="240" w:line="360" w:lineRule="atLeast"/>
    </w:pPr>
    <w:rPr>
      <w:rFonts w:ascii="宋体" w:hAnsi="宋体" w:cs="宋体"/>
      <w:sz w:val="24"/>
      <w:szCs w:val="24"/>
    </w:rPr>
  </w:style>
  <w:style w:type="paragraph" w:customStyle="1" w:styleId="entrylisttitle">
    <w:name w:val="entrylisttitle"/>
    <w:basedOn w:val="a1"/>
    <w:pPr>
      <w:widowControl/>
      <w:pBdr>
        <w:bottom w:val="single" w:sz="6" w:space="2" w:color="6466B3"/>
      </w:pBdr>
      <w:spacing w:before="75" w:after="75"/>
      <w:jc w:val="right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louzhu">
    <w:name w:val="louzhu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feedbacklistsubtitle">
    <w:name w:val="feedbacklistsubtitle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feedbackmanage">
    <w:name w:val="feedbackmanage"/>
    <w:basedOn w:val="a1"/>
    <w:pPr>
      <w:widowControl/>
      <w:spacing w:before="75" w:after="75"/>
      <w:jc w:val="right"/>
    </w:pPr>
    <w:rPr>
      <w:rFonts w:ascii="宋体" w:hAnsi="宋体" w:cs="宋体"/>
      <w:sz w:val="24"/>
      <w:szCs w:val="24"/>
    </w:rPr>
  </w:style>
  <w:style w:type="paragraph" w:customStyle="1" w:styleId="postlisttitle">
    <w:name w:val="postlisttitle"/>
    <w:basedOn w:val="a1"/>
    <w:pPr>
      <w:widowControl/>
      <w:pBdr>
        <w:bottom w:val="single" w:sz="6" w:space="2" w:color="6466B3"/>
      </w:pBdr>
      <w:spacing w:before="75" w:after="75"/>
      <w:jc w:val="right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thumbtitle">
    <w:name w:val="thumbtitle"/>
    <w:basedOn w:val="a1"/>
    <w:pPr>
      <w:widowControl/>
      <w:pBdr>
        <w:bottom w:val="single" w:sz="6" w:space="2" w:color="6466B3"/>
      </w:pBdr>
      <w:spacing w:before="75" w:after="75"/>
      <w:jc w:val="right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entrylistposttitle">
    <w:name w:val="entrylistposttitle"/>
    <w:basedOn w:val="a1"/>
    <w:pPr>
      <w:widowControl/>
      <w:pBdr>
        <w:bottom w:val="dotted" w:sz="6" w:space="0" w:color="6466B3"/>
      </w:pBdr>
      <w:spacing w:before="75" w:after="75" w:line="360" w:lineRule="atLeast"/>
    </w:pPr>
    <w:rPr>
      <w:rFonts w:ascii="宋体" w:hAnsi="宋体" w:cs="宋体"/>
      <w:b/>
      <w:bCs/>
      <w:sz w:val="26"/>
      <w:szCs w:val="26"/>
    </w:rPr>
  </w:style>
  <w:style w:type="paragraph" w:customStyle="1" w:styleId="pager">
    <w:name w:val="pager"/>
    <w:basedOn w:val="a1"/>
    <w:pPr>
      <w:widowControl/>
      <w:spacing w:before="75" w:after="75"/>
      <w:ind w:right="150"/>
      <w:jc w:val="right"/>
    </w:pPr>
    <w:rPr>
      <w:rFonts w:ascii="宋体" w:hAnsi="宋体" w:cs="宋体"/>
      <w:sz w:val="24"/>
      <w:szCs w:val="24"/>
    </w:rPr>
  </w:style>
  <w:style w:type="paragraph" w:customStyle="1" w:styleId="entrylistdescription">
    <w:name w:val="entrylistdescription"/>
    <w:basedOn w:val="a1"/>
    <w:pPr>
      <w:widowControl/>
      <w:spacing w:before="75" w:after="150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entrylistitem">
    <w:name w:val="entrylistitem"/>
    <w:basedOn w:val="a1"/>
    <w:pPr>
      <w:widowControl/>
      <w:spacing w:before="75" w:after="450"/>
    </w:pPr>
    <w:rPr>
      <w:rFonts w:ascii="宋体" w:hAnsi="宋体" w:cs="宋体"/>
      <w:sz w:val="24"/>
      <w:szCs w:val="24"/>
    </w:rPr>
  </w:style>
  <w:style w:type="paragraph" w:customStyle="1" w:styleId="postlist">
    <w:name w:val="postlist"/>
    <w:basedOn w:val="a1"/>
    <w:pPr>
      <w:widowControl/>
      <w:pBdr>
        <w:bottom w:val="dotted" w:sz="6" w:space="0" w:color="6466B3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entrylistpostsummary">
    <w:name w:val="entrylistpostsummary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entrylistitempostdesc">
    <w:name w:val="entrylistitempostdesc"/>
    <w:basedOn w:val="a1"/>
    <w:pPr>
      <w:widowControl/>
      <w:spacing w:before="75" w:after="75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pflfeedbackareatitle">
    <w:name w:val="pfl_feedback_area_title"/>
    <w:basedOn w:val="a1"/>
    <w:pPr>
      <w:widowControl/>
      <w:pBdr>
        <w:bottom w:val="single" w:sz="6" w:space="0" w:color="666666"/>
      </w:pBdr>
      <w:spacing w:before="75" w:after="150" w:line="360" w:lineRule="atLeast"/>
      <w:jc w:val="right"/>
    </w:pPr>
    <w:rPr>
      <w:rFonts w:ascii="宋体" w:hAnsi="宋体" w:cs="宋体"/>
      <w:b/>
      <w:bCs/>
      <w:sz w:val="24"/>
      <w:szCs w:val="24"/>
    </w:rPr>
  </w:style>
  <w:style w:type="paragraph" w:customStyle="1" w:styleId="pflfeedbackitem">
    <w:name w:val="pfl_feedbackitem"/>
    <w:basedOn w:val="a1"/>
    <w:pPr>
      <w:widowControl/>
      <w:pBdr>
        <w:bottom w:val="single" w:sz="6" w:space="0" w:color="000000"/>
      </w:pBdr>
      <w:spacing w:before="75" w:after="300"/>
    </w:pPr>
    <w:rPr>
      <w:rFonts w:ascii="宋体" w:hAnsi="宋体" w:cs="宋体"/>
      <w:sz w:val="24"/>
      <w:szCs w:val="24"/>
    </w:rPr>
  </w:style>
  <w:style w:type="paragraph" w:customStyle="1" w:styleId="postdesc2">
    <w:name w:val="postdesc2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posttext2">
    <w:name w:val="posttext2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pflfeedbacksubtitle">
    <w:name w:val="pfl_feedbacksubtitle"/>
    <w:basedOn w:val="a1"/>
    <w:pPr>
      <w:widowControl/>
      <w:pBdr>
        <w:bottom w:val="dotted" w:sz="6" w:space="0" w:color="666666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pflfeedbackanswer">
    <w:name w:val="pfl_feedbackanswer"/>
    <w:basedOn w:val="a1"/>
    <w:pPr>
      <w:widowControl/>
      <w:spacing w:before="75" w:after="75"/>
      <w:ind w:firstLine="480"/>
    </w:pPr>
    <w:rPr>
      <w:rFonts w:ascii="宋体" w:hAnsi="宋体" w:cs="宋体"/>
      <w:color w:val="FF4400"/>
      <w:sz w:val="24"/>
      <w:szCs w:val="24"/>
    </w:rPr>
  </w:style>
  <w:style w:type="paragraph" w:customStyle="1" w:styleId="divphoto">
    <w:name w:val="divphoto"/>
    <w:basedOn w:val="a1"/>
    <w:pPr>
      <w:widowControl/>
      <w:pBdr>
        <w:top w:val="single" w:sz="6" w:space="2" w:color="6466B3"/>
        <w:left w:val="single" w:sz="6" w:space="2" w:color="6466B3"/>
        <w:bottom w:val="single" w:sz="6" w:space="2" w:color="6466B3"/>
        <w:right w:val="single" w:sz="6" w:space="2" w:color="6466B3"/>
      </w:pBdr>
      <w:spacing w:before="75" w:after="75"/>
      <w:ind w:right="150"/>
    </w:pPr>
    <w:rPr>
      <w:rFonts w:ascii="宋体" w:hAnsi="宋体" w:cs="宋体"/>
      <w:sz w:val="24"/>
      <w:szCs w:val="24"/>
    </w:rPr>
  </w:style>
  <w:style w:type="paragraph" w:customStyle="1" w:styleId="pflfeedbackcon">
    <w:name w:val="pfl_feedbackcon"/>
    <w:basedOn w:val="a1"/>
    <w:pPr>
      <w:widowControl/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syntaxhighlighter">
    <w:name w:val="syntaxhighlighter"/>
    <w:basedOn w:val="a1"/>
    <w:pPr>
      <w:widowControl/>
      <w:shd w:val="clear" w:color="auto" w:fill="FFFFFF"/>
      <w:spacing w:before="240" w:after="240"/>
      <w:textAlignment w:val="baseline"/>
    </w:pPr>
    <w:rPr>
      <w:rFonts w:ascii="Consolas" w:hAnsi="Consolas" w:cs="Consolas"/>
      <w:sz w:val="24"/>
      <w:szCs w:val="24"/>
    </w:rPr>
  </w:style>
  <w:style w:type="paragraph" w:customStyle="1" w:styleId="tdsentmessage">
    <w:name w:val="tdsentmessage"/>
    <w:basedOn w:val="a1"/>
    <w:pPr>
      <w:widowControl/>
      <w:spacing w:before="75" w:after="75"/>
      <w:jc w:val="right"/>
    </w:pPr>
    <w:rPr>
      <w:rFonts w:ascii="宋体" w:hAnsi="宋体" w:cs="宋体"/>
      <w:sz w:val="24"/>
      <w:szCs w:val="24"/>
    </w:rPr>
  </w:style>
  <w:style w:type="paragraph" w:customStyle="1" w:styleId="errormessage">
    <w:name w:val="errormessag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umns1">
    <w:name w:val="columns1"/>
    <w:basedOn w:val="a1"/>
    <w:pPr>
      <w:widowControl/>
      <w:shd w:val="clear" w:color="auto" w:fill="F8F8F8"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thumbdescription">
    <w:name w:val="thumbdescription"/>
    <w:basedOn w:val="a1"/>
    <w:pPr>
      <w:widowControl/>
      <w:spacing w:before="75" w:after="150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personinfo">
    <w:name w:val="personinfo"/>
    <w:basedOn w:val="a1"/>
    <w:pPr>
      <w:widowControl/>
      <w:spacing w:before="75" w:after="300"/>
    </w:pPr>
    <w:rPr>
      <w:rFonts w:ascii="宋体" w:hAnsi="宋体" w:cs="宋体"/>
      <w:sz w:val="24"/>
      <w:szCs w:val="24"/>
    </w:rPr>
  </w:style>
  <w:style w:type="paragraph" w:customStyle="1" w:styleId="pages">
    <w:name w:val="pages"/>
    <w:basedOn w:val="a1"/>
    <w:pPr>
      <w:widowControl/>
      <w:spacing w:before="75" w:after="75"/>
      <w:jc w:val="right"/>
    </w:pPr>
    <w:rPr>
      <w:rFonts w:ascii="宋体" w:hAnsi="宋体" w:cs="宋体"/>
      <w:sz w:val="24"/>
      <w:szCs w:val="24"/>
    </w:rPr>
  </w:style>
  <w:style w:type="paragraph" w:customStyle="1" w:styleId="sendmsg2this">
    <w:name w:val="sendmsg2thi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bar">
    <w:name w:val="ba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umns">
    <w:name w:val="column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ools">
    <w:name w:val="tool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py">
    <w:name w:val="copy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11">
    <w:name w:val="标题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para">
    <w:name w:val="para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12">
    <w:name w:val="页脚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lose">
    <w:name w:val="clos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">
    <w:name w:val="commen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s">
    <w:name w:val="comment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string">
    <w:name w:val="string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keyword">
    <w:name w:val="keyword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preprocessor">
    <w:name w:val="preprocesso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forflow">
    <w:name w:val="forflow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ools1">
    <w:name w:val="tools1"/>
    <w:basedOn w:val="a1"/>
    <w:pPr>
      <w:widowControl/>
      <w:pBdr>
        <w:left w:val="single" w:sz="18" w:space="8" w:color="6CE26C"/>
      </w:pBdr>
      <w:shd w:val="clear" w:color="auto" w:fill="F8F8F8"/>
      <w:spacing w:before="75" w:after="75"/>
    </w:pPr>
    <w:rPr>
      <w:rFonts w:ascii="Verdana" w:hAnsi="Verdana" w:cs="宋体"/>
      <w:color w:val="C0C0C0"/>
      <w:sz w:val="14"/>
      <w:szCs w:val="14"/>
    </w:rPr>
  </w:style>
  <w:style w:type="paragraph" w:customStyle="1" w:styleId="bold">
    <w:name w:val="bold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talic">
    <w:name w:val="italic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oolbar">
    <w:name w:val="toolba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plain">
    <w:name w:val="plain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variable">
    <w:name w:val="variabl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value">
    <w:name w:val="valu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functions">
    <w:name w:val="function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nstants">
    <w:name w:val="constant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script">
    <w:name w:val="scrip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or1">
    <w:name w:val="color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or2">
    <w:name w:val="color2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or3">
    <w:name w:val="color3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number">
    <w:name w:val="numbe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ntent">
    <w:name w:val="conten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tem">
    <w:name w:val="item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bar1">
    <w:name w:val="bar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py1">
    <w:name w:val="copy1"/>
    <w:basedOn w:val="a1"/>
    <w:pPr>
      <w:widowControl/>
      <w:pBdr>
        <w:bottom w:val="single" w:sz="6" w:space="0" w:color="ACA899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footer1">
    <w:name w:val="footer1"/>
    <w:basedOn w:val="a1"/>
    <w:pPr>
      <w:widowControl/>
      <w:pBdr>
        <w:top w:val="single" w:sz="6" w:space="0" w:color="FFFFFF"/>
      </w:pBdr>
      <w:shd w:val="clear" w:color="auto" w:fill="ECEADB"/>
      <w:spacing w:before="75" w:after="75"/>
      <w:jc w:val="right"/>
    </w:pPr>
    <w:rPr>
      <w:rFonts w:ascii="宋体" w:hAnsi="宋体" w:cs="宋体"/>
      <w:color w:val="333333"/>
      <w:sz w:val="24"/>
      <w:szCs w:val="24"/>
    </w:rPr>
  </w:style>
  <w:style w:type="paragraph" w:customStyle="1" w:styleId="close1">
    <w:name w:val="close1"/>
    <w:basedOn w:val="a1"/>
    <w:pPr>
      <w:widowControl/>
      <w:shd w:val="clear" w:color="auto" w:fill="ECEADB"/>
      <w:spacing w:before="75" w:after="75"/>
    </w:pPr>
    <w:rPr>
      <w:rFonts w:ascii="Tahoma" w:hAnsi="Tahoma" w:cs="Tahoma"/>
      <w:color w:val="333333"/>
      <w:sz w:val="17"/>
      <w:szCs w:val="17"/>
    </w:rPr>
  </w:style>
  <w:style w:type="paragraph" w:customStyle="1" w:styleId="title1">
    <w:name w:val="title1"/>
    <w:basedOn w:val="a1"/>
    <w:pPr>
      <w:widowControl/>
      <w:spacing w:before="75" w:after="75"/>
    </w:pPr>
    <w:rPr>
      <w:rFonts w:ascii="宋体" w:hAnsi="宋体" w:cs="宋体"/>
      <w:b/>
      <w:bCs/>
      <w:color w:val="FF0000"/>
      <w:sz w:val="24"/>
      <w:szCs w:val="24"/>
    </w:rPr>
  </w:style>
  <w:style w:type="paragraph" w:customStyle="1" w:styleId="para1">
    <w:name w:val="para1"/>
    <w:basedOn w:val="a1"/>
    <w:pPr>
      <w:widowControl/>
      <w:spacing w:after="60"/>
    </w:pPr>
    <w:rPr>
      <w:rFonts w:ascii="宋体" w:hAnsi="宋体" w:cs="宋体"/>
      <w:sz w:val="24"/>
      <w:szCs w:val="24"/>
    </w:rPr>
  </w:style>
  <w:style w:type="paragraph" w:customStyle="1" w:styleId="forflow1">
    <w:name w:val="forflow1"/>
    <w:basedOn w:val="a1"/>
    <w:pPr>
      <w:widowControl/>
      <w:spacing w:before="75" w:after="75"/>
      <w:ind w:left="5760"/>
    </w:pPr>
    <w:rPr>
      <w:rFonts w:ascii="宋体" w:hAnsi="宋体" w:cs="宋体"/>
      <w:sz w:val="24"/>
      <w:szCs w:val="24"/>
    </w:rPr>
  </w:style>
  <w:style w:type="paragraph" w:customStyle="1" w:styleId="catlisttitle1">
    <w:name w:val="catlisttitle1"/>
    <w:basedOn w:val="a1"/>
    <w:pPr>
      <w:widowControl/>
      <w:spacing w:before="225" w:after="75" w:line="360" w:lineRule="atLeast"/>
      <w:jc w:val="center"/>
    </w:pPr>
    <w:rPr>
      <w:rFonts w:ascii="宋体" w:hAnsi="宋体" w:cs="宋体"/>
      <w:b/>
      <w:bCs/>
      <w:vanish/>
      <w:color w:val="6466B3"/>
      <w:sz w:val="26"/>
      <w:szCs w:val="26"/>
    </w:rPr>
  </w:style>
  <w:style w:type="paragraph" w:customStyle="1" w:styleId="comment1">
    <w:name w:val="comment1"/>
    <w:basedOn w:val="a1"/>
    <w:pPr>
      <w:widowControl/>
      <w:spacing w:before="75" w:after="75"/>
    </w:pPr>
    <w:rPr>
      <w:rFonts w:ascii="宋体" w:hAnsi="宋体" w:cs="宋体"/>
      <w:color w:val="008200"/>
      <w:sz w:val="24"/>
      <w:szCs w:val="24"/>
    </w:rPr>
  </w:style>
  <w:style w:type="paragraph" w:customStyle="1" w:styleId="comments1">
    <w:name w:val="comments1"/>
    <w:basedOn w:val="a1"/>
    <w:pPr>
      <w:widowControl/>
      <w:spacing w:before="75" w:after="75"/>
    </w:pPr>
    <w:rPr>
      <w:rFonts w:ascii="宋体" w:hAnsi="宋体" w:cs="宋体"/>
      <w:color w:val="008200"/>
      <w:sz w:val="24"/>
      <w:szCs w:val="24"/>
    </w:rPr>
  </w:style>
  <w:style w:type="paragraph" w:customStyle="1" w:styleId="string1">
    <w:name w:val="string1"/>
    <w:basedOn w:val="a1"/>
    <w:pPr>
      <w:widowControl/>
      <w:spacing w:before="75" w:after="75"/>
    </w:pPr>
    <w:rPr>
      <w:rFonts w:ascii="宋体" w:hAnsi="宋体" w:cs="宋体"/>
      <w:color w:val="0000FF"/>
      <w:sz w:val="24"/>
      <w:szCs w:val="24"/>
    </w:rPr>
  </w:style>
  <w:style w:type="paragraph" w:customStyle="1" w:styleId="keyword1">
    <w:name w:val="keyword1"/>
    <w:basedOn w:val="a1"/>
    <w:pPr>
      <w:widowControl/>
      <w:spacing w:before="75" w:after="75"/>
    </w:pPr>
    <w:rPr>
      <w:rFonts w:ascii="宋体" w:hAnsi="宋体" w:cs="宋体"/>
      <w:b/>
      <w:bCs/>
      <w:color w:val="006699"/>
      <w:sz w:val="24"/>
      <w:szCs w:val="24"/>
    </w:rPr>
  </w:style>
  <w:style w:type="paragraph" w:customStyle="1" w:styleId="preprocessor1">
    <w:name w:val="preprocessor1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cal1">
    <w:name w:val="cal1"/>
    <w:basedOn w:val="a1"/>
    <w:pPr>
      <w:widowControl/>
      <w:spacing w:before="75" w:after="75" w:line="360" w:lineRule="atLeast"/>
    </w:pPr>
    <w:rPr>
      <w:rFonts w:ascii="宋体" w:hAnsi="宋体" w:cs="宋体"/>
      <w:color w:val="666666"/>
      <w:sz w:val="24"/>
      <w:szCs w:val="24"/>
    </w:rPr>
  </w:style>
  <w:style w:type="paragraph" w:customStyle="1" w:styleId="posttitle1">
    <w:name w:val="posttitle1"/>
    <w:basedOn w:val="a1"/>
    <w:pPr>
      <w:widowControl/>
      <w:spacing w:before="75" w:after="225" w:line="360" w:lineRule="atLeast"/>
    </w:pPr>
    <w:rPr>
      <w:rFonts w:ascii="宋体" w:hAnsi="宋体" w:cs="宋体"/>
      <w:b/>
      <w:bCs/>
      <w:sz w:val="31"/>
      <w:szCs w:val="31"/>
    </w:rPr>
  </w:style>
  <w:style w:type="paragraph" w:customStyle="1" w:styleId="postseparator1">
    <w:name w:val="postseparator1"/>
    <w:basedOn w:val="a1"/>
    <w:pPr>
      <w:widowControl/>
      <w:spacing w:line="0" w:lineRule="auto"/>
    </w:pPr>
    <w:rPr>
      <w:rFonts w:ascii="宋体" w:hAnsi="宋体" w:cs="宋体"/>
      <w:sz w:val="2"/>
      <w:szCs w:val="2"/>
    </w:rPr>
  </w:style>
  <w:style w:type="paragraph" w:customStyle="1" w:styleId="diggnum1">
    <w:name w:val="diggnum1"/>
    <w:basedOn w:val="a1"/>
    <w:pPr>
      <w:widowControl/>
      <w:spacing w:before="75" w:after="75" w:line="360" w:lineRule="atLeast"/>
    </w:pPr>
    <w:rPr>
      <w:rFonts w:ascii="Verdana" w:hAnsi="Verdana" w:cs="宋体"/>
      <w:color w:val="075DB3"/>
      <w:szCs w:val="21"/>
    </w:rPr>
  </w:style>
  <w:style w:type="paragraph" w:customStyle="1" w:styleId="postdesc1">
    <w:name w:val="postdesc1"/>
    <w:basedOn w:val="a1"/>
    <w:pPr>
      <w:widowControl/>
      <w:spacing w:before="75" w:after="75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burynum1">
    <w:name w:val="burynum1"/>
    <w:basedOn w:val="a1"/>
    <w:pPr>
      <w:widowControl/>
      <w:spacing w:before="75" w:after="75" w:line="360" w:lineRule="atLeast"/>
    </w:pPr>
    <w:rPr>
      <w:rFonts w:ascii="Verdana" w:hAnsi="Verdana" w:cs="宋体"/>
      <w:color w:val="075DB3"/>
      <w:szCs w:val="21"/>
    </w:rPr>
  </w:style>
  <w:style w:type="paragraph" w:customStyle="1" w:styleId="content1">
    <w:name w:val="content1"/>
    <w:basedOn w:val="a1"/>
    <w:pPr>
      <w:widowControl/>
      <w:pBdr>
        <w:left w:val="single" w:sz="18" w:space="0" w:color="6CE26C"/>
      </w:pBdr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content2">
    <w:name w:val="content2"/>
    <w:basedOn w:val="a1"/>
    <w:pPr>
      <w:widowControl/>
      <w:pBdr>
        <w:left w:val="single" w:sz="18" w:space="0" w:color="6CE26C"/>
      </w:pBdr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bold1">
    <w:name w:val="bold1"/>
    <w:basedOn w:val="a1"/>
    <w:pPr>
      <w:widowControl/>
      <w:spacing w:before="75" w:after="75"/>
    </w:pPr>
    <w:rPr>
      <w:rFonts w:ascii="宋体" w:hAnsi="宋体" w:cs="宋体"/>
      <w:b/>
      <w:bCs/>
      <w:sz w:val="24"/>
      <w:szCs w:val="24"/>
    </w:rPr>
  </w:style>
  <w:style w:type="paragraph" w:customStyle="1" w:styleId="italic1">
    <w:name w:val="italic1"/>
    <w:basedOn w:val="a1"/>
    <w:pPr>
      <w:widowControl/>
      <w:spacing w:before="75" w:after="75"/>
    </w:pPr>
    <w:rPr>
      <w:rFonts w:ascii="宋体" w:hAnsi="宋体" w:cs="宋体"/>
      <w:i/>
      <w:iCs/>
      <w:sz w:val="24"/>
      <w:szCs w:val="24"/>
    </w:rPr>
  </w:style>
  <w:style w:type="paragraph" w:customStyle="1" w:styleId="toolbar1">
    <w:name w:val="toolbar1"/>
    <w:basedOn w:val="a1"/>
    <w:pPr>
      <w:widowControl/>
      <w:pBdr>
        <w:top w:val="single" w:sz="6" w:space="0" w:color="E7E5DC"/>
        <w:left w:val="single" w:sz="6" w:space="0" w:color="E7E5DC"/>
        <w:bottom w:val="single" w:sz="6" w:space="0" w:color="E7E5DC"/>
        <w:right w:val="single" w:sz="6" w:space="0" w:color="E7E5DC"/>
      </w:pBdr>
      <w:shd w:val="clear" w:color="auto" w:fill="F8F8F8"/>
      <w:spacing w:before="75" w:after="75"/>
    </w:pPr>
    <w:rPr>
      <w:rFonts w:ascii="宋体" w:hAnsi="宋体" w:cs="宋体"/>
      <w:sz w:val="2"/>
      <w:szCs w:val="2"/>
    </w:rPr>
  </w:style>
  <w:style w:type="paragraph" w:customStyle="1" w:styleId="number1">
    <w:name w:val="number1"/>
    <w:basedOn w:val="a1"/>
    <w:pPr>
      <w:widowControl/>
      <w:spacing w:before="75" w:after="75"/>
    </w:pPr>
    <w:rPr>
      <w:rFonts w:ascii="宋体" w:hAnsi="宋体" w:cs="宋体"/>
      <w:color w:val="AFAFAF"/>
      <w:sz w:val="24"/>
      <w:szCs w:val="24"/>
    </w:rPr>
  </w:style>
  <w:style w:type="paragraph" w:customStyle="1" w:styleId="item1">
    <w:name w:val="item1"/>
    <w:basedOn w:val="a1"/>
    <w:pPr>
      <w:widowControl/>
      <w:spacing w:before="75" w:after="75"/>
      <w:ind w:left="120" w:hanging="9464"/>
    </w:pPr>
    <w:rPr>
      <w:rFonts w:ascii="宋体" w:hAnsi="宋体" w:cs="宋体"/>
      <w:sz w:val="24"/>
      <w:szCs w:val="24"/>
    </w:rPr>
  </w:style>
  <w:style w:type="paragraph" w:customStyle="1" w:styleId="bar2">
    <w:name w:val="bar2"/>
    <w:basedOn w:val="a1"/>
    <w:pPr>
      <w:widowControl/>
      <w:spacing w:before="75" w:after="75"/>
    </w:pPr>
    <w:rPr>
      <w:rFonts w:ascii="宋体" w:hAnsi="宋体" w:cs="宋体"/>
      <w:vanish/>
      <w:sz w:val="24"/>
      <w:szCs w:val="24"/>
    </w:rPr>
  </w:style>
  <w:style w:type="paragraph" w:customStyle="1" w:styleId="script1">
    <w:name w:val="script1"/>
    <w:basedOn w:val="a1"/>
    <w:pPr>
      <w:widowControl/>
      <w:shd w:val="clear" w:color="auto" w:fill="FFFF00"/>
      <w:spacing w:before="75" w:after="75"/>
    </w:pPr>
    <w:rPr>
      <w:rFonts w:ascii="宋体" w:hAnsi="宋体" w:cs="宋体"/>
      <w:sz w:val="24"/>
      <w:szCs w:val="24"/>
    </w:rPr>
  </w:style>
  <w:style w:type="paragraph" w:styleId="z-">
    <w:name w:val="HTML Top of Form"/>
    <w:basedOn w:val="a1"/>
    <w:next w:val="a1"/>
    <w:link w:val="z-Char"/>
    <w:pPr>
      <w:widowControl/>
      <w:pBdr>
        <w:bottom w:val="single" w:sz="6" w:space="1" w:color="auto"/>
      </w:pBdr>
      <w:spacing w:line="360" w:lineRule="auto"/>
      <w:jc w:val="center"/>
    </w:pPr>
    <w:rPr>
      <w:rFonts w:ascii="Arial" w:hAnsi="Arial"/>
      <w:vanish/>
      <w:sz w:val="16"/>
      <w:szCs w:val="16"/>
      <w:lang w:val="x-none" w:eastAsia="x-none"/>
    </w:rPr>
  </w:style>
  <w:style w:type="paragraph" w:customStyle="1" w:styleId="plain1">
    <w:name w:val="plain1"/>
    <w:basedOn w:val="a1"/>
    <w:pPr>
      <w:widowControl/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comments2">
    <w:name w:val="comments2"/>
    <w:basedOn w:val="a1"/>
    <w:pPr>
      <w:widowControl/>
      <w:spacing w:before="75" w:after="75"/>
    </w:pPr>
    <w:rPr>
      <w:rFonts w:ascii="宋体" w:hAnsi="宋体" w:cs="宋体"/>
      <w:color w:val="008200"/>
      <w:sz w:val="24"/>
      <w:szCs w:val="24"/>
    </w:rPr>
  </w:style>
  <w:style w:type="paragraph" w:customStyle="1" w:styleId="string2">
    <w:name w:val="string2"/>
    <w:basedOn w:val="a1"/>
    <w:pPr>
      <w:widowControl/>
      <w:spacing w:before="75" w:after="75"/>
    </w:pPr>
    <w:rPr>
      <w:rFonts w:ascii="宋体" w:hAnsi="宋体" w:cs="宋体"/>
      <w:color w:val="0000FF"/>
      <w:sz w:val="24"/>
      <w:szCs w:val="24"/>
    </w:rPr>
  </w:style>
  <w:style w:type="paragraph" w:customStyle="1" w:styleId="keyword2">
    <w:name w:val="keyword2"/>
    <w:basedOn w:val="a1"/>
    <w:pPr>
      <w:widowControl/>
      <w:spacing w:before="75" w:after="75"/>
    </w:pPr>
    <w:rPr>
      <w:rFonts w:ascii="宋体" w:hAnsi="宋体" w:cs="宋体"/>
      <w:b/>
      <w:bCs/>
      <w:color w:val="006699"/>
      <w:sz w:val="24"/>
      <w:szCs w:val="24"/>
    </w:rPr>
  </w:style>
  <w:style w:type="paragraph" w:customStyle="1" w:styleId="preprocessor2">
    <w:name w:val="preprocessor2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variable1">
    <w:name w:val="variable1"/>
    <w:basedOn w:val="a1"/>
    <w:pPr>
      <w:widowControl/>
      <w:spacing w:before="75" w:after="75"/>
    </w:pPr>
    <w:rPr>
      <w:rFonts w:ascii="宋体" w:hAnsi="宋体" w:cs="宋体"/>
      <w:color w:val="AA7700"/>
      <w:sz w:val="24"/>
      <w:szCs w:val="24"/>
    </w:rPr>
  </w:style>
  <w:style w:type="paragraph" w:customStyle="1" w:styleId="value1">
    <w:name w:val="value1"/>
    <w:basedOn w:val="a1"/>
    <w:pPr>
      <w:widowControl/>
      <w:spacing w:before="75" w:after="75"/>
    </w:pPr>
    <w:rPr>
      <w:rFonts w:ascii="宋体" w:hAnsi="宋体" w:cs="宋体"/>
      <w:color w:val="009900"/>
      <w:sz w:val="24"/>
      <w:szCs w:val="24"/>
    </w:rPr>
  </w:style>
  <w:style w:type="paragraph" w:customStyle="1" w:styleId="functions1">
    <w:name w:val="functions1"/>
    <w:basedOn w:val="a1"/>
    <w:pPr>
      <w:widowControl/>
      <w:spacing w:before="75" w:after="75"/>
    </w:pPr>
    <w:rPr>
      <w:rFonts w:ascii="宋体" w:hAnsi="宋体" w:cs="宋体"/>
      <w:color w:val="FF1493"/>
      <w:sz w:val="24"/>
      <w:szCs w:val="24"/>
    </w:rPr>
  </w:style>
  <w:style w:type="paragraph" w:customStyle="1" w:styleId="constants1">
    <w:name w:val="constants1"/>
    <w:basedOn w:val="a1"/>
    <w:pPr>
      <w:widowControl/>
      <w:spacing w:before="75" w:after="75"/>
    </w:pPr>
    <w:rPr>
      <w:rFonts w:ascii="宋体" w:hAnsi="宋体" w:cs="宋体"/>
      <w:color w:val="0066CC"/>
      <w:sz w:val="24"/>
      <w:szCs w:val="24"/>
    </w:rPr>
  </w:style>
  <w:style w:type="paragraph" w:styleId="z-0">
    <w:name w:val="HTML Bottom of Form"/>
    <w:basedOn w:val="a1"/>
    <w:next w:val="a1"/>
    <w:link w:val="z-Char0"/>
    <w:pPr>
      <w:widowControl/>
      <w:pBdr>
        <w:top w:val="single" w:sz="6" w:space="1" w:color="auto"/>
      </w:pBdr>
      <w:spacing w:line="360" w:lineRule="auto"/>
      <w:jc w:val="center"/>
    </w:pPr>
    <w:rPr>
      <w:rFonts w:ascii="Arial" w:hAnsi="Arial"/>
      <w:vanish/>
      <w:sz w:val="16"/>
      <w:szCs w:val="16"/>
      <w:lang w:val="x-none" w:eastAsia="x-none"/>
    </w:rPr>
  </w:style>
  <w:style w:type="paragraph" w:customStyle="1" w:styleId="color11">
    <w:name w:val="color11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color21">
    <w:name w:val="color21"/>
    <w:basedOn w:val="a1"/>
    <w:pPr>
      <w:widowControl/>
      <w:spacing w:before="75" w:after="75"/>
    </w:pPr>
    <w:rPr>
      <w:rFonts w:ascii="宋体" w:hAnsi="宋体" w:cs="宋体"/>
      <w:color w:val="FF1493"/>
      <w:sz w:val="24"/>
      <w:szCs w:val="24"/>
    </w:rPr>
  </w:style>
  <w:style w:type="paragraph" w:customStyle="1" w:styleId="color31">
    <w:name w:val="color31"/>
    <w:basedOn w:val="a1"/>
    <w:pPr>
      <w:widowControl/>
      <w:spacing w:before="75" w:after="75"/>
    </w:pPr>
    <w:rPr>
      <w:rFonts w:ascii="宋体" w:hAnsi="宋体" w:cs="宋体"/>
      <w:color w:val="FF0000"/>
      <w:sz w:val="24"/>
      <w:szCs w:val="24"/>
    </w:rPr>
  </w:style>
  <w:style w:type="paragraph" w:customStyle="1" w:styleId="af">
    <w:name w:val="条目"/>
    <w:basedOn w:val="ab"/>
    <w:link w:val="Char4"/>
    <w:pPr>
      <w:spacing w:line="240" w:lineRule="auto"/>
    </w:pPr>
  </w:style>
  <w:style w:type="paragraph" w:customStyle="1" w:styleId="af0">
    <w:name w:val="大类"/>
    <w:basedOn w:val="1"/>
    <w:link w:val="Char5"/>
    <w:pPr>
      <w:spacing w:line="240" w:lineRule="auto"/>
    </w:pPr>
  </w:style>
  <w:style w:type="paragraph" w:customStyle="1" w:styleId="af1">
    <w:name w:val="项"/>
    <w:basedOn w:val="3"/>
    <w:link w:val="Char6"/>
    <w:pPr>
      <w:spacing w:before="0" w:beforeAutospacing="0" w:after="0" w:afterAutospacing="0"/>
      <w:jc w:val="center"/>
    </w:pPr>
    <w:rPr>
      <w:b/>
      <w:sz w:val="28"/>
    </w:rPr>
  </w:style>
  <w:style w:type="paragraph" w:customStyle="1" w:styleId="af2">
    <w:name w:val="大分类"/>
    <w:basedOn w:val="1"/>
    <w:link w:val="Char7"/>
    <w:pPr>
      <w:spacing w:line="240" w:lineRule="auto"/>
    </w:pPr>
  </w:style>
  <w:style w:type="paragraph" w:customStyle="1" w:styleId="af3">
    <w:name w:val="小分类"/>
    <w:basedOn w:val="ab"/>
    <w:link w:val="Char8"/>
    <w:pPr>
      <w:spacing w:line="240" w:lineRule="auto"/>
    </w:pPr>
  </w:style>
  <w:style w:type="paragraph" w:customStyle="1" w:styleId="af4">
    <w:name w:val="条"/>
    <w:basedOn w:val="af3"/>
    <w:link w:val="Char9"/>
    <w:pPr>
      <w:spacing w:before="0" w:after="0"/>
    </w:pPr>
    <w:rPr>
      <w:sz w:val="28"/>
    </w:rPr>
  </w:style>
  <w:style w:type="paragraph" w:customStyle="1" w:styleId="af5">
    <w:name w:val="代码"/>
    <w:basedOn w:val="a1"/>
    <w:link w:val="Chara"/>
    <w:rPr>
      <w:rFonts w:ascii="Courier New" w:hAnsi="Courier New"/>
      <w:b/>
      <w:bCs/>
      <w:sz w:val="20"/>
      <w:lang w:val="x-none" w:eastAsia="x-none"/>
    </w:rPr>
  </w:style>
  <w:style w:type="paragraph" w:customStyle="1" w:styleId="af6">
    <w:name w:val="注释"/>
    <w:basedOn w:val="a1"/>
    <w:link w:val="Charb"/>
    <w:rPr>
      <w:rFonts w:ascii="Courier New" w:hAnsi="Courier New"/>
      <w:b/>
      <w:sz w:val="20"/>
      <w:lang w:val="x-none" w:eastAsia="x-none"/>
    </w:rPr>
  </w:style>
  <w:style w:type="paragraph" w:customStyle="1" w:styleId="af7">
    <w:name w:val="子条"/>
    <w:basedOn w:val="a1"/>
    <w:link w:val="Charc"/>
    <w:pPr>
      <w:jc w:val="center"/>
    </w:pPr>
    <w:rPr>
      <w:rFonts w:ascii="Calibri" w:hAnsi="Calibri"/>
      <w:b/>
      <w:kern w:val="2"/>
      <w:sz w:val="24"/>
      <w:szCs w:val="22"/>
      <w:lang w:val="x-none" w:eastAsia="x-none"/>
    </w:rPr>
  </w:style>
  <w:style w:type="paragraph" w:customStyle="1" w:styleId="a">
    <w:name w:val="章"/>
    <w:basedOn w:val="af2"/>
    <w:link w:val="Chard"/>
    <w:qFormat/>
    <w:rsid w:val="00B4346F"/>
    <w:pPr>
      <w:numPr>
        <w:numId w:val="2"/>
      </w:numPr>
      <w:spacing w:before="120" w:after="120"/>
      <w:ind w:left="851" w:hangingChars="265" w:hanging="851"/>
    </w:pPr>
    <w:rPr>
      <w:sz w:val="32"/>
    </w:rPr>
  </w:style>
  <w:style w:type="paragraph" w:customStyle="1" w:styleId="afa">
    <w:name w:val="节"/>
    <w:basedOn w:val="af4"/>
    <w:link w:val="Chare"/>
    <w:qFormat/>
    <w:rsid w:val="00C37E7E"/>
    <w:rPr>
      <w:rFonts w:ascii="Times New Roman" w:hAnsi="Times New Roman"/>
    </w:rPr>
  </w:style>
  <w:style w:type="character" w:customStyle="1" w:styleId="Chard">
    <w:name w:val="章 Char"/>
    <w:link w:val="a"/>
    <w:rsid w:val="00B4346F"/>
    <w:rPr>
      <w:b/>
      <w:bCs/>
      <w:kern w:val="44"/>
      <w:sz w:val="32"/>
      <w:szCs w:val="44"/>
      <w:lang w:val="x-none" w:eastAsia="x-none"/>
    </w:rPr>
  </w:style>
  <w:style w:type="paragraph" w:customStyle="1" w:styleId="afb">
    <w:name w:val="我的条"/>
    <w:basedOn w:val="af4"/>
    <w:link w:val="Charf"/>
    <w:qFormat/>
    <w:rsid w:val="00CB65A7"/>
    <w:rPr>
      <w:bCs w:val="0"/>
      <w:sz w:val="24"/>
    </w:rPr>
  </w:style>
  <w:style w:type="character" w:customStyle="1" w:styleId="Chare">
    <w:name w:val="节 Char"/>
    <w:link w:val="afa"/>
    <w:rsid w:val="00C37E7E"/>
    <w:rPr>
      <w:rFonts w:ascii="Times New Roman" w:hAnsi="Times New Roman" w:cs="Times New Roman"/>
      <w:b/>
      <w:bCs/>
      <w:kern w:val="28"/>
      <w:sz w:val="28"/>
      <w:szCs w:val="32"/>
    </w:rPr>
  </w:style>
  <w:style w:type="paragraph" w:styleId="afc">
    <w:name w:val="Intense Quote"/>
    <w:basedOn w:val="a1"/>
    <w:next w:val="a1"/>
    <w:link w:val="Charf0"/>
    <w:uiPriority w:val="30"/>
    <w:qFormat/>
    <w:rsid w:val="0039001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lang w:val="x-none" w:eastAsia="x-none"/>
    </w:rPr>
  </w:style>
  <w:style w:type="character" w:customStyle="1" w:styleId="Charf">
    <w:name w:val="我的条 Char"/>
    <w:link w:val="afb"/>
    <w:rsid w:val="00CB65A7"/>
    <w:rPr>
      <w:rFonts w:ascii="Cambria" w:hAnsi="Cambria"/>
      <w:b/>
      <w:kern w:val="28"/>
      <w:sz w:val="24"/>
      <w:szCs w:val="32"/>
      <w:lang w:val="x-none" w:eastAsia="x-none"/>
    </w:rPr>
  </w:style>
  <w:style w:type="character" w:customStyle="1" w:styleId="Charf0">
    <w:name w:val="明显引用 Char"/>
    <w:link w:val="afc"/>
    <w:uiPriority w:val="30"/>
    <w:rsid w:val="0039001F"/>
    <w:rPr>
      <w:rFonts w:ascii="Times New Roman" w:eastAsia="宋体" w:hAnsi="Times New Roman"/>
      <w:b/>
      <w:bCs/>
      <w:i/>
      <w:iCs/>
      <w:color w:val="4F81BD"/>
      <w:sz w:val="18"/>
    </w:rPr>
  </w:style>
  <w:style w:type="paragraph" w:customStyle="1" w:styleId="a0">
    <w:name w:val="附录"/>
    <w:basedOn w:val="a"/>
    <w:link w:val="Charf1"/>
    <w:qFormat/>
    <w:rsid w:val="00F8359E"/>
    <w:pPr>
      <w:numPr>
        <w:numId w:val="3"/>
      </w:numPr>
      <w:ind w:firstLineChars="0" w:firstLine="0"/>
    </w:pPr>
  </w:style>
  <w:style w:type="character" w:customStyle="1" w:styleId="Charf1">
    <w:name w:val="附录 Char"/>
    <w:basedOn w:val="Chard"/>
    <w:link w:val="a0"/>
    <w:rsid w:val="00F8359E"/>
    <w:rPr>
      <w:b/>
      <w:bCs/>
      <w:kern w:val="44"/>
      <w:sz w:val="32"/>
      <w:szCs w:val="44"/>
      <w:lang w:val="x-none" w:eastAsia="x-none"/>
    </w:rPr>
  </w:style>
  <w:style w:type="paragraph" w:customStyle="1" w:styleId="afd">
    <w:name w:val="默认"/>
    <w:rsid w:val="00594281"/>
    <w:pPr>
      <w:widowControl w:val="0"/>
      <w:tabs>
        <w:tab w:val="left" w:pos="420"/>
      </w:tabs>
      <w:suppressAutoHyphens/>
      <w:spacing w:after="120"/>
      <w:jc w:val="both"/>
    </w:pPr>
    <w:rPr>
      <w:rFonts w:eastAsia="DejaVu Sans" w:cstheme="minorBidi"/>
      <w:color w:val="00000A"/>
      <w:kern w:val="2"/>
      <w:sz w:val="21"/>
      <w:szCs w:val="22"/>
    </w:rPr>
  </w:style>
  <w:style w:type="character" w:styleId="afe">
    <w:name w:val="Placeholder Text"/>
    <w:basedOn w:val="a2"/>
    <w:uiPriority w:val="99"/>
    <w:semiHidden/>
    <w:rsid w:val="00480BA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1">
    <w:name w:val="Normal"/>
    <w:qFormat/>
    <w:rsid w:val="00FD0D5E"/>
    <w:pPr>
      <w:widowControl w:val="0"/>
      <w:autoSpaceDE w:val="0"/>
      <w:autoSpaceDN w:val="0"/>
      <w:adjustRightInd w:val="0"/>
    </w:pPr>
    <w:rPr>
      <w:rFonts w:ascii="Times New Roman" w:hAnsi="Times New Roman"/>
      <w:sz w:val="18"/>
    </w:rPr>
  </w:style>
  <w:style w:type="paragraph" w:styleId="1">
    <w:name w:val="heading 1"/>
    <w:basedOn w:val="a1"/>
    <w:next w:val="a1"/>
    <w:link w:val="1Char"/>
    <w:qFormat/>
    <w:pPr>
      <w:keepNext/>
      <w:keepLines/>
      <w:spacing w:before="340" w:after="330" w:line="576" w:lineRule="auto"/>
      <w:outlineLvl w:val="0"/>
    </w:pPr>
    <w:rPr>
      <w:rFonts w:ascii="Calibri" w:hAnsi="Calibri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link w:val="2Char"/>
    <w:qFormat/>
    <w:rsid w:val="00CB65A7"/>
    <w:pPr>
      <w:ind w:left="1205" w:hanging="1205"/>
      <w:outlineLvl w:val="1"/>
    </w:pPr>
    <w:rPr>
      <w:rFonts w:ascii="Times New Roman" w:hAnsi="Times New Roman"/>
      <w:bCs w:val="0"/>
      <w:sz w:val="30"/>
      <w:szCs w:val="30"/>
    </w:rPr>
  </w:style>
  <w:style w:type="paragraph" w:styleId="3">
    <w:name w:val="heading 3"/>
    <w:basedOn w:val="a1"/>
    <w:link w:val="3Char"/>
    <w:qFormat/>
    <w:pPr>
      <w:widowControl/>
      <w:spacing w:before="100" w:beforeAutospacing="1" w:after="100" w:afterAutospacing="1"/>
      <w:outlineLvl w:val="2"/>
    </w:pPr>
    <w:rPr>
      <w:rFonts w:ascii="宋体" w:hAnsi="宋体"/>
      <w:sz w:val="24"/>
      <w:szCs w:val="24"/>
      <w:lang w:val="x-none" w:eastAsia="x-none"/>
    </w:rPr>
  </w:style>
  <w:style w:type="paragraph" w:styleId="4">
    <w:name w:val="heading 4"/>
    <w:basedOn w:val="a1"/>
    <w:link w:val="4Char"/>
    <w:qFormat/>
    <w:pPr>
      <w:widowControl/>
      <w:spacing w:before="100" w:beforeAutospacing="1" w:after="100" w:afterAutospacing="1"/>
      <w:outlineLvl w:val="3"/>
    </w:pPr>
    <w:rPr>
      <w:rFonts w:ascii="宋体" w:hAnsi="宋体"/>
      <w:sz w:val="24"/>
      <w:szCs w:val="24"/>
      <w:lang w:val="x-none" w:eastAsia="x-none"/>
    </w:rPr>
  </w:style>
  <w:style w:type="paragraph" w:styleId="5">
    <w:name w:val="heading 5"/>
    <w:basedOn w:val="a1"/>
    <w:link w:val="5Char"/>
    <w:qFormat/>
    <w:pPr>
      <w:widowControl/>
      <w:spacing w:before="100" w:beforeAutospacing="1" w:after="100" w:afterAutospacing="1"/>
      <w:outlineLvl w:val="4"/>
    </w:pPr>
    <w:rPr>
      <w:rFonts w:ascii="宋体" w:hAnsi="宋体"/>
      <w:sz w:val="24"/>
      <w:szCs w:val="24"/>
      <w:lang w:val="x-none" w:eastAsia="x-none"/>
    </w:rPr>
  </w:style>
  <w:style w:type="paragraph" w:styleId="6">
    <w:name w:val="heading 6"/>
    <w:basedOn w:val="a1"/>
    <w:link w:val="6Char"/>
    <w:qFormat/>
    <w:pPr>
      <w:widowControl/>
      <w:spacing w:before="100" w:beforeAutospacing="1" w:after="100" w:afterAutospacing="1"/>
      <w:outlineLvl w:val="5"/>
    </w:pPr>
    <w:rPr>
      <w:rFonts w:ascii="宋体" w:hAnsi="宋体"/>
      <w:sz w:val="24"/>
      <w:szCs w:val="24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styleId="a5">
    <w:name w:val="FollowedHyperlink"/>
    <w:rPr>
      <w:strike w:val="0"/>
      <w:dstrike w:val="0"/>
      <w:color w:val="464646"/>
      <w:u w:val="none"/>
    </w:rPr>
  </w:style>
  <w:style w:type="character" w:styleId="HTML">
    <w:name w:val="HTML Code"/>
    <w:rPr>
      <w:rFonts w:ascii="宋体" w:eastAsia="宋体" w:hAnsi="宋体" w:cs="宋体"/>
      <w:sz w:val="24"/>
      <w:szCs w:val="24"/>
    </w:rPr>
  </w:style>
  <w:style w:type="character" w:styleId="a6">
    <w:name w:val="Strong"/>
    <w:qFormat/>
    <w:rPr>
      <w:b/>
      <w:bCs/>
    </w:r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Emphasis"/>
    <w:qFormat/>
    <w:rPr>
      <w:i/>
      <w:iCs/>
    </w:rPr>
  </w:style>
  <w:style w:type="character" w:customStyle="1" w:styleId="Char">
    <w:name w:val="页眉 Char"/>
    <w:link w:val="a9"/>
    <w:rPr>
      <w:kern w:val="2"/>
      <w:sz w:val="18"/>
      <w:szCs w:val="18"/>
    </w:rPr>
  </w:style>
  <w:style w:type="character" w:customStyle="1" w:styleId="Char0">
    <w:name w:val="页脚 Char"/>
    <w:link w:val="aa"/>
    <w:uiPriority w:val="99"/>
    <w:rPr>
      <w:kern w:val="2"/>
      <w:sz w:val="18"/>
      <w:szCs w:val="18"/>
    </w:rPr>
  </w:style>
  <w:style w:type="character" w:customStyle="1" w:styleId="Char1">
    <w:name w:val="副标题 Char"/>
    <w:link w:val="ab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2Char">
    <w:name w:val="标题 2 Char"/>
    <w:link w:val="2"/>
    <w:rsid w:val="00CB65A7"/>
    <w:rPr>
      <w:rFonts w:ascii="Times New Roman" w:hAnsi="Times New Roman"/>
      <w:b/>
      <w:kern w:val="44"/>
      <w:sz w:val="30"/>
      <w:szCs w:val="30"/>
      <w:lang w:val="x-none" w:eastAsia="x-none"/>
    </w:rPr>
  </w:style>
  <w:style w:type="character" w:customStyle="1" w:styleId="1Char">
    <w:name w:val="标题 1 Char"/>
    <w:link w:val="1"/>
    <w:rPr>
      <w:b/>
      <w:bCs/>
      <w:kern w:val="44"/>
      <w:sz w:val="44"/>
      <w:szCs w:val="44"/>
    </w:rPr>
  </w:style>
  <w:style w:type="character" w:customStyle="1" w:styleId="Char2">
    <w:name w:val="批注框文本 Char"/>
    <w:link w:val="ac"/>
    <w:rPr>
      <w:kern w:val="2"/>
      <w:sz w:val="18"/>
      <w:szCs w:val="18"/>
    </w:rPr>
  </w:style>
  <w:style w:type="character" w:customStyle="1" w:styleId="Char3">
    <w:name w:val="无间隔 Char"/>
    <w:link w:val="ad"/>
    <w:rPr>
      <w:sz w:val="22"/>
      <w:szCs w:val="22"/>
      <w:lang w:val="en-US" w:eastAsia="zh-CN" w:bidi="ar-SA"/>
    </w:rPr>
  </w:style>
  <w:style w:type="character" w:customStyle="1" w:styleId="3Char">
    <w:name w:val="标题 3 Char"/>
    <w:link w:val="3"/>
    <w:rPr>
      <w:rFonts w:ascii="宋体" w:hAnsi="宋体" w:cs="宋体"/>
      <w:sz w:val="24"/>
      <w:szCs w:val="24"/>
    </w:rPr>
  </w:style>
  <w:style w:type="character" w:customStyle="1" w:styleId="4Char">
    <w:name w:val="标题 4 Char"/>
    <w:link w:val="4"/>
    <w:rPr>
      <w:rFonts w:ascii="宋体" w:hAnsi="宋体" w:cs="宋体"/>
      <w:sz w:val="24"/>
      <w:szCs w:val="24"/>
    </w:rPr>
  </w:style>
  <w:style w:type="character" w:customStyle="1" w:styleId="5Char">
    <w:name w:val="标题 5 Char"/>
    <w:link w:val="5"/>
    <w:rPr>
      <w:rFonts w:ascii="宋体" w:hAnsi="宋体" w:cs="宋体"/>
      <w:sz w:val="24"/>
      <w:szCs w:val="24"/>
    </w:rPr>
  </w:style>
  <w:style w:type="character" w:customStyle="1" w:styleId="6Char">
    <w:name w:val="标题 6 Char"/>
    <w:link w:val="6"/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link w:val="HTML0"/>
    <w:rPr>
      <w:rFonts w:ascii="宋体" w:hAnsi="宋体" w:cs="宋体"/>
      <w:sz w:val="24"/>
      <w:szCs w:val="24"/>
    </w:rPr>
  </w:style>
  <w:style w:type="character" w:customStyle="1" w:styleId="z-Char">
    <w:name w:val="z-窗体顶端 Char"/>
    <w:link w:val="z-"/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link w:val="z-0"/>
    <w:rPr>
      <w:rFonts w:ascii="Arial" w:hAnsi="Arial" w:cs="Arial"/>
      <w:vanish/>
      <w:sz w:val="16"/>
      <w:szCs w:val="16"/>
    </w:rPr>
  </w:style>
  <w:style w:type="character" w:customStyle="1" w:styleId="tcnt3">
    <w:name w:val="tcnt3"/>
  </w:style>
  <w:style w:type="character" w:customStyle="1" w:styleId="pleft4">
    <w:name w:val="pleft4"/>
  </w:style>
  <w:style w:type="character" w:customStyle="1" w:styleId="blogsep2">
    <w:name w:val="blogsep2"/>
  </w:style>
  <w:style w:type="character" w:customStyle="1" w:styleId="pright4">
    <w:name w:val="pright4"/>
  </w:style>
  <w:style w:type="character" w:customStyle="1" w:styleId="zihao">
    <w:name w:val="zihao"/>
  </w:style>
  <w:style w:type="character" w:customStyle="1" w:styleId="fc042">
    <w:name w:val="fc042"/>
    <w:rPr>
      <w:color w:val="000000"/>
    </w:rPr>
  </w:style>
  <w:style w:type="character" w:customStyle="1" w:styleId="iblock13">
    <w:name w:val="iblock13"/>
  </w:style>
  <w:style w:type="character" w:customStyle="1" w:styleId="comment2">
    <w:name w:val="comment2"/>
  </w:style>
  <w:style w:type="character" w:styleId="ae">
    <w:name w:val="Intense Emphasis"/>
    <w:qFormat/>
    <w:rPr>
      <w:b/>
      <w:bCs/>
      <w:i/>
      <w:iCs/>
      <w:color w:val="4F81BD"/>
    </w:rPr>
  </w:style>
  <w:style w:type="character" w:customStyle="1" w:styleId="apple-converted-space">
    <w:name w:val="apple-converted-space"/>
  </w:style>
  <w:style w:type="character" w:customStyle="1" w:styleId="Char4">
    <w:name w:val="条目 Char"/>
    <w:link w:val="af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5">
    <w:name w:val="大类 Char"/>
    <w:link w:val="af0"/>
    <w:rPr>
      <w:b/>
      <w:bCs/>
      <w:kern w:val="44"/>
      <w:sz w:val="44"/>
      <w:szCs w:val="44"/>
    </w:rPr>
  </w:style>
  <w:style w:type="character" w:customStyle="1" w:styleId="Char6">
    <w:name w:val="项 Char"/>
    <w:link w:val="af1"/>
    <w:rPr>
      <w:rFonts w:ascii="宋体" w:hAnsi="宋体" w:cs="宋体"/>
      <w:b/>
      <w:sz w:val="28"/>
      <w:szCs w:val="24"/>
    </w:rPr>
  </w:style>
  <w:style w:type="character" w:customStyle="1" w:styleId="Char7">
    <w:name w:val="大分类 Char"/>
    <w:link w:val="af2"/>
    <w:rPr>
      <w:b/>
      <w:bCs/>
      <w:kern w:val="44"/>
      <w:sz w:val="44"/>
      <w:szCs w:val="44"/>
    </w:rPr>
  </w:style>
  <w:style w:type="character" w:customStyle="1" w:styleId="Char8">
    <w:name w:val="小分类 Char"/>
    <w:link w:val="af3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9">
    <w:name w:val="条 Char"/>
    <w:link w:val="af4"/>
    <w:rPr>
      <w:rFonts w:ascii="Cambria" w:hAnsi="Cambria" w:cs="Times New Roman"/>
      <w:b/>
      <w:bCs/>
      <w:kern w:val="28"/>
      <w:sz w:val="28"/>
      <w:szCs w:val="32"/>
    </w:rPr>
  </w:style>
  <w:style w:type="character" w:customStyle="1" w:styleId="Chara">
    <w:name w:val="代码 Char"/>
    <w:link w:val="af5"/>
    <w:rPr>
      <w:rFonts w:ascii="Courier New" w:hAnsi="Courier New" w:cs="Courier New"/>
      <w:b/>
      <w:bCs/>
    </w:rPr>
  </w:style>
  <w:style w:type="character" w:customStyle="1" w:styleId="Charb">
    <w:name w:val="注释 Char"/>
    <w:link w:val="af6"/>
    <w:rPr>
      <w:rFonts w:ascii="Courier New" w:hAnsi="Courier New" w:cs="Courier New"/>
      <w:b/>
    </w:rPr>
  </w:style>
  <w:style w:type="character" w:customStyle="1" w:styleId="Charc">
    <w:name w:val="子条 Char"/>
    <w:link w:val="af7"/>
    <w:rPr>
      <w:b/>
      <w:kern w:val="2"/>
      <w:sz w:val="24"/>
      <w:szCs w:val="22"/>
    </w:rPr>
  </w:style>
  <w:style w:type="paragraph" w:styleId="7">
    <w:name w:val="toc 7"/>
    <w:basedOn w:val="a1"/>
    <w:next w:val="a1"/>
    <w:uiPriority w:val="39"/>
    <w:pPr>
      <w:ind w:leftChars="1200" w:left="2520"/>
    </w:pPr>
  </w:style>
  <w:style w:type="paragraph" w:styleId="40">
    <w:name w:val="toc 4"/>
    <w:basedOn w:val="a1"/>
    <w:next w:val="a1"/>
    <w:uiPriority w:val="39"/>
    <w:pPr>
      <w:ind w:leftChars="600" w:left="1260"/>
    </w:pPr>
  </w:style>
  <w:style w:type="paragraph" w:styleId="8">
    <w:name w:val="toc 8"/>
    <w:basedOn w:val="a1"/>
    <w:next w:val="a1"/>
    <w:uiPriority w:val="39"/>
    <w:pPr>
      <w:ind w:leftChars="1400" w:left="2940"/>
    </w:pPr>
  </w:style>
  <w:style w:type="paragraph" w:styleId="a9">
    <w:name w:val="header"/>
    <w:basedOn w:val="a1"/>
    <w:link w:val="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2"/>
      <w:szCs w:val="18"/>
      <w:lang w:val="x-none" w:eastAsia="x-none"/>
    </w:rPr>
  </w:style>
  <w:style w:type="paragraph" w:styleId="ab">
    <w:name w:val="Subtitle"/>
    <w:basedOn w:val="a1"/>
    <w:next w:val="a1"/>
    <w:link w:val="Char1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paragraph" w:styleId="20">
    <w:name w:val="toc 2"/>
    <w:basedOn w:val="a1"/>
    <w:next w:val="a1"/>
    <w:uiPriority w:val="39"/>
    <w:pPr>
      <w:ind w:leftChars="200" w:left="420"/>
    </w:pPr>
  </w:style>
  <w:style w:type="paragraph" w:styleId="9">
    <w:name w:val="toc 9"/>
    <w:basedOn w:val="a1"/>
    <w:next w:val="a1"/>
    <w:uiPriority w:val="39"/>
    <w:pPr>
      <w:ind w:leftChars="1600" w:left="3360"/>
    </w:pPr>
  </w:style>
  <w:style w:type="paragraph" w:styleId="50">
    <w:name w:val="toc 5"/>
    <w:basedOn w:val="a1"/>
    <w:next w:val="a1"/>
    <w:uiPriority w:val="39"/>
    <w:pPr>
      <w:ind w:leftChars="800" w:left="1680"/>
    </w:pPr>
  </w:style>
  <w:style w:type="paragraph" w:styleId="10">
    <w:name w:val="toc 1"/>
    <w:basedOn w:val="a1"/>
    <w:next w:val="a1"/>
    <w:uiPriority w:val="39"/>
  </w:style>
  <w:style w:type="paragraph" w:styleId="30">
    <w:name w:val="toc 3"/>
    <w:basedOn w:val="a1"/>
    <w:next w:val="a1"/>
    <w:uiPriority w:val="39"/>
    <w:pPr>
      <w:ind w:leftChars="400" w:left="840"/>
    </w:pPr>
  </w:style>
  <w:style w:type="paragraph" w:styleId="af8">
    <w:name w:val="Normal (Web)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styleId="aa">
    <w:name w:val="footer"/>
    <w:basedOn w:val="a1"/>
    <w:link w:val="Char0"/>
    <w:uiPriority w:val="99"/>
    <w:pPr>
      <w:tabs>
        <w:tab w:val="center" w:pos="4153"/>
        <w:tab w:val="right" w:pos="8306"/>
      </w:tabs>
      <w:snapToGrid w:val="0"/>
    </w:pPr>
    <w:rPr>
      <w:rFonts w:ascii="Calibri" w:hAnsi="Calibri"/>
      <w:kern w:val="2"/>
      <w:szCs w:val="18"/>
      <w:lang w:val="x-none" w:eastAsia="x-none"/>
    </w:rPr>
  </w:style>
  <w:style w:type="paragraph" w:styleId="HTML0">
    <w:name w:val="HTML Preformatted"/>
    <w:basedOn w:val="a1"/>
    <w:link w:val="HTMLChar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/>
      <w:sz w:val="24"/>
      <w:szCs w:val="24"/>
      <w:lang w:val="x-none" w:eastAsia="x-none"/>
    </w:rPr>
  </w:style>
  <w:style w:type="paragraph" w:styleId="60">
    <w:name w:val="toc 6"/>
    <w:basedOn w:val="a1"/>
    <w:next w:val="a1"/>
    <w:uiPriority w:val="39"/>
    <w:pPr>
      <w:ind w:leftChars="1000" w:left="2100"/>
    </w:pPr>
  </w:style>
  <w:style w:type="paragraph" w:styleId="ac">
    <w:name w:val="Balloon Text"/>
    <w:basedOn w:val="a1"/>
    <w:link w:val="Char2"/>
    <w:rPr>
      <w:rFonts w:ascii="Calibri" w:hAnsi="Calibri"/>
      <w:kern w:val="2"/>
      <w:szCs w:val="18"/>
      <w:lang w:val="x-none" w:eastAsia="x-none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styleId="TOC">
    <w:name w:val="TOC Heading"/>
    <w:basedOn w:val="1"/>
    <w:next w:val="a1"/>
    <w:qFormat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d">
    <w:name w:val="No Spacing"/>
    <w:link w:val="Char3"/>
    <w:qFormat/>
    <w:rPr>
      <w:sz w:val="22"/>
      <w:szCs w:val="22"/>
    </w:rPr>
  </w:style>
  <w:style w:type="paragraph" w:styleId="af9">
    <w:name w:val="List Paragraph"/>
    <w:basedOn w:val="a1"/>
    <w:qFormat/>
    <w:pPr>
      <w:widowControl/>
      <w:spacing w:before="100" w:beforeAutospacing="1" w:after="100" w:afterAutospacing="1" w:line="360" w:lineRule="auto"/>
      <w:ind w:firstLineChars="200" w:firstLine="420"/>
    </w:pPr>
    <w:rPr>
      <w:rFonts w:ascii="宋体" w:hAnsi="宋体" w:cs="宋体"/>
      <w:sz w:val="20"/>
    </w:rPr>
  </w:style>
  <w:style w:type="paragraph" w:customStyle="1" w:styleId="blogtopic">
    <w:name w:val="blog_topic"/>
    <w:basedOn w:val="a1"/>
    <w:pPr>
      <w:widowControl/>
      <w:spacing w:before="150" w:after="75"/>
      <w:ind w:left="480"/>
    </w:pPr>
    <w:rPr>
      <w:rFonts w:ascii="宋体" w:hAnsi="宋体" w:cs="宋体"/>
      <w:sz w:val="24"/>
      <w:szCs w:val="24"/>
    </w:rPr>
  </w:style>
  <w:style w:type="paragraph" w:customStyle="1" w:styleId="topiclistfooter">
    <w:name w:val="topiclistfooter"/>
    <w:basedOn w:val="a1"/>
    <w:pPr>
      <w:widowControl/>
      <w:spacing w:before="150" w:after="75"/>
      <w:ind w:right="150"/>
      <w:jc w:val="right"/>
    </w:pPr>
    <w:rPr>
      <w:rFonts w:ascii="宋体" w:hAnsi="宋体" w:cs="宋体"/>
      <w:sz w:val="24"/>
      <w:szCs w:val="24"/>
    </w:rPr>
  </w:style>
  <w:style w:type="paragraph" w:customStyle="1" w:styleId="ingbody">
    <w:name w:val="ing_body"/>
    <w:basedOn w:val="a1"/>
    <w:pPr>
      <w:widowControl/>
      <w:wordWrap w:val="0"/>
      <w:spacing w:before="75" w:after="75"/>
    </w:pPr>
    <w:rPr>
      <w:rFonts w:ascii="宋体" w:hAnsi="宋体" w:cs="宋体"/>
      <w:sz w:val="24"/>
      <w:szCs w:val="24"/>
    </w:rPr>
  </w:style>
  <w:style w:type="paragraph" w:customStyle="1" w:styleId="ingfooter">
    <w:name w:val="ing_footer"/>
    <w:basedOn w:val="a1"/>
    <w:pPr>
      <w:widowControl/>
      <w:spacing w:before="75" w:after="75"/>
      <w:ind w:right="75"/>
      <w:jc w:val="right"/>
    </w:pPr>
    <w:rPr>
      <w:rFonts w:ascii="宋体" w:hAnsi="宋体" w:cs="宋体"/>
      <w:sz w:val="24"/>
      <w:szCs w:val="24"/>
    </w:rPr>
  </w:style>
  <w:style w:type="paragraph" w:customStyle="1" w:styleId="commenttextbox">
    <w:name w:val="commenttextbox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tb">
    <w:name w:val="commenttb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bcommentname">
    <w:name w:val="tb_comment_nam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ngtitle">
    <w:name w:val="ing_title"/>
    <w:basedOn w:val="a1"/>
    <w:pPr>
      <w:widowControl/>
      <w:spacing w:before="75" w:after="75"/>
      <w:jc w:val="center"/>
    </w:pPr>
    <w:rPr>
      <w:rFonts w:ascii="宋体" w:hAnsi="宋体" w:cs="宋体"/>
      <w:b/>
      <w:bCs/>
      <w:sz w:val="24"/>
      <w:szCs w:val="24"/>
    </w:rPr>
  </w:style>
  <w:style w:type="paragraph" w:customStyle="1" w:styleId="cnblogscode">
    <w:name w:val="cnblogs_code"/>
    <w:basedOn w:val="a1"/>
    <w:pPr>
      <w:widowControl/>
      <w:pBdr>
        <w:top w:val="single" w:sz="6" w:space="4" w:color="CCCCCC"/>
        <w:left w:val="single" w:sz="6" w:space="4" w:color="CCCCCC"/>
        <w:bottom w:val="single" w:sz="6" w:space="4" w:color="CCCCCC"/>
        <w:right w:val="single" w:sz="6" w:space="4" w:color="CCCCCC"/>
      </w:pBdr>
      <w:shd w:val="clear" w:color="auto" w:fill="F5F5F5"/>
      <w:wordWrap w:val="0"/>
      <w:spacing w:before="75" w:after="75"/>
    </w:pPr>
    <w:rPr>
      <w:rFonts w:ascii="Courier New" w:hAnsi="Courier New" w:cs="Courier New"/>
      <w:sz w:val="20"/>
    </w:rPr>
  </w:style>
  <w:style w:type="paragraph" w:customStyle="1" w:styleId="ingdate">
    <w:name w:val="ing_date"/>
    <w:basedOn w:val="a1"/>
    <w:pPr>
      <w:widowControl/>
      <w:spacing w:before="75" w:after="75"/>
      <w:jc w:val="center"/>
    </w:pPr>
    <w:rPr>
      <w:rFonts w:ascii="宋体" w:hAnsi="宋体" w:cs="宋体"/>
      <w:color w:val="808080"/>
      <w:sz w:val="17"/>
      <w:szCs w:val="17"/>
    </w:rPr>
  </w:style>
  <w:style w:type="paragraph" w:customStyle="1" w:styleId="cnblogscodecollapse">
    <w:name w:val="cnblogs_code_collapse"/>
    <w:basedOn w:val="a1"/>
    <w:pPr>
      <w:widowControl/>
      <w:pBdr>
        <w:top w:val="single" w:sz="6" w:space="2" w:color="808080"/>
        <w:left w:val="single" w:sz="6" w:space="2" w:color="808080"/>
        <w:bottom w:val="single" w:sz="6" w:space="2" w:color="808080"/>
        <w:right w:val="single" w:sz="6" w:space="2" w:color="808080"/>
      </w:pBdr>
      <w:shd w:val="clear" w:color="auto" w:fill="FFFFFF"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boxnav">
    <w:name w:val="commentboxnav"/>
    <w:basedOn w:val="a1"/>
    <w:pPr>
      <w:widowControl/>
      <w:spacing w:before="300" w:after="75" w:line="288" w:lineRule="auto"/>
    </w:pPr>
    <w:rPr>
      <w:rFonts w:ascii="宋体" w:hAnsi="宋体" w:cs="宋体"/>
      <w:szCs w:val="18"/>
    </w:rPr>
  </w:style>
  <w:style w:type="paragraph" w:customStyle="1" w:styleId="dp-highlighter">
    <w:name w:val="dp-highlighter"/>
    <w:basedOn w:val="a1"/>
    <w:pPr>
      <w:widowControl/>
      <w:shd w:val="clear" w:color="auto" w:fill="E7E5DC"/>
      <w:spacing w:before="270" w:after="270"/>
    </w:pPr>
    <w:rPr>
      <w:rFonts w:ascii="Consolas" w:hAnsi="Consolas" w:cs="Consolas"/>
      <w:szCs w:val="18"/>
    </w:rPr>
  </w:style>
  <w:style w:type="paragraph" w:customStyle="1" w:styleId="cnblogscodehide">
    <w:name w:val="cnblogs_code_hide"/>
    <w:basedOn w:val="a1"/>
    <w:pPr>
      <w:widowControl/>
      <w:spacing w:before="75" w:after="75"/>
    </w:pPr>
    <w:rPr>
      <w:rFonts w:ascii="宋体" w:hAnsi="宋体" w:cs="宋体"/>
      <w:vanish/>
      <w:sz w:val="24"/>
      <w:szCs w:val="24"/>
    </w:rPr>
  </w:style>
  <w:style w:type="paragraph" w:customStyle="1" w:styleId="codeimgclosed">
    <w:name w:val="code_img_closed"/>
    <w:basedOn w:val="a1"/>
    <w:pPr>
      <w:widowControl/>
      <w:spacing w:before="75" w:after="75"/>
      <w:textAlignment w:val="center"/>
    </w:pPr>
    <w:rPr>
      <w:rFonts w:ascii="宋体" w:hAnsi="宋体" w:cs="宋体"/>
      <w:sz w:val="24"/>
      <w:szCs w:val="24"/>
    </w:rPr>
  </w:style>
  <w:style w:type="paragraph" w:customStyle="1" w:styleId="codeimgopened">
    <w:name w:val="code_img_opened"/>
    <w:basedOn w:val="a1"/>
    <w:pPr>
      <w:widowControl/>
      <w:spacing w:before="75" w:after="75"/>
      <w:textAlignment w:val="center"/>
    </w:pPr>
    <w:rPr>
      <w:rFonts w:ascii="宋体" w:hAnsi="宋体" w:cs="宋体"/>
      <w:sz w:val="24"/>
      <w:szCs w:val="24"/>
    </w:rPr>
  </w:style>
  <w:style w:type="paragraph" w:customStyle="1" w:styleId="cnblogscodeopen">
    <w:name w:val="cnblogs_code_open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divmyzzk">
    <w:name w:val="div_my_zzk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nputmyzzk">
    <w:name w:val="input_my_zzk"/>
    <w:basedOn w:val="a1"/>
    <w:pPr>
      <w:widowControl/>
      <w:spacing w:before="75" w:after="75"/>
      <w:textAlignment w:val="center"/>
    </w:pPr>
    <w:rPr>
      <w:rFonts w:ascii="宋体" w:hAnsi="宋体" w:cs="宋体"/>
      <w:sz w:val="24"/>
      <w:szCs w:val="24"/>
    </w:rPr>
  </w:style>
  <w:style w:type="paragraph" w:customStyle="1" w:styleId="divpostcommentbox">
    <w:name w:val="divpostcommentbox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dp-about">
    <w:name w:val="dp-about"/>
    <w:basedOn w:val="a1"/>
    <w:pPr>
      <w:widowControl/>
      <w:shd w:val="clear" w:color="auto" w:fill="FFFFFF"/>
    </w:pPr>
    <w:rPr>
      <w:rFonts w:ascii="宋体" w:hAnsi="宋体" w:cs="宋体"/>
      <w:color w:val="333333"/>
      <w:sz w:val="24"/>
      <w:szCs w:val="24"/>
    </w:rPr>
  </w:style>
  <w:style w:type="paragraph" w:customStyle="1" w:styleId="commentpager">
    <w:name w:val="comment_page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pagercurrent">
    <w:name w:val="comment_pager_current"/>
    <w:basedOn w:val="a1"/>
    <w:pPr>
      <w:widowControl/>
      <w:spacing w:before="75" w:after="75"/>
    </w:pPr>
    <w:rPr>
      <w:rFonts w:ascii="宋体" w:hAnsi="宋体" w:cs="宋体"/>
      <w:color w:val="FF0000"/>
      <w:sz w:val="24"/>
      <w:szCs w:val="24"/>
    </w:rPr>
  </w:style>
  <w:style w:type="paragraph" w:customStyle="1" w:styleId="commentquote">
    <w:name w:val="comment_quote"/>
    <w:basedOn w:val="a1"/>
    <w:pPr>
      <w:widowControl/>
      <w:pBdr>
        <w:top w:val="single" w:sz="6" w:space="4" w:color="CCCCCC"/>
        <w:left w:val="single" w:sz="6" w:space="4" w:color="CCCCCC"/>
        <w:bottom w:val="single" w:sz="6" w:space="4" w:color="CCCCCC"/>
        <w:right w:val="single" w:sz="6" w:space="4" w:color="CCCCCC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adcommentboxup">
    <w:name w:val="ad_commentbox_up"/>
    <w:basedOn w:val="a1"/>
    <w:pPr>
      <w:widowControl/>
      <w:spacing w:before="75" w:after="75"/>
      <w:ind w:left="75"/>
    </w:pPr>
    <w:rPr>
      <w:rFonts w:ascii="宋体" w:hAnsi="宋体" w:cs="宋体"/>
      <w:sz w:val="24"/>
      <w:szCs w:val="24"/>
    </w:rPr>
  </w:style>
  <w:style w:type="paragraph" w:customStyle="1" w:styleId="commentboxtitle">
    <w:name w:val="commentbox_titl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boxtitleright">
    <w:name w:val="commentbox_title_righ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logintips">
    <w:name w:val="login_tips"/>
    <w:basedOn w:val="a1"/>
    <w:pPr>
      <w:widowControl/>
      <w:spacing w:before="150" w:after="75"/>
    </w:pPr>
    <w:rPr>
      <w:rFonts w:ascii="宋体" w:hAnsi="宋体" w:cs="宋体"/>
      <w:b/>
      <w:bCs/>
      <w:sz w:val="24"/>
      <w:szCs w:val="24"/>
    </w:rPr>
  </w:style>
  <w:style w:type="paragraph" w:customStyle="1" w:styleId="clear">
    <w:name w:val="clea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authoravatar">
    <w:name w:val="author_avatar"/>
    <w:basedOn w:val="a1"/>
    <w:pPr>
      <w:widowControl/>
      <w:spacing w:before="75" w:after="75"/>
      <w:ind w:right="75"/>
      <w:textAlignment w:val="top"/>
    </w:pPr>
    <w:rPr>
      <w:rFonts w:ascii="宋体" w:hAnsi="宋体" w:cs="宋体"/>
      <w:sz w:val="24"/>
      <w:szCs w:val="24"/>
    </w:rPr>
  </w:style>
  <w:style w:type="paragraph" w:customStyle="1" w:styleId="commenticon">
    <w:name w:val="comment_icon"/>
    <w:basedOn w:val="a1"/>
    <w:pPr>
      <w:widowControl/>
      <w:spacing w:before="75" w:after="75"/>
      <w:textAlignment w:val="top"/>
    </w:pPr>
    <w:rPr>
      <w:rFonts w:ascii="宋体" w:hAnsi="宋体" w:cs="宋体"/>
      <w:sz w:val="24"/>
      <w:szCs w:val="24"/>
    </w:rPr>
  </w:style>
  <w:style w:type="paragraph" w:customStyle="1" w:styleId="authorprofileinfo">
    <w:name w:val="author_profile_info"/>
    <w:basedOn w:val="a1"/>
    <w:pPr>
      <w:widowControl/>
      <w:spacing w:before="75" w:after="75" w:line="270" w:lineRule="atLeast"/>
    </w:pPr>
    <w:rPr>
      <w:rFonts w:ascii="宋体" w:hAnsi="宋体" w:cs="宋体"/>
      <w:sz w:val="24"/>
      <w:szCs w:val="24"/>
    </w:rPr>
  </w:style>
  <w:style w:type="paragraph" w:customStyle="1" w:styleId="buryit">
    <w:name w:val="buryit"/>
    <w:basedOn w:val="a1"/>
    <w:pPr>
      <w:widowControl/>
      <w:spacing w:before="30" w:after="75"/>
      <w:ind w:left="300"/>
      <w:jc w:val="center"/>
    </w:pPr>
    <w:rPr>
      <w:rFonts w:ascii="宋体" w:hAnsi="宋体" w:cs="宋体"/>
      <w:sz w:val="24"/>
      <w:szCs w:val="24"/>
    </w:rPr>
  </w:style>
  <w:style w:type="paragraph" w:customStyle="1" w:styleId="authorprofiletitle">
    <w:name w:val="author_profile_title"/>
    <w:basedOn w:val="a1"/>
    <w:pPr>
      <w:widowControl/>
      <w:spacing w:before="75" w:after="75"/>
    </w:pPr>
    <w:rPr>
      <w:rFonts w:ascii="宋体" w:hAnsi="宋体" w:cs="宋体"/>
      <w:b/>
      <w:bCs/>
      <w:color w:val="666666"/>
      <w:sz w:val="24"/>
      <w:szCs w:val="24"/>
    </w:rPr>
  </w:style>
  <w:style w:type="paragraph" w:customStyle="1" w:styleId="adbottomtext">
    <w:name w:val="ad_bottom_text"/>
    <w:basedOn w:val="a1"/>
    <w:pPr>
      <w:widowControl/>
      <w:spacing w:before="75" w:after="75" w:line="360" w:lineRule="auto"/>
    </w:pPr>
    <w:rPr>
      <w:rFonts w:ascii="宋体" w:hAnsi="宋体" w:cs="宋体"/>
      <w:sz w:val="24"/>
      <w:szCs w:val="24"/>
    </w:rPr>
  </w:style>
  <w:style w:type="paragraph" w:customStyle="1" w:styleId="diggit">
    <w:name w:val="diggit"/>
    <w:basedOn w:val="a1"/>
    <w:pPr>
      <w:widowControl/>
      <w:spacing w:before="30" w:after="75"/>
      <w:jc w:val="center"/>
    </w:pPr>
    <w:rPr>
      <w:rFonts w:ascii="宋体" w:hAnsi="宋体" w:cs="宋体"/>
      <w:sz w:val="24"/>
      <w:szCs w:val="24"/>
    </w:rPr>
  </w:style>
  <w:style w:type="paragraph" w:customStyle="1" w:styleId="diggnum">
    <w:name w:val="diggnum"/>
    <w:basedOn w:val="a1"/>
    <w:pPr>
      <w:widowControl/>
      <w:spacing w:before="75" w:after="75"/>
    </w:pPr>
    <w:rPr>
      <w:rFonts w:ascii="Verdana" w:hAnsi="Verdana" w:cs="宋体"/>
      <w:color w:val="075DB3"/>
      <w:szCs w:val="21"/>
    </w:rPr>
  </w:style>
  <w:style w:type="paragraph" w:customStyle="1" w:styleId="bqpostcomment">
    <w:name w:val="bq_post_comment"/>
    <w:basedOn w:val="a1"/>
    <w:pPr>
      <w:widowControl/>
      <w:pBdr>
        <w:top w:val="single" w:sz="6" w:space="8" w:color="DDDDDD"/>
        <w:left w:val="single" w:sz="6" w:space="8" w:color="DDDDDD"/>
        <w:bottom w:val="single" w:sz="6" w:space="8" w:color="DDDDDD"/>
        <w:right w:val="single" w:sz="6" w:space="8" w:color="DDDDDD"/>
      </w:pBdr>
      <w:spacing w:after="75" w:line="432" w:lineRule="auto"/>
    </w:pPr>
    <w:rPr>
      <w:rFonts w:ascii="宋体" w:hAnsi="宋体" w:cs="宋体"/>
      <w:sz w:val="24"/>
      <w:szCs w:val="24"/>
    </w:rPr>
  </w:style>
  <w:style w:type="paragraph" w:customStyle="1" w:styleId="burynum">
    <w:name w:val="burynum"/>
    <w:basedOn w:val="a1"/>
    <w:pPr>
      <w:widowControl/>
      <w:spacing w:before="75" w:after="75"/>
    </w:pPr>
    <w:rPr>
      <w:rFonts w:ascii="Verdana" w:hAnsi="Verdana" w:cs="宋体"/>
      <w:color w:val="075DB3"/>
      <w:szCs w:val="21"/>
    </w:rPr>
  </w:style>
  <w:style w:type="paragraph" w:customStyle="1" w:styleId="diggword">
    <w:name w:val="diggword"/>
    <w:basedOn w:val="a1"/>
    <w:pPr>
      <w:widowControl/>
      <w:spacing w:before="75" w:after="75"/>
    </w:pPr>
    <w:rPr>
      <w:rFonts w:ascii="宋体" w:hAnsi="宋体" w:cs="宋体"/>
      <w:color w:val="808080"/>
      <w:szCs w:val="18"/>
    </w:rPr>
  </w:style>
  <w:style w:type="paragraph" w:customStyle="1" w:styleId="itnews">
    <w:name w:val="itnews"/>
    <w:basedOn w:val="a1"/>
    <w:pPr>
      <w:widowControl/>
      <w:spacing w:before="75" w:after="75" w:line="360" w:lineRule="auto"/>
    </w:pPr>
    <w:rPr>
      <w:rFonts w:ascii="宋体" w:hAnsi="宋体" w:cs="宋体"/>
      <w:sz w:val="24"/>
      <w:szCs w:val="24"/>
    </w:rPr>
  </w:style>
  <w:style w:type="paragraph" w:customStyle="1" w:styleId="jobofferlist">
    <w:name w:val="job_offer_list"/>
    <w:basedOn w:val="a1"/>
    <w:pPr>
      <w:widowControl/>
      <w:spacing w:before="75" w:after="75" w:line="360" w:lineRule="auto"/>
    </w:pPr>
    <w:rPr>
      <w:rFonts w:ascii="宋体" w:hAnsi="宋体" w:cs="宋体"/>
      <w:sz w:val="24"/>
      <w:szCs w:val="24"/>
    </w:rPr>
  </w:style>
  <w:style w:type="paragraph" w:customStyle="1" w:styleId="postnextprevdate">
    <w:name w:val="post_next_prev_date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cbpdesc">
    <w:name w:val="c_b_p_desc"/>
    <w:basedOn w:val="a1"/>
    <w:pPr>
      <w:widowControl/>
      <w:wordWrap w:val="0"/>
      <w:spacing w:before="75" w:after="75"/>
      <w:ind w:firstLine="480"/>
    </w:pPr>
    <w:rPr>
      <w:rFonts w:ascii="宋体" w:hAnsi="宋体" w:cs="宋体"/>
      <w:sz w:val="24"/>
      <w:szCs w:val="24"/>
    </w:rPr>
  </w:style>
  <w:style w:type="paragraph" w:customStyle="1" w:styleId="blogstats">
    <w:name w:val="blogstats"/>
    <w:basedOn w:val="a1"/>
    <w:pPr>
      <w:widowControl/>
      <w:spacing w:before="120" w:after="75"/>
      <w:ind w:right="30"/>
      <w:jc w:val="right"/>
    </w:pPr>
    <w:rPr>
      <w:rFonts w:ascii="宋体" w:hAnsi="宋体" w:cs="宋体"/>
      <w:color w:val="BBBBBB"/>
      <w:sz w:val="24"/>
      <w:szCs w:val="24"/>
    </w:rPr>
  </w:style>
  <w:style w:type="paragraph" w:customStyle="1" w:styleId="cadblock">
    <w:name w:val="c_ad_block"/>
    <w:basedOn w:val="a1"/>
    <w:pPr>
      <w:widowControl/>
      <w:spacing w:before="150" w:after="75"/>
    </w:pPr>
    <w:rPr>
      <w:rFonts w:ascii="宋体" w:hAnsi="宋体" w:cs="宋体"/>
      <w:sz w:val="24"/>
      <w:szCs w:val="24"/>
    </w:rPr>
  </w:style>
  <w:style w:type="paragraph" w:customStyle="1" w:styleId="day">
    <w:name w:val="day"/>
    <w:basedOn w:val="a1"/>
    <w:pPr>
      <w:widowControl/>
      <w:pBdr>
        <w:bottom w:val="dotted" w:sz="6" w:space="11" w:color="6466B3"/>
      </w:pBdr>
      <w:spacing w:before="75" w:after="300"/>
    </w:pPr>
    <w:rPr>
      <w:rFonts w:ascii="宋体" w:hAnsi="宋体" w:cs="宋体"/>
      <w:sz w:val="24"/>
      <w:szCs w:val="24"/>
    </w:rPr>
  </w:style>
  <w:style w:type="paragraph" w:customStyle="1" w:styleId="cbpdescreadmore">
    <w:name w:val="c_b_p_desc_readmor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bplinkdesc">
    <w:name w:val="c_b_p_link_desc"/>
    <w:basedOn w:val="a1"/>
    <w:pPr>
      <w:widowControl/>
      <w:spacing w:before="30" w:after="75"/>
    </w:pPr>
    <w:rPr>
      <w:rFonts w:ascii="宋体" w:hAnsi="宋体" w:cs="宋体"/>
      <w:sz w:val="24"/>
      <w:szCs w:val="24"/>
    </w:rPr>
  </w:style>
  <w:style w:type="paragraph" w:customStyle="1" w:styleId="daytitle">
    <w:name w:val="daytitle"/>
    <w:basedOn w:val="a1"/>
    <w:pPr>
      <w:widowControl/>
      <w:spacing w:before="45" w:after="150" w:line="360" w:lineRule="atLeast"/>
      <w:jc w:val="center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posttitle">
    <w:name w:val="posttitle"/>
    <w:basedOn w:val="a1"/>
    <w:pPr>
      <w:widowControl/>
      <w:spacing w:before="75" w:after="75" w:line="360" w:lineRule="atLeast"/>
    </w:pPr>
    <w:rPr>
      <w:rFonts w:ascii="宋体" w:hAnsi="宋体" w:cs="宋体"/>
      <w:b/>
      <w:bCs/>
      <w:sz w:val="26"/>
      <w:szCs w:val="26"/>
    </w:rPr>
  </w:style>
  <w:style w:type="paragraph" w:customStyle="1" w:styleId="postcon">
    <w:name w:val="postcon"/>
    <w:basedOn w:val="a1"/>
    <w:pPr>
      <w:widowControl/>
      <w:spacing w:before="75" w:after="75" w:line="360" w:lineRule="atLeast"/>
    </w:pPr>
    <w:rPr>
      <w:rFonts w:ascii="宋体" w:hAnsi="宋体" w:cs="宋体"/>
      <w:sz w:val="24"/>
      <w:szCs w:val="24"/>
    </w:rPr>
  </w:style>
  <w:style w:type="paragraph" w:customStyle="1" w:styleId="caltodayday">
    <w:name w:val="caltodayday"/>
    <w:basedOn w:val="a1"/>
    <w:pPr>
      <w:widowControl/>
      <w:pBdr>
        <w:top w:val="dotted" w:sz="6" w:space="0" w:color="6466B3"/>
        <w:left w:val="dotted" w:sz="6" w:space="0" w:color="6466B3"/>
        <w:bottom w:val="dotted" w:sz="6" w:space="0" w:color="6466B3"/>
        <w:right w:val="dotted" w:sz="6" w:space="0" w:color="6466B3"/>
      </w:pBdr>
      <w:spacing w:before="75" w:after="75"/>
    </w:pPr>
    <w:rPr>
      <w:rFonts w:ascii="宋体" w:hAnsi="宋体" w:cs="宋体"/>
      <w:color w:val="6466B3"/>
      <w:sz w:val="24"/>
      <w:szCs w:val="24"/>
    </w:rPr>
  </w:style>
  <w:style w:type="paragraph" w:customStyle="1" w:styleId="caldayheader">
    <w:name w:val="caldayheader"/>
    <w:basedOn w:val="a1"/>
    <w:pPr>
      <w:widowControl/>
      <w:pBdr>
        <w:bottom w:val="single" w:sz="6" w:space="0" w:color="CCCCCC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postdesc">
    <w:name w:val="postdesc"/>
    <w:basedOn w:val="a1"/>
    <w:pPr>
      <w:widowControl/>
      <w:spacing w:before="75" w:after="75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postseparator">
    <w:name w:val="postseparator"/>
    <w:basedOn w:val="a1"/>
    <w:pPr>
      <w:widowControl/>
      <w:spacing w:after="225"/>
    </w:pPr>
    <w:rPr>
      <w:rFonts w:ascii="宋体" w:hAnsi="宋体" w:cs="宋体"/>
      <w:sz w:val="24"/>
      <w:szCs w:val="24"/>
    </w:rPr>
  </w:style>
  <w:style w:type="paragraph" w:customStyle="1" w:styleId="newsitem">
    <w:name w:val="newsitem"/>
    <w:basedOn w:val="a1"/>
    <w:pPr>
      <w:widowControl/>
      <w:spacing w:before="75" w:after="120"/>
    </w:pPr>
    <w:rPr>
      <w:rFonts w:ascii="宋体" w:hAnsi="宋体" w:cs="宋体"/>
      <w:sz w:val="24"/>
      <w:szCs w:val="24"/>
    </w:rPr>
  </w:style>
  <w:style w:type="paragraph" w:customStyle="1" w:styleId="cal">
    <w:name w:val="cal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caltitle">
    <w:name w:val="caltitle"/>
    <w:basedOn w:val="a1"/>
    <w:pPr>
      <w:widowControl/>
      <w:pBdr>
        <w:bottom w:val="single" w:sz="6" w:space="0" w:color="666666"/>
      </w:pBdr>
      <w:spacing w:before="75" w:after="75"/>
    </w:pPr>
    <w:rPr>
      <w:rFonts w:ascii="宋体" w:hAnsi="宋体" w:cs="宋体"/>
      <w:color w:val="333333"/>
      <w:sz w:val="24"/>
      <w:szCs w:val="24"/>
    </w:rPr>
  </w:style>
  <w:style w:type="paragraph" w:customStyle="1" w:styleId="catlisttitle">
    <w:name w:val="catlisttitle"/>
    <w:basedOn w:val="a1"/>
    <w:pPr>
      <w:widowControl/>
      <w:spacing w:before="225" w:after="75" w:line="360" w:lineRule="atLeast"/>
      <w:jc w:val="center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catlistcomment">
    <w:name w:val="catlistcomment"/>
    <w:basedOn w:val="a1"/>
    <w:pPr>
      <w:widowControl/>
      <w:spacing w:before="75" w:after="75" w:line="360" w:lineRule="atLeast"/>
    </w:pPr>
    <w:rPr>
      <w:rFonts w:ascii="宋体" w:hAnsi="宋体" w:cs="宋体"/>
      <w:sz w:val="24"/>
      <w:szCs w:val="24"/>
    </w:rPr>
  </w:style>
  <w:style w:type="paragraph" w:customStyle="1" w:styleId="divrecentcomment">
    <w:name w:val="divrecentcomment"/>
    <w:basedOn w:val="a1"/>
    <w:pPr>
      <w:widowControl/>
      <w:spacing w:before="75" w:after="75"/>
      <w:ind w:firstLine="240"/>
    </w:pPr>
    <w:rPr>
      <w:rFonts w:ascii="宋体" w:hAnsi="宋体" w:cs="宋体"/>
      <w:sz w:val="24"/>
      <w:szCs w:val="24"/>
    </w:rPr>
  </w:style>
  <w:style w:type="paragraph" w:customStyle="1" w:styleId="postbody">
    <w:name w:val="postbody"/>
    <w:basedOn w:val="a1"/>
    <w:pPr>
      <w:widowControl/>
      <w:pBdr>
        <w:bottom w:val="single" w:sz="6" w:space="4" w:color="000000"/>
      </w:pBdr>
      <w:spacing w:before="75" w:after="75"/>
    </w:pPr>
    <w:rPr>
      <w:rFonts w:ascii="宋体" w:hAnsi="宋体" w:cs="宋体"/>
      <w:color w:val="393939"/>
      <w:szCs w:val="21"/>
    </w:rPr>
  </w:style>
  <w:style w:type="paragraph" w:customStyle="1" w:styleId="feedbackareatitle">
    <w:name w:val="feedback_area_title"/>
    <w:basedOn w:val="a1"/>
    <w:pPr>
      <w:widowControl/>
      <w:pBdr>
        <w:bottom w:val="single" w:sz="6" w:space="0" w:color="333333"/>
      </w:pBdr>
      <w:spacing w:before="300" w:after="150"/>
    </w:pPr>
    <w:rPr>
      <w:rFonts w:ascii="宋体" w:hAnsi="宋体" w:cs="宋体"/>
      <w:b/>
      <w:bCs/>
      <w:sz w:val="24"/>
      <w:szCs w:val="24"/>
    </w:rPr>
  </w:style>
  <w:style w:type="paragraph" w:customStyle="1" w:styleId="feedbackcon">
    <w:name w:val="feedbackcon"/>
    <w:basedOn w:val="a1"/>
    <w:pPr>
      <w:widowControl/>
      <w:pBdr>
        <w:bottom w:val="single" w:sz="6" w:space="8" w:color="CCCCCC"/>
      </w:pBdr>
      <w:spacing w:before="75" w:after="240" w:line="360" w:lineRule="atLeast"/>
    </w:pPr>
    <w:rPr>
      <w:rFonts w:ascii="宋体" w:hAnsi="宋体" w:cs="宋体"/>
      <w:sz w:val="24"/>
      <w:szCs w:val="24"/>
    </w:rPr>
  </w:style>
  <w:style w:type="paragraph" w:customStyle="1" w:styleId="entrylisttitle">
    <w:name w:val="entrylisttitle"/>
    <w:basedOn w:val="a1"/>
    <w:pPr>
      <w:widowControl/>
      <w:pBdr>
        <w:bottom w:val="single" w:sz="6" w:space="2" w:color="6466B3"/>
      </w:pBdr>
      <w:spacing w:before="75" w:after="75"/>
      <w:jc w:val="right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louzhu">
    <w:name w:val="louzhu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feedbacklistsubtitle">
    <w:name w:val="feedbacklistsubtitle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feedbackmanage">
    <w:name w:val="feedbackmanage"/>
    <w:basedOn w:val="a1"/>
    <w:pPr>
      <w:widowControl/>
      <w:spacing w:before="75" w:after="75"/>
      <w:jc w:val="right"/>
    </w:pPr>
    <w:rPr>
      <w:rFonts w:ascii="宋体" w:hAnsi="宋体" w:cs="宋体"/>
      <w:sz w:val="24"/>
      <w:szCs w:val="24"/>
    </w:rPr>
  </w:style>
  <w:style w:type="paragraph" w:customStyle="1" w:styleId="postlisttitle">
    <w:name w:val="postlisttitle"/>
    <w:basedOn w:val="a1"/>
    <w:pPr>
      <w:widowControl/>
      <w:pBdr>
        <w:bottom w:val="single" w:sz="6" w:space="2" w:color="6466B3"/>
      </w:pBdr>
      <w:spacing w:before="75" w:after="75"/>
      <w:jc w:val="right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thumbtitle">
    <w:name w:val="thumbtitle"/>
    <w:basedOn w:val="a1"/>
    <w:pPr>
      <w:widowControl/>
      <w:pBdr>
        <w:bottom w:val="single" w:sz="6" w:space="2" w:color="6466B3"/>
      </w:pBdr>
      <w:spacing w:before="75" w:after="75"/>
      <w:jc w:val="right"/>
    </w:pPr>
    <w:rPr>
      <w:rFonts w:ascii="宋体" w:hAnsi="宋体" w:cs="宋体"/>
      <w:b/>
      <w:bCs/>
      <w:color w:val="6466B3"/>
      <w:sz w:val="26"/>
      <w:szCs w:val="26"/>
    </w:rPr>
  </w:style>
  <w:style w:type="paragraph" w:customStyle="1" w:styleId="entrylistposttitle">
    <w:name w:val="entrylistposttitle"/>
    <w:basedOn w:val="a1"/>
    <w:pPr>
      <w:widowControl/>
      <w:pBdr>
        <w:bottom w:val="dotted" w:sz="6" w:space="0" w:color="6466B3"/>
      </w:pBdr>
      <w:spacing w:before="75" w:after="75" w:line="360" w:lineRule="atLeast"/>
    </w:pPr>
    <w:rPr>
      <w:rFonts w:ascii="宋体" w:hAnsi="宋体" w:cs="宋体"/>
      <w:b/>
      <w:bCs/>
      <w:sz w:val="26"/>
      <w:szCs w:val="26"/>
    </w:rPr>
  </w:style>
  <w:style w:type="paragraph" w:customStyle="1" w:styleId="pager">
    <w:name w:val="pager"/>
    <w:basedOn w:val="a1"/>
    <w:pPr>
      <w:widowControl/>
      <w:spacing w:before="75" w:after="75"/>
      <w:ind w:right="150"/>
      <w:jc w:val="right"/>
    </w:pPr>
    <w:rPr>
      <w:rFonts w:ascii="宋体" w:hAnsi="宋体" w:cs="宋体"/>
      <w:sz w:val="24"/>
      <w:szCs w:val="24"/>
    </w:rPr>
  </w:style>
  <w:style w:type="paragraph" w:customStyle="1" w:styleId="entrylistdescription">
    <w:name w:val="entrylistdescription"/>
    <w:basedOn w:val="a1"/>
    <w:pPr>
      <w:widowControl/>
      <w:spacing w:before="75" w:after="150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entrylistitem">
    <w:name w:val="entrylistitem"/>
    <w:basedOn w:val="a1"/>
    <w:pPr>
      <w:widowControl/>
      <w:spacing w:before="75" w:after="450"/>
    </w:pPr>
    <w:rPr>
      <w:rFonts w:ascii="宋体" w:hAnsi="宋体" w:cs="宋体"/>
      <w:sz w:val="24"/>
      <w:szCs w:val="24"/>
    </w:rPr>
  </w:style>
  <w:style w:type="paragraph" w:customStyle="1" w:styleId="postlist">
    <w:name w:val="postlist"/>
    <w:basedOn w:val="a1"/>
    <w:pPr>
      <w:widowControl/>
      <w:pBdr>
        <w:bottom w:val="dotted" w:sz="6" w:space="0" w:color="6466B3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entrylistpostsummary">
    <w:name w:val="entrylistpostsummary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entrylistitempostdesc">
    <w:name w:val="entrylistitempostdesc"/>
    <w:basedOn w:val="a1"/>
    <w:pPr>
      <w:widowControl/>
      <w:spacing w:before="75" w:after="75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pflfeedbackareatitle">
    <w:name w:val="pfl_feedback_area_title"/>
    <w:basedOn w:val="a1"/>
    <w:pPr>
      <w:widowControl/>
      <w:pBdr>
        <w:bottom w:val="single" w:sz="6" w:space="0" w:color="666666"/>
      </w:pBdr>
      <w:spacing w:before="75" w:after="150" w:line="360" w:lineRule="atLeast"/>
      <w:jc w:val="right"/>
    </w:pPr>
    <w:rPr>
      <w:rFonts w:ascii="宋体" w:hAnsi="宋体" w:cs="宋体"/>
      <w:b/>
      <w:bCs/>
      <w:sz w:val="24"/>
      <w:szCs w:val="24"/>
    </w:rPr>
  </w:style>
  <w:style w:type="paragraph" w:customStyle="1" w:styleId="pflfeedbackitem">
    <w:name w:val="pfl_feedbackitem"/>
    <w:basedOn w:val="a1"/>
    <w:pPr>
      <w:widowControl/>
      <w:pBdr>
        <w:bottom w:val="single" w:sz="6" w:space="0" w:color="000000"/>
      </w:pBdr>
      <w:spacing w:before="75" w:after="300"/>
    </w:pPr>
    <w:rPr>
      <w:rFonts w:ascii="宋体" w:hAnsi="宋体" w:cs="宋体"/>
      <w:sz w:val="24"/>
      <w:szCs w:val="24"/>
    </w:rPr>
  </w:style>
  <w:style w:type="paragraph" w:customStyle="1" w:styleId="postdesc2">
    <w:name w:val="postdesc2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posttext2">
    <w:name w:val="posttext2"/>
    <w:basedOn w:val="a1"/>
    <w:pPr>
      <w:widowControl/>
      <w:spacing w:before="75" w:after="75"/>
    </w:pPr>
    <w:rPr>
      <w:rFonts w:ascii="宋体" w:hAnsi="宋体" w:cs="宋体"/>
      <w:color w:val="666666"/>
      <w:sz w:val="24"/>
      <w:szCs w:val="24"/>
    </w:rPr>
  </w:style>
  <w:style w:type="paragraph" w:customStyle="1" w:styleId="pflfeedbacksubtitle">
    <w:name w:val="pfl_feedbacksubtitle"/>
    <w:basedOn w:val="a1"/>
    <w:pPr>
      <w:widowControl/>
      <w:pBdr>
        <w:bottom w:val="dotted" w:sz="6" w:space="0" w:color="666666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pflfeedbackanswer">
    <w:name w:val="pfl_feedbackanswer"/>
    <w:basedOn w:val="a1"/>
    <w:pPr>
      <w:widowControl/>
      <w:spacing w:before="75" w:after="75"/>
      <w:ind w:firstLine="480"/>
    </w:pPr>
    <w:rPr>
      <w:rFonts w:ascii="宋体" w:hAnsi="宋体" w:cs="宋体"/>
      <w:color w:val="FF4400"/>
      <w:sz w:val="24"/>
      <w:szCs w:val="24"/>
    </w:rPr>
  </w:style>
  <w:style w:type="paragraph" w:customStyle="1" w:styleId="divphoto">
    <w:name w:val="divphoto"/>
    <w:basedOn w:val="a1"/>
    <w:pPr>
      <w:widowControl/>
      <w:pBdr>
        <w:top w:val="single" w:sz="6" w:space="2" w:color="6466B3"/>
        <w:left w:val="single" w:sz="6" w:space="2" w:color="6466B3"/>
        <w:bottom w:val="single" w:sz="6" w:space="2" w:color="6466B3"/>
        <w:right w:val="single" w:sz="6" w:space="2" w:color="6466B3"/>
      </w:pBdr>
      <w:spacing w:before="75" w:after="75"/>
      <w:ind w:right="150"/>
    </w:pPr>
    <w:rPr>
      <w:rFonts w:ascii="宋体" w:hAnsi="宋体" w:cs="宋体"/>
      <w:sz w:val="24"/>
      <w:szCs w:val="24"/>
    </w:rPr>
  </w:style>
  <w:style w:type="paragraph" w:customStyle="1" w:styleId="pflfeedbackcon">
    <w:name w:val="pfl_feedbackcon"/>
    <w:basedOn w:val="a1"/>
    <w:pPr>
      <w:widowControl/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syntaxhighlighter">
    <w:name w:val="syntaxhighlighter"/>
    <w:basedOn w:val="a1"/>
    <w:pPr>
      <w:widowControl/>
      <w:shd w:val="clear" w:color="auto" w:fill="FFFFFF"/>
      <w:spacing w:before="240" w:after="240"/>
      <w:textAlignment w:val="baseline"/>
    </w:pPr>
    <w:rPr>
      <w:rFonts w:ascii="Consolas" w:hAnsi="Consolas" w:cs="Consolas"/>
      <w:sz w:val="24"/>
      <w:szCs w:val="24"/>
    </w:rPr>
  </w:style>
  <w:style w:type="paragraph" w:customStyle="1" w:styleId="tdsentmessage">
    <w:name w:val="tdsentmessage"/>
    <w:basedOn w:val="a1"/>
    <w:pPr>
      <w:widowControl/>
      <w:spacing w:before="75" w:after="75"/>
      <w:jc w:val="right"/>
    </w:pPr>
    <w:rPr>
      <w:rFonts w:ascii="宋体" w:hAnsi="宋体" w:cs="宋体"/>
      <w:sz w:val="24"/>
      <w:szCs w:val="24"/>
    </w:rPr>
  </w:style>
  <w:style w:type="paragraph" w:customStyle="1" w:styleId="errormessage">
    <w:name w:val="errormessag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umns1">
    <w:name w:val="columns1"/>
    <w:basedOn w:val="a1"/>
    <w:pPr>
      <w:widowControl/>
      <w:shd w:val="clear" w:color="auto" w:fill="F8F8F8"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thumbdescription">
    <w:name w:val="thumbdescription"/>
    <w:basedOn w:val="a1"/>
    <w:pPr>
      <w:widowControl/>
      <w:spacing w:before="75" w:after="150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personinfo">
    <w:name w:val="personinfo"/>
    <w:basedOn w:val="a1"/>
    <w:pPr>
      <w:widowControl/>
      <w:spacing w:before="75" w:after="300"/>
    </w:pPr>
    <w:rPr>
      <w:rFonts w:ascii="宋体" w:hAnsi="宋体" w:cs="宋体"/>
      <w:sz w:val="24"/>
      <w:szCs w:val="24"/>
    </w:rPr>
  </w:style>
  <w:style w:type="paragraph" w:customStyle="1" w:styleId="pages">
    <w:name w:val="pages"/>
    <w:basedOn w:val="a1"/>
    <w:pPr>
      <w:widowControl/>
      <w:spacing w:before="75" w:after="75"/>
      <w:jc w:val="right"/>
    </w:pPr>
    <w:rPr>
      <w:rFonts w:ascii="宋体" w:hAnsi="宋体" w:cs="宋体"/>
      <w:sz w:val="24"/>
      <w:szCs w:val="24"/>
    </w:rPr>
  </w:style>
  <w:style w:type="paragraph" w:customStyle="1" w:styleId="sendmsg2this">
    <w:name w:val="sendmsg2thi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bar">
    <w:name w:val="ba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umns">
    <w:name w:val="column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ools">
    <w:name w:val="tool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py">
    <w:name w:val="copy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11">
    <w:name w:val="标题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para">
    <w:name w:val="para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12">
    <w:name w:val="页脚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lose">
    <w:name w:val="clos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">
    <w:name w:val="commen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mments">
    <w:name w:val="comment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string">
    <w:name w:val="string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keyword">
    <w:name w:val="keyword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preprocessor">
    <w:name w:val="preprocesso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forflow">
    <w:name w:val="forflow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ools1">
    <w:name w:val="tools1"/>
    <w:basedOn w:val="a1"/>
    <w:pPr>
      <w:widowControl/>
      <w:pBdr>
        <w:left w:val="single" w:sz="18" w:space="8" w:color="6CE26C"/>
      </w:pBdr>
      <w:shd w:val="clear" w:color="auto" w:fill="F8F8F8"/>
      <w:spacing w:before="75" w:after="75"/>
    </w:pPr>
    <w:rPr>
      <w:rFonts w:ascii="Verdana" w:hAnsi="Verdana" w:cs="宋体"/>
      <w:color w:val="C0C0C0"/>
      <w:sz w:val="14"/>
      <w:szCs w:val="14"/>
    </w:rPr>
  </w:style>
  <w:style w:type="paragraph" w:customStyle="1" w:styleId="bold">
    <w:name w:val="bold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talic">
    <w:name w:val="italic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toolbar">
    <w:name w:val="toolba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plain">
    <w:name w:val="plain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variable">
    <w:name w:val="variabl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value">
    <w:name w:val="value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functions">
    <w:name w:val="function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nstants">
    <w:name w:val="constants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script">
    <w:name w:val="scrip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or1">
    <w:name w:val="color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or2">
    <w:name w:val="color2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lor3">
    <w:name w:val="color3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number">
    <w:name w:val="number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ntent">
    <w:name w:val="content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item">
    <w:name w:val="item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bar1">
    <w:name w:val="bar1"/>
    <w:basedOn w:val="a1"/>
    <w:pPr>
      <w:widowControl/>
      <w:spacing w:before="75" w:after="75"/>
    </w:pPr>
    <w:rPr>
      <w:rFonts w:ascii="宋体" w:hAnsi="宋体" w:cs="宋体"/>
      <w:sz w:val="24"/>
      <w:szCs w:val="24"/>
    </w:rPr>
  </w:style>
  <w:style w:type="paragraph" w:customStyle="1" w:styleId="copy1">
    <w:name w:val="copy1"/>
    <w:basedOn w:val="a1"/>
    <w:pPr>
      <w:widowControl/>
      <w:pBdr>
        <w:bottom w:val="single" w:sz="6" w:space="0" w:color="ACA899"/>
      </w:pBdr>
      <w:spacing w:before="75" w:after="75"/>
    </w:pPr>
    <w:rPr>
      <w:rFonts w:ascii="宋体" w:hAnsi="宋体" w:cs="宋体"/>
      <w:sz w:val="24"/>
      <w:szCs w:val="24"/>
    </w:rPr>
  </w:style>
  <w:style w:type="paragraph" w:customStyle="1" w:styleId="footer1">
    <w:name w:val="footer1"/>
    <w:basedOn w:val="a1"/>
    <w:pPr>
      <w:widowControl/>
      <w:pBdr>
        <w:top w:val="single" w:sz="6" w:space="0" w:color="FFFFFF"/>
      </w:pBdr>
      <w:shd w:val="clear" w:color="auto" w:fill="ECEADB"/>
      <w:spacing w:before="75" w:after="75"/>
      <w:jc w:val="right"/>
    </w:pPr>
    <w:rPr>
      <w:rFonts w:ascii="宋体" w:hAnsi="宋体" w:cs="宋体"/>
      <w:color w:val="333333"/>
      <w:sz w:val="24"/>
      <w:szCs w:val="24"/>
    </w:rPr>
  </w:style>
  <w:style w:type="paragraph" w:customStyle="1" w:styleId="close1">
    <w:name w:val="close1"/>
    <w:basedOn w:val="a1"/>
    <w:pPr>
      <w:widowControl/>
      <w:shd w:val="clear" w:color="auto" w:fill="ECEADB"/>
      <w:spacing w:before="75" w:after="75"/>
    </w:pPr>
    <w:rPr>
      <w:rFonts w:ascii="Tahoma" w:hAnsi="Tahoma" w:cs="Tahoma"/>
      <w:color w:val="333333"/>
      <w:sz w:val="17"/>
      <w:szCs w:val="17"/>
    </w:rPr>
  </w:style>
  <w:style w:type="paragraph" w:customStyle="1" w:styleId="title1">
    <w:name w:val="title1"/>
    <w:basedOn w:val="a1"/>
    <w:pPr>
      <w:widowControl/>
      <w:spacing w:before="75" w:after="75"/>
    </w:pPr>
    <w:rPr>
      <w:rFonts w:ascii="宋体" w:hAnsi="宋体" w:cs="宋体"/>
      <w:b/>
      <w:bCs/>
      <w:color w:val="FF0000"/>
      <w:sz w:val="24"/>
      <w:szCs w:val="24"/>
    </w:rPr>
  </w:style>
  <w:style w:type="paragraph" w:customStyle="1" w:styleId="para1">
    <w:name w:val="para1"/>
    <w:basedOn w:val="a1"/>
    <w:pPr>
      <w:widowControl/>
      <w:spacing w:after="60"/>
    </w:pPr>
    <w:rPr>
      <w:rFonts w:ascii="宋体" w:hAnsi="宋体" w:cs="宋体"/>
      <w:sz w:val="24"/>
      <w:szCs w:val="24"/>
    </w:rPr>
  </w:style>
  <w:style w:type="paragraph" w:customStyle="1" w:styleId="forflow1">
    <w:name w:val="forflow1"/>
    <w:basedOn w:val="a1"/>
    <w:pPr>
      <w:widowControl/>
      <w:spacing w:before="75" w:after="75"/>
      <w:ind w:left="5760"/>
    </w:pPr>
    <w:rPr>
      <w:rFonts w:ascii="宋体" w:hAnsi="宋体" w:cs="宋体"/>
      <w:sz w:val="24"/>
      <w:szCs w:val="24"/>
    </w:rPr>
  </w:style>
  <w:style w:type="paragraph" w:customStyle="1" w:styleId="catlisttitle1">
    <w:name w:val="catlisttitle1"/>
    <w:basedOn w:val="a1"/>
    <w:pPr>
      <w:widowControl/>
      <w:spacing w:before="225" w:after="75" w:line="360" w:lineRule="atLeast"/>
      <w:jc w:val="center"/>
    </w:pPr>
    <w:rPr>
      <w:rFonts w:ascii="宋体" w:hAnsi="宋体" w:cs="宋体"/>
      <w:b/>
      <w:bCs/>
      <w:vanish/>
      <w:color w:val="6466B3"/>
      <w:sz w:val="26"/>
      <w:szCs w:val="26"/>
    </w:rPr>
  </w:style>
  <w:style w:type="paragraph" w:customStyle="1" w:styleId="comment1">
    <w:name w:val="comment1"/>
    <w:basedOn w:val="a1"/>
    <w:pPr>
      <w:widowControl/>
      <w:spacing w:before="75" w:after="75"/>
    </w:pPr>
    <w:rPr>
      <w:rFonts w:ascii="宋体" w:hAnsi="宋体" w:cs="宋体"/>
      <w:color w:val="008200"/>
      <w:sz w:val="24"/>
      <w:szCs w:val="24"/>
    </w:rPr>
  </w:style>
  <w:style w:type="paragraph" w:customStyle="1" w:styleId="comments1">
    <w:name w:val="comments1"/>
    <w:basedOn w:val="a1"/>
    <w:pPr>
      <w:widowControl/>
      <w:spacing w:before="75" w:after="75"/>
    </w:pPr>
    <w:rPr>
      <w:rFonts w:ascii="宋体" w:hAnsi="宋体" w:cs="宋体"/>
      <w:color w:val="008200"/>
      <w:sz w:val="24"/>
      <w:szCs w:val="24"/>
    </w:rPr>
  </w:style>
  <w:style w:type="paragraph" w:customStyle="1" w:styleId="string1">
    <w:name w:val="string1"/>
    <w:basedOn w:val="a1"/>
    <w:pPr>
      <w:widowControl/>
      <w:spacing w:before="75" w:after="75"/>
    </w:pPr>
    <w:rPr>
      <w:rFonts w:ascii="宋体" w:hAnsi="宋体" w:cs="宋体"/>
      <w:color w:val="0000FF"/>
      <w:sz w:val="24"/>
      <w:szCs w:val="24"/>
    </w:rPr>
  </w:style>
  <w:style w:type="paragraph" w:customStyle="1" w:styleId="keyword1">
    <w:name w:val="keyword1"/>
    <w:basedOn w:val="a1"/>
    <w:pPr>
      <w:widowControl/>
      <w:spacing w:before="75" w:after="75"/>
    </w:pPr>
    <w:rPr>
      <w:rFonts w:ascii="宋体" w:hAnsi="宋体" w:cs="宋体"/>
      <w:b/>
      <w:bCs/>
      <w:color w:val="006699"/>
      <w:sz w:val="24"/>
      <w:szCs w:val="24"/>
    </w:rPr>
  </w:style>
  <w:style w:type="paragraph" w:customStyle="1" w:styleId="preprocessor1">
    <w:name w:val="preprocessor1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cal1">
    <w:name w:val="cal1"/>
    <w:basedOn w:val="a1"/>
    <w:pPr>
      <w:widowControl/>
      <w:spacing w:before="75" w:after="75" w:line="360" w:lineRule="atLeast"/>
    </w:pPr>
    <w:rPr>
      <w:rFonts w:ascii="宋体" w:hAnsi="宋体" w:cs="宋体"/>
      <w:color w:val="666666"/>
      <w:sz w:val="24"/>
      <w:szCs w:val="24"/>
    </w:rPr>
  </w:style>
  <w:style w:type="paragraph" w:customStyle="1" w:styleId="posttitle1">
    <w:name w:val="posttitle1"/>
    <w:basedOn w:val="a1"/>
    <w:pPr>
      <w:widowControl/>
      <w:spacing w:before="75" w:after="225" w:line="360" w:lineRule="atLeast"/>
    </w:pPr>
    <w:rPr>
      <w:rFonts w:ascii="宋体" w:hAnsi="宋体" w:cs="宋体"/>
      <w:b/>
      <w:bCs/>
      <w:sz w:val="31"/>
      <w:szCs w:val="31"/>
    </w:rPr>
  </w:style>
  <w:style w:type="paragraph" w:customStyle="1" w:styleId="postseparator1">
    <w:name w:val="postseparator1"/>
    <w:basedOn w:val="a1"/>
    <w:pPr>
      <w:widowControl/>
      <w:spacing w:line="0" w:lineRule="auto"/>
    </w:pPr>
    <w:rPr>
      <w:rFonts w:ascii="宋体" w:hAnsi="宋体" w:cs="宋体"/>
      <w:sz w:val="2"/>
      <w:szCs w:val="2"/>
    </w:rPr>
  </w:style>
  <w:style w:type="paragraph" w:customStyle="1" w:styleId="diggnum1">
    <w:name w:val="diggnum1"/>
    <w:basedOn w:val="a1"/>
    <w:pPr>
      <w:widowControl/>
      <w:spacing w:before="75" w:after="75" w:line="360" w:lineRule="atLeast"/>
    </w:pPr>
    <w:rPr>
      <w:rFonts w:ascii="Verdana" w:hAnsi="Verdana" w:cs="宋体"/>
      <w:color w:val="075DB3"/>
      <w:szCs w:val="21"/>
    </w:rPr>
  </w:style>
  <w:style w:type="paragraph" w:customStyle="1" w:styleId="postdesc1">
    <w:name w:val="postdesc1"/>
    <w:basedOn w:val="a1"/>
    <w:pPr>
      <w:widowControl/>
      <w:spacing w:before="75" w:after="75"/>
      <w:jc w:val="right"/>
    </w:pPr>
    <w:rPr>
      <w:rFonts w:ascii="宋体" w:hAnsi="宋体" w:cs="宋体"/>
      <w:color w:val="666666"/>
      <w:sz w:val="24"/>
      <w:szCs w:val="24"/>
    </w:rPr>
  </w:style>
  <w:style w:type="paragraph" w:customStyle="1" w:styleId="burynum1">
    <w:name w:val="burynum1"/>
    <w:basedOn w:val="a1"/>
    <w:pPr>
      <w:widowControl/>
      <w:spacing w:before="75" w:after="75" w:line="360" w:lineRule="atLeast"/>
    </w:pPr>
    <w:rPr>
      <w:rFonts w:ascii="Verdana" w:hAnsi="Verdana" w:cs="宋体"/>
      <w:color w:val="075DB3"/>
      <w:szCs w:val="21"/>
    </w:rPr>
  </w:style>
  <w:style w:type="paragraph" w:customStyle="1" w:styleId="content1">
    <w:name w:val="content1"/>
    <w:basedOn w:val="a1"/>
    <w:pPr>
      <w:widowControl/>
      <w:pBdr>
        <w:left w:val="single" w:sz="18" w:space="0" w:color="6CE26C"/>
      </w:pBdr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content2">
    <w:name w:val="content2"/>
    <w:basedOn w:val="a1"/>
    <w:pPr>
      <w:widowControl/>
      <w:pBdr>
        <w:left w:val="single" w:sz="18" w:space="0" w:color="6CE26C"/>
      </w:pBdr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bold1">
    <w:name w:val="bold1"/>
    <w:basedOn w:val="a1"/>
    <w:pPr>
      <w:widowControl/>
      <w:spacing w:before="75" w:after="75"/>
    </w:pPr>
    <w:rPr>
      <w:rFonts w:ascii="宋体" w:hAnsi="宋体" w:cs="宋体"/>
      <w:b/>
      <w:bCs/>
      <w:sz w:val="24"/>
      <w:szCs w:val="24"/>
    </w:rPr>
  </w:style>
  <w:style w:type="paragraph" w:customStyle="1" w:styleId="italic1">
    <w:name w:val="italic1"/>
    <w:basedOn w:val="a1"/>
    <w:pPr>
      <w:widowControl/>
      <w:spacing w:before="75" w:after="75"/>
    </w:pPr>
    <w:rPr>
      <w:rFonts w:ascii="宋体" w:hAnsi="宋体" w:cs="宋体"/>
      <w:i/>
      <w:iCs/>
      <w:sz w:val="24"/>
      <w:szCs w:val="24"/>
    </w:rPr>
  </w:style>
  <w:style w:type="paragraph" w:customStyle="1" w:styleId="toolbar1">
    <w:name w:val="toolbar1"/>
    <w:basedOn w:val="a1"/>
    <w:pPr>
      <w:widowControl/>
      <w:pBdr>
        <w:top w:val="single" w:sz="6" w:space="0" w:color="E7E5DC"/>
        <w:left w:val="single" w:sz="6" w:space="0" w:color="E7E5DC"/>
        <w:bottom w:val="single" w:sz="6" w:space="0" w:color="E7E5DC"/>
        <w:right w:val="single" w:sz="6" w:space="0" w:color="E7E5DC"/>
      </w:pBdr>
      <w:shd w:val="clear" w:color="auto" w:fill="F8F8F8"/>
      <w:spacing w:before="75" w:after="75"/>
    </w:pPr>
    <w:rPr>
      <w:rFonts w:ascii="宋体" w:hAnsi="宋体" w:cs="宋体"/>
      <w:sz w:val="2"/>
      <w:szCs w:val="2"/>
    </w:rPr>
  </w:style>
  <w:style w:type="paragraph" w:customStyle="1" w:styleId="number1">
    <w:name w:val="number1"/>
    <w:basedOn w:val="a1"/>
    <w:pPr>
      <w:widowControl/>
      <w:spacing w:before="75" w:after="75"/>
    </w:pPr>
    <w:rPr>
      <w:rFonts w:ascii="宋体" w:hAnsi="宋体" w:cs="宋体"/>
      <w:color w:val="AFAFAF"/>
      <w:sz w:val="24"/>
      <w:szCs w:val="24"/>
    </w:rPr>
  </w:style>
  <w:style w:type="paragraph" w:customStyle="1" w:styleId="item1">
    <w:name w:val="item1"/>
    <w:basedOn w:val="a1"/>
    <w:pPr>
      <w:widowControl/>
      <w:spacing w:before="75" w:after="75"/>
      <w:ind w:left="120" w:hanging="9464"/>
    </w:pPr>
    <w:rPr>
      <w:rFonts w:ascii="宋体" w:hAnsi="宋体" w:cs="宋体"/>
      <w:sz w:val="24"/>
      <w:szCs w:val="24"/>
    </w:rPr>
  </w:style>
  <w:style w:type="paragraph" w:customStyle="1" w:styleId="bar2">
    <w:name w:val="bar2"/>
    <w:basedOn w:val="a1"/>
    <w:pPr>
      <w:widowControl/>
      <w:spacing w:before="75" w:after="75"/>
    </w:pPr>
    <w:rPr>
      <w:rFonts w:ascii="宋体" w:hAnsi="宋体" w:cs="宋体"/>
      <w:vanish/>
      <w:sz w:val="24"/>
      <w:szCs w:val="24"/>
    </w:rPr>
  </w:style>
  <w:style w:type="paragraph" w:customStyle="1" w:styleId="script1">
    <w:name w:val="script1"/>
    <w:basedOn w:val="a1"/>
    <w:pPr>
      <w:widowControl/>
      <w:shd w:val="clear" w:color="auto" w:fill="FFFF00"/>
      <w:spacing w:before="75" w:after="75"/>
    </w:pPr>
    <w:rPr>
      <w:rFonts w:ascii="宋体" w:hAnsi="宋体" w:cs="宋体"/>
      <w:sz w:val="24"/>
      <w:szCs w:val="24"/>
    </w:rPr>
  </w:style>
  <w:style w:type="paragraph" w:styleId="z-">
    <w:name w:val="HTML Top of Form"/>
    <w:basedOn w:val="a1"/>
    <w:next w:val="a1"/>
    <w:link w:val="z-Char"/>
    <w:pPr>
      <w:widowControl/>
      <w:pBdr>
        <w:bottom w:val="single" w:sz="6" w:space="1" w:color="auto"/>
      </w:pBdr>
      <w:spacing w:line="360" w:lineRule="auto"/>
      <w:jc w:val="center"/>
    </w:pPr>
    <w:rPr>
      <w:rFonts w:ascii="Arial" w:hAnsi="Arial"/>
      <w:vanish/>
      <w:sz w:val="16"/>
      <w:szCs w:val="16"/>
      <w:lang w:val="x-none" w:eastAsia="x-none"/>
    </w:rPr>
  </w:style>
  <w:style w:type="paragraph" w:customStyle="1" w:styleId="plain1">
    <w:name w:val="plain1"/>
    <w:basedOn w:val="a1"/>
    <w:pPr>
      <w:widowControl/>
      <w:spacing w:before="75" w:after="75"/>
    </w:pPr>
    <w:rPr>
      <w:rFonts w:ascii="宋体" w:hAnsi="宋体" w:cs="宋体"/>
      <w:color w:val="000000"/>
      <w:sz w:val="24"/>
      <w:szCs w:val="24"/>
    </w:rPr>
  </w:style>
  <w:style w:type="paragraph" w:customStyle="1" w:styleId="comments2">
    <w:name w:val="comments2"/>
    <w:basedOn w:val="a1"/>
    <w:pPr>
      <w:widowControl/>
      <w:spacing w:before="75" w:after="75"/>
    </w:pPr>
    <w:rPr>
      <w:rFonts w:ascii="宋体" w:hAnsi="宋体" w:cs="宋体"/>
      <w:color w:val="008200"/>
      <w:sz w:val="24"/>
      <w:szCs w:val="24"/>
    </w:rPr>
  </w:style>
  <w:style w:type="paragraph" w:customStyle="1" w:styleId="string2">
    <w:name w:val="string2"/>
    <w:basedOn w:val="a1"/>
    <w:pPr>
      <w:widowControl/>
      <w:spacing w:before="75" w:after="75"/>
    </w:pPr>
    <w:rPr>
      <w:rFonts w:ascii="宋体" w:hAnsi="宋体" w:cs="宋体"/>
      <w:color w:val="0000FF"/>
      <w:sz w:val="24"/>
      <w:szCs w:val="24"/>
    </w:rPr>
  </w:style>
  <w:style w:type="paragraph" w:customStyle="1" w:styleId="keyword2">
    <w:name w:val="keyword2"/>
    <w:basedOn w:val="a1"/>
    <w:pPr>
      <w:widowControl/>
      <w:spacing w:before="75" w:after="75"/>
    </w:pPr>
    <w:rPr>
      <w:rFonts w:ascii="宋体" w:hAnsi="宋体" w:cs="宋体"/>
      <w:b/>
      <w:bCs/>
      <w:color w:val="006699"/>
      <w:sz w:val="24"/>
      <w:szCs w:val="24"/>
    </w:rPr>
  </w:style>
  <w:style w:type="paragraph" w:customStyle="1" w:styleId="preprocessor2">
    <w:name w:val="preprocessor2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variable1">
    <w:name w:val="variable1"/>
    <w:basedOn w:val="a1"/>
    <w:pPr>
      <w:widowControl/>
      <w:spacing w:before="75" w:after="75"/>
    </w:pPr>
    <w:rPr>
      <w:rFonts w:ascii="宋体" w:hAnsi="宋体" w:cs="宋体"/>
      <w:color w:val="AA7700"/>
      <w:sz w:val="24"/>
      <w:szCs w:val="24"/>
    </w:rPr>
  </w:style>
  <w:style w:type="paragraph" w:customStyle="1" w:styleId="value1">
    <w:name w:val="value1"/>
    <w:basedOn w:val="a1"/>
    <w:pPr>
      <w:widowControl/>
      <w:spacing w:before="75" w:after="75"/>
    </w:pPr>
    <w:rPr>
      <w:rFonts w:ascii="宋体" w:hAnsi="宋体" w:cs="宋体"/>
      <w:color w:val="009900"/>
      <w:sz w:val="24"/>
      <w:szCs w:val="24"/>
    </w:rPr>
  </w:style>
  <w:style w:type="paragraph" w:customStyle="1" w:styleId="functions1">
    <w:name w:val="functions1"/>
    <w:basedOn w:val="a1"/>
    <w:pPr>
      <w:widowControl/>
      <w:spacing w:before="75" w:after="75"/>
    </w:pPr>
    <w:rPr>
      <w:rFonts w:ascii="宋体" w:hAnsi="宋体" w:cs="宋体"/>
      <w:color w:val="FF1493"/>
      <w:sz w:val="24"/>
      <w:szCs w:val="24"/>
    </w:rPr>
  </w:style>
  <w:style w:type="paragraph" w:customStyle="1" w:styleId="constants1">
    <w:name w:val="constants1"/>
    <w:basedOn w:val="a1"/>
    <w:pPr>
      <w:widowControl/>
      <w:spacing w:before="75" w:after="75"/>
    </w:pPr>
    <w:rPr>
      <w:rFonts w:ascii="宋体" w:hAnsi="宋体" w:cs="宋体"/>
      <w:color w:val="0066CC"/>
      <w:sz w:val="24"/>
      <w:szCs w:val="24"/>
    </w:rPr>
  </w:style>
  <w:style w:type="paragraph" w:styleId="z-0">
    <w:name w:val="HTML Bottom of Form"/>
    <w:basedOn w:val="a1"/>
    <w:next w:val="a1"/>
    <w:link w:val="z-Char0"/>
    <w:pPr>
      <w:widowControl/>
      <w:pBdr>
        <w:top w:val="single" w:sz="6" w:space="1" w:color="auto"/>
      </w:pBdr>
      <w:spacing w:line="360" w:lineRule="auto"/>
      <w:jc w:val="center"/>
    </w:pPr>
    <w:rPr>
      <w:rFonts w:ascii="Arial" w:hAnsi="Arial"/>
      <w:vanish/>
      <w:sz w:val="16"/>
      <w:szCs w:val="16"/>
      <w:lang w:val="x-none" w:eastAsia="x-none"/>
    </w:rPr>
  </w:style>
  <w:style w:type="paragraph" w:customStyle="1" w:styleId="color11">
    <w:name w:val="color11"/>
    <w:basedOn w:val="a1"/>
    <w:pPr>
      <w:widowControl/>
      <w:spacing w:before="75" w:after="75"/>
    </w:pPr>
    <w:rPr>
      <w:rFonts w:ascii="宋体" w:hAnsi="宋体" w:cs="宋体"/>
      <w:color w:val="808080"/>
      <w:sz w:val="24"/>
      <w:szCs w:val="24"/>
    </w:rPr>
  </w:style>
  <w:style w:type="paragraph" w:customStyle="1" w:styleId="color21">
    <w:name w:val="color21"/>
    <w:basedOn w:val="a1"/>
    <w:pPr>
      <w:widowControl/>
      <w:spacing w:before="75" w:after="75"/>
    </w:pPr>
    <w:rPr>
      <w:rFonts w:ascii="宋体" w:hAnsi="宋体" w:cs="宋体"/>
      <w:color w:val="FF1493"/>
      <w:sz w:val="24"/>
      <w:szCs w:val="24"/>
    </w:rPr>
  </w:style>
  <w:style w:type="paragraph" w:customStyle="1" w:styleId="color31">
    <w:name w:val="color31"/>
    <w:basedOn w:val="a1"/>
    <w:pPr>
      <w:widowControl/>
      <w:spacing w:before="75" w:after="75"/>
    </w:pPr>
    <w:rPr>
      <w:rFonts w:ascii="宋体" w:hAnsi="宋体" w:cs="宋体"/>
      <w:color w:val="FF0000"/>
      <w:sz w:val="24"/>
      <w:szCs w:val="24"/>
    </w:rPr>
  </w:style>
  <w:style w:type="paragraph" w:customStyle="1" w:styleId="af">
    <w:name w:val="条目"/>
    <w:basedOn w:val="ab"/>
    <w:link w:val="Char4"/>
    <w:pPr>
      <w:spacing w:line="240" w:lineRule="auto"/>
    </w:pPr>
  </w:style>
  <w:style w:type="paragraph" w:customStyle="1" w:styleId="af0">
    <w:name w:val="大类"/>
    <w:basedOn w:val="1"/>
    <w:link w:val="Char5"/>
    <w:pPr>
      <w:spacing w:line="240" w:lineRule="auto"/>
    </w:pPr>
  </w:style>
  <w:style w:type="paragraph" w:customStyle="1" w:styleId="af1">
    <w:name w:val="项"/>
    <w:basedOn w:val="3"/>
    <w:link w:val="Char6"/>
    <w:pPr>
      <w:spacing w:before="0" w:beforeAutospacing="0" w:after="0" w:afterAutospacing="0"/>
      <w:jc w:val="center"/>
    </w:pPr>
    <w:rPr>
      <w:b/>
      <w:sz w:val="28"/>
    </w:rPr>
  </w:style>
  <w:style w:type="paragraph" w:customStyle="1" w:styleId="af2">
    <w:name w:val="大分类"/>
    <w:basedOn w:val="1"/>
    <w:link w:val="Char7"/>
    <w:pPr>
      <w:spacing w:line="240" w:lineRule="auto"/>
    </w:pPr>
  </w:style>
  <w:style w:type="paragraph" w:customStyle="1" w:styleId="af3">
    <w:name w:val="小分类"/>
    <w:basedOn w:val="ab"/>
    <w:link w:val="Char8"/>
    <w:pPr>
      <w:spacing w:line="240" w:lineRule="auto"/>
    </w:pPr>
  </w:style>
  <w:style w:type="paragraph" w:customStyle="1" w:styleId="af4">
    <w:name w:val="条"/>
    <w:basedOn w:val="af3"/>
    <w:link w:val="Char9"/>
    <w:pPr>
      <w:spacing w:before="0" w:after="0"/>
    </w:pPr>
    <w:rPr>
      <w:sz w:val="28"/>
    </w:rPr>
  </w:style>
  <w:style w:type="paragraph" w:customStyle="1" w:styleId="af5">
    <w:name w:val="代码"/>
    <w:basedOn w:val="a1"/>
    <w:link w:val="Chara"/>
    <w:rPr>
      <w:rFonts w:ascii="Courier New" w:hAnsi="Courier New"/>
      <w:b/>
      <w:bCs/>
      <w:sz w:val="20"/>
      <w:lang w:val="x-none" w:eastAsia="x-none"/>
    </w:rPr>
  </w:style>
  <w:style w:type="paragraph" w:customStyle="1" w:styleId="af6">
    <w:name w:val="注释"/>
    <w:basedOn w:val="a1"/>
    <w:link w:val="Charb"/>
    <w:rPr>
      <w:rFonts w:ascii="Courier New" w:hAnsi="Courier New"/>
      <w:b/>
      <w:sz w:val="20"/>
      <w:lang w:val="x-none" w:eastAsia="x-none"/>
    </w:rPr>
  </w:style>
  <w:style w:type="paragraph" w:customStyle="1" w:styleId="af7">
    <w:name w:val="子条"/>
    <w:basedOn w:val="a1"/>
    <w:link w:val="Charc"/>
    <w:pPr>
      <w:jc w:val="center"/>
    </w:pPr>
    <w:rPr>
      <w:rFonts w:ascii="Calibri" w:hAnsi="Calibri"/>
      <w:b/>
      <w:kern w:val="2"/>
      <w:sz w:val="24"/>
      <w:szCs w:val="22"/>
      <w:lang w:val="x-none" w:eastAsia="x-none"/>
    </w:rPr>
  </w:style>
  <w:style w:type="paragraph" w:customStyle="1" w:styleId="a">
    <w:name w:val="章"/>
    <w:basedOn w:val="af2"/>
    <w:link w:val="Chard"/>
    <w:qFormat/>
    <w:rsid w:val="00B4346F"/>
    <w:pPr>
      <w:numPr>
        <w:numId w:val="2"/>
      </w:numPr>
      <w:spacing w:before="120" w:after="120"/>
      <w:ind w:left="851" w:hangingChars="265" w:hanging="851"/>
    </w:pPr>
    <w:rPr>
      <w:sz w:val="32"/>
    </w:rPr>
  </w:style>
  <w:style w:type="paragraph" w:customStyle="1" w:styleId="afa">
    <w:name w:val="节"/>
    <w:basedOn w:val="af4"/>
    <w:link w:val="Chare"/>
    <w:qFormat/>
    <w:rsid w:val="00C37E7E"/>
    <w:rPr>
      <w:rFonts w:ascii="Times New Roman" w:hAnsi="Times New Roman"/>
    </w:rPr>
  </w:style>
  <w:style w:type="character" w:customStyle="1" w:styleId="Chard">
    <w:name w:val="章 Char"/>
    <w:link w:val="a"/>
    <w:rsid w:val="00B4346F"/>
    <w:rPr>
      <w:b/>
      <w:bCs/>
      <w:kern w:val="44"/>
      <w:sz w:val="32"/>
      <w:szCs w:val="44"/>
      <w:lang w:val="x-none" w:eastAsia="x-none"/>
    </w:rPr>
  </w:style>
  <w:style w:type="paragraph" w:customStyle="1" w:styleId="afb">
    <w:name w:val="我的条"/>
    <w:basedOn w:val="af4"/>
    <w:link w:val="Charf"/>
    <w:qFormat/>
    <w:rsid w:val="00CB65A7"/>
    <w:rPr>
      <w:bCs w:val="0"/>
      <w:sz w:val="24"/>
    </w:rPr>
  </w:style>
  <w:style w:type="character" w:customStyle="1" w:styleId="Chare">
    <w:name w:val="节 Char"/>
    <w:link w:val="afa"/>
    <w:rsid w:val="00C37E7E"/>
    <w:rPr>
      <w:rFonts w:ascii="Times New Roman" w:hAnsi="Times New Roman" w:cs="Times New Roman"/>
      <w:b/>
      <w:bCs/>
      <w:kern w:val="28"/>
      <w:sz w:val="28"/>
      <w:szCs w:val="32"/>
    </w:rPr>
  </w:style>
  <w:style w:type="paragraph" w:styleId="afc">
    <w:name w:val="Intense Quote"/>
    <w:basedOn w:val="a1"/>
    <w:next w:val="a1"/>
    <w:link w:val="Charf0"/>
    <w:uiPriority w:val="30"/>
    <w:qFormat/>
    <w:rsid w:val="0039001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lang w:val="x-none" w:eastAsia="x-none"/>
    </w:rPr>
  </w:style>
  <w:style w:type="character" w:customStyle="1" w:styleId="Charf">
    <w:name w:val="我的条 Char"/>
    <w:link w:val="afb"/>
    <w:rsid w:val="00CB65A7"/>
    <w:rPr>
      <w:rFonts w:ascii="Cambria" w:hAnsi="Cambria"/>
      <w:b/>
      <w:kern w:val="28"/>
      <w:sz w:val="24"/>
      <w:szCs w:val="32"/>
      <w:lang w:val="x-none" w:eastAsia="x-none"/>
    </w:rPr>
  </w:style>
  <w:style w:type="character" w:customStyle="1" w:styleId="Charf0">
    <w:name w:val="明显引用 Char"/>
    <w:link w:val="afc"/>
    <w:uiPriority w:val="30"/>
    <w:rsid w:val="0039001F"/>
    <w:rPr>
      <w:rFonts w:ascii="Times New Roman" w:eastAsia="宋体" w:hAnsi="Times New Roman"/>
      <w:b/>
      <w:bCs/>
      <w:i/>
      <w:iCs/>
      <w:color w:val="4F81BD"/>
      <w:sz w:val="18"/>
    </w:rPr>
  </w:style>
  <w:style w:type="paragraph" w:customStyle="1" w:styleId="a0">
    <w:name w:val="附录"/>
    <w:basedOn w:val="a"/>
    <w:link w:val="Charf1"/>
    <w:qFormat/>
    <w:rsid w:val="00F8359E"/>
    <w:pPr>
      <w:numPr>
        <w:numId w:val="3"/>
      </w:numPr>
      <w:ind w:firstLineChars="0" w:firstLine="0"/>
    </w:pPr>
  </w:style>
  <w:style w:type="character" w:customStyle="1" w:styleId="Charf1">
    <w:name w:val="附录 Char"/>
    <w:basedOn w:val="Chard"/>
    <w:link w:val="a0"/>
    <w:rsid w:val="00F8359E"/>
    <w:rPr>
      <w:b/>
      <w:bCs/>
      <w:kern w:val="44"/>
      <w:sz w:val="32"/>
      <w:szCs w:val="44"/>
      <w:lang w:val="x-none" w:eastAsia="x-none"/>
    </w:rPr>
  </w:style>
  <w:style w:type="paragraph" w:customStyle="1" w:styleId="afd">
    <w:name w:val="默认"/>
    <w:rsid w:val="00594281"/>
    <w:pPr>
      <w:widowControl w:val="0"/>
      <w:tabs>
        <w:tab w:val="left" w:pos="420"/>
      </w:tabs>
      <w:suppressAutoHyphens/>
      <w:spacing w:after="120"/>
      <w:jc w:val="both"/>
    </w:pPr>
    <w:rPr>
      <w:rFonts w:eastAsia="DejaVu Sans" w:cstheme="minorBidi"/>
      <w:color w:val="00000A"/>
      <w:kern w:val="2"/>
      <w:sz w:val="21"/>
      <w:szCs w:val="22"/>
    </w:rPr>
  </w:style>
  <w:style w:type="character" w:styleId="afe">
    <w:name w:val="Placeholder Text"/>
    <w:basedOn w:val="a2"/>
    <w:uiPriority w:val="99"/>
    <w:semiHidden/>
    <w:rsid w:val="00480BA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855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1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46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cnblogs.com/xiaoxian1369/archive/2011/08/26/2154783.html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yperlink" Target="http://www.cppblog.com/jie414341055/articles/113194.html" TargetMode="External"/><Relationship Id="rId17" Type="http://schemas.openxmlformats.org/officeDocument/2006/relationships/hyperlink" Target="http://acm.hdu.edu.cn/showproblem.php?pid=1171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acm.hdu.edu.cn/showproblem.php?pid=1028" TargetMode="Externa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http://acm.hdu.edu.cn/forum/attachment/9_17558_66eb0d62d0d7087.jpg" TargetMode="External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jp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253CE8-3AA6-4C09-9C90-CE739A510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7</TotalTime>
  <Pages>88</Pages>
  <Words>26608</Words>
  <Characters>151671</Characters>
  <Application>Microsoft Office Word</Application>
  <DocSecurity>0</DocSecurity>
  <PresentationFormat/>
  <Lines>1263</Lines>
  <Paragraphs>355</Paragraphs>
  <Slides>0</Slides>
  <Notes>0</Notes>
  <HiddenSlides>0</HiddenSlides>
  <MMClips>0</MMClips>
  <ScaleCrop>false</ScaleCrop>
  <Manager>王建新</Manager>
  <Company>北京林业大学ACM/ICPC竞赛队</Company>
  <LinksUpToDate>false</LinksUpToDate>
  <CharactersWithSpaces>177924</CharactersWithSpaces>
  <SharedDoc>false</SharedDoc>
  <HLinks>
    <vt:vector size="1344" baseType="variant">
      <vt:variant>
        <vt:i4>2162746</vt:i4>
      </vt:variant>
      <vt:variant>
        <vt:i4>1329</vt:i4>
      </vt:variant>
      <vt:variant>
        <vt:i4>0</vt:i4>
      </vt:variant>
      <vt:variant>
        <vt:i4>5</vt:i4>
      </vt:variant>
      <vt:variant>
        <vt:lpwstr>http://acm.hdu.edu.cn/showproblem.php?pid=1171</vt:lpwstr>
      </vt:variant>
      <vt:variant>
        <vt:lpwstr/>
      </vt:variant>
      <vt:variant>
        <vt:i4>2687039</vt:i4>
      </vt:variant>
      <vt:variant>
        <vt:i4>1326</vt:i4>
      </vt:variant>
      <vt:variant>
        <vt:i4>0</vt:i4>
      </vt:variant>
      <vt:variant>
        <vt:i4>5</vt:i4>
      </vt:variant>
      <vt:variant>
        <vt:lpwstr>http://acm.hdu.edu.cn/showproblem.php?pid=1028</vt:lpwstr>
      </vt:variant>
      <vt:variant>
        <vt:lpwstr/>
      </vt:variant>
      <vt:variant>
        <vt:i4>8192048</vt:i4>
      </vt:variant>
      <vt:variant>
        <vt:i4>1320</vt:i4>
      </vt:variant>
      <vt:variant>
        <vt:i4>0</vt:i4>
      </vt:variant>
      <vt:variant>
        <vt:i4>5</vt:i4>
      </vt:variant>
      <vt:variant>
        <vt:lpwstr>http://www.cnblogs.com/xiaoxian1369/archive/2011/08/26/2154783.html</vt:lpwstr>
      </vt:variant>
      <vt:variant>
        <vt:lpwstr/>
      </vt:variant>
      <vt:variant>
        <vt:i4>1179670</vt:i4>
      </vt:variant>
      <vt:variant>
        <vt:i4>1317</vt:i4>
      </vt:variant>
      <vt:variant>
        <vt:i4>0</vt:i4>
      </vt:variant>
      <vt:variant>
        <vt:i4>5</vt:i4>
      </vt:variant>
      <vt:variant>
        <vt:lpwstr>http://www.cppblog.com/jie414341055/articles/113194.html</vt:lpwstr>
      </vt:variant>
      <vt:variant>
        <vt:lpwstr/>
      </vt:variant>
      <vt:variant>
        <vt:i4>2031668</vt:i4>
      </vt:variant>
      <vt:variant>
        <vt:i4>1310</vt:i4>
      </vt:variant>
      <vt:variant>
        <vt:i4>0</vt:i4>
      </vt:variant>
      <vt:variant>
        <vt:i4>5</vt:i4>
      </vt:variant>
      <vt:variant>
        <vt:lpwstr/>
      </vt:variant>
      <vt:variant>
        <vt:lpwstr>_Toc330923515</vt:lpwstr>
      </vt:variant>
      <vt:variant>
        <vt:i4>2031668</vt:i4>
      </vt:variant>
      <vt:variant>
        <vt:i4>1304</vt:i4>
      </vt:variant>
      <vt:variant>
        <vt:i4>0</vt:i4>
      </vt:variant>
      <vt:variant>
        <vt:i4>5</vt:i4>
      </vt:variant>
      <vt:variant>
        <vt:lpwstr/>
      </vt:variant>
      <vt:variant>
        <vt:lpwstr>_Toc330923514</vt:lpwstr>
      </vt:variant>
      <vt:variant>
        <vt:i4>2031668</vt:i4>
      </vt:variant>
      <vt:variant>
        <vt:i4>1298</vt:i4>
      </vt:variant>
      <vt:variant>
        <vt:i4>0</vt:i4>
      </vt:variant>
      <vt:variant>
        <vt:i4>5</vt:i4>
      </vt:variant>
      <vt:variant>
        <vt:lpwstr/>
      </vt:variant>
      <vt:variant>
        <vt:lpwstr>_Toc330923513</vt:lpwstr>
      </vt:variant>
      <vt:variant>
        <vt:i4>2031668</vt:i4>
      </vt:variant>
      <vt:variant>
        <vt:i4>1292</vt:i4>
      </vt:variant>
      <vt:variant>
        <vt:i4>0</vt:i4>
      </vt:variant>
      <vt:variant>
        <vt:i4>5</vt:i4>
      </vt:variant>
      <vt:variant>
        <vt:lpwstr/>
      </vt:variant>
      <vt:variant>
        <vt:lpwstr>_Toc330923512</vt:lpwstr>
      </vt:variant>
      <vt:variant>
        <vt:i4>2031668</vt:i4>
      </vt:variant>
      <vt:variant>
        <vt:i4>1286</vt:i4>
      </vt:variant>
      <vt:variant>
        <vt:i4>0</vt:i4>
      </vt:variant>
      <vt:variant>
        <vt:i4>5</vt:i4>
      </vt:variant>
      <vt:variant>
        <vt:lpwstr/>
      </vt:variant>
      <vt:variant>
        <vt:lpwstr>_Toc330923511</vt:lpwstr>
      </vt:variant>
      <vt:variant>
        <vt:i4>2031668</vt:i4>
      </vt:variant>
      <vt:variant>
        <vt:i4>1280</vt:i4>
      </vt:variant>
      <vt:variant>
        <vt:i4>0</vt:i4>
      </vt:variant>
      <vt:variant>
        <vt:i4>5</vt:i4>
      </vt:variant>
      <vt:variant>
        <vt:lpwstr/>
      </vt:variant>
      <vt:variant>
        <vt:lpwstr>_Toc330923510</vt:lpwstr>
      </vt:variant>
      <vt:variant>
        <vt:i4>1966132</vt:i4>
      </vt:variant>
      <vt:variant>
        <vt:i4>1274</vt:i4>
      </vt:variant>
      <vt:variant>
        <vt:i4>0</vt:i4>
      </vt:variant>
      <vt:variant>
        <vt:i4>5</vt:i4>
      </vt:variant>
      <vt:variant>
        <vt:lpwstr/>
      </vt:variant>
      <vt:variant>
        <vt:lpwstr>_Toc330923509</vt:lpwstr>
      </vt:variant>
      <vt:variant>
        <vt:i4>1966132</vt:i4>
      </vt:variant>
      <vt:variant>
        <vt:i4>1268</vt:i4>
      </vt:variant>
      <vt:variant>
        <vt:i4>0</vt:i4>
      </vt:variant>
      <vt:variant>
        <vt:i4>5</vt:i4>
      </vt:variant>
      <vt:variant>
        <vt:lpwstr/>
      </vt:variant>
      <vt:variant>
        <vt:lpwstr>_Toc330923508</vt:lpwstr>
      </vt:variant>
      <vt:variant>
        <vt:i4>1966132</vt:i4>
      </vt:variant>
      <vt:variant>
        <vt:i4>1262</vt:i4>
      </vt:variant>
      <vt:variant>
        <vt:i4>0</vt:i4>
      </vt:variant>
      <vt:variant>
        <vt:i4>5</vt:i4>
      </vt:variant>
      <vt:variant>
        <vt:lpwstr/>
      </vt:variant>
      <vt:variant>
        <vt:lpwstr>_Toc330923507</vt:lpwstr>
      </vt:variant>
      <vt:variant>
        <vt:i4>1966132</vt:i4>
      </vt:variant>
      <vt:variant>
        <vt:i4>1256</vt:i4>
      </vt:variant>
      <vt:variant>
        <vt:i4>0</vt:i4>
      </vt:variant>
      <vt:variant>
        <vt:i4>5</vt:i4>
      </vt:variant>
      <vt:variant>
        <vt:lpwstr/>
      </vt:variant>
      <vt:variant>
        <vt:lpwstr>_Toc330923506</vt:lpwstr>
      </vt:variant>
      <vt:variant>
        <vt:i4>1966132</vt:i4>
      </vt:variant>
      <vt:variant>
        <vt:i4>1250</vt:i4>
      </vt:variant>
      <vt:variant>
        <vt:i4>0</vt:i4>
      </vt:variant>
      <vt:variant>
        <vt:i4>5</vt:i4>
      </vt:variant>
      <vt:variant>
        <vt:lpwstr/>
      </vt:variant>
      <vt:variant>
        <vt:lpwstr>_Toc330923505</vt:lpwstr>
      </vt:variant>
      <vt:variant>
        <vt:i4>1966132</vt:i4>
      </vt:variant>
      <vt:variant>
        <vt:i4>1244</vt:i4>
      </vt:variant>
      <vt:variant>
        <vt:i4>0</vt:i4>
      </vt:variant>
      <vt:variant>
        <vt:i4>5</vt:i4>
      </vt:variant>
      <vt:variant>
        <vt:lpwstr/>
      </vt:variant>
      <vt:variant>
        <vt:lpwstr>_Toc330923504</vt:lpwstr>
      </vt:variant>
      <vt:variant>
        <vt:i4>1966132</vt:i4>
      </vt:variant>
      <vt:variant>
        <vt:i4>1238</vt:i4>
      </vt:variant>
      <vt:variant>
        <vt:i4>0</vt:i4>
      </vt:variant>
      <vt:variant>
        <vt:i4>5</vt:i4>
      </vt:variant>
      <vt:variant>
        <vt:lpwstr/>
      </vt:variant>
      <vt:variant>
        <vt:lpwstr>_Toc330923503</vt:lpwstr>
      </vt:variant>
      <vt:variant>
        <vt:i4>1966132</vt:i4>
      </vt:variant>
      <vt:variant>
        <vt:i4>1232</vt:i4>
      </vt:variant>
      <vt:variant>
        <vt:i4>0</vt:i4>
      </vt:variant>
      <vt:variant>
        <vt:i4>5</vt:i4>
      </vt:variant>
      <vt:variant>
        <vt:lpwstr/>
      </vt:variant>
      <vt:variant>
        <vt:lpwstr>_Toc330923502</vt:lpwstr>
      </vt:variant>
      <vt:variant>
        <vt:i4>1966132</vt:i4>
      </vt:variant>
      <vt:variant>
        <vt:i4>1226</vt:i4>
      </vt:variant>
      <vt:variant>
        <vt:i4>0</vt:i4>
      </vt:variant>
      <vt:variant>
        <vt:i4>5</vt:i4>
      </vt:variant>
      <vt:variant>
        <vt:lpwstr/>
      </vt:variant>
      <vt:variant>
        <vt:lpwstr>_Toc330923501</vt:lpwstr>
      </vt:variant>
      <vt:variant>
        <vt:i4>1966132</vt:i4>
      </vt:variant>
      <vt:variant>
        <vt:i4>1220</vt:i4>
      </vt:variant>
      <vt:variant>
        <vt:i4>0</vt:i4>
      </vt:variant>
      <vt:variant>
        <vt:i4>5</vt:i4>
      </vt:variant>
      <vt:variant>
        <vt:lpwstr/>
      </vt:variant>
      <vt:variant>
        <vt:lpwstr>_Toc330923500</vt:lpwstr>
      </vt:variant>
      <vt:variant>
        <vt:i4>1507381</vt:i4>
      </vt:variant>
      <vt:variant>
        <vt:i4>1214</vt:i4>
      </vt:variant>
      <vt:variant>
        <vt:i4>0</vt:i4>
      </vt:variant>
      <vt:variant>
        <vt:i4>5</vt:i4>
      </vt:variant>
      <vt:variant>
        <vt:lpwstr/>
      </vt:variant>
      <vt:variant>
        <vt:lpwstr>_Toc330923499</vt:lpwstr>
      </vt:variant>
      <vt:variant>
        <vt:i4>1507381</vt:i4>
      </vt:variant>
      <vt:variant>
        <vt:i4>1208</vt:i4>
      </vt:variant>
      <vt:variant>
        <vt:i4>0</vt:i4>
      </vt:variant>
      <vt:variant>
        <vt:i4>5</vt:i4>
      </vt:variant>
      <vt:variant>
        <vt:lpwstr/>
      </vt:variant>
      <vt:variant>
        <vt:lpwstr>_Toc330923498</vt:lpwstr>
      </vt:variant>
      <vt:variant>
        <vt:i4>1507381</vt:i4>
      </vt:variant>
      <vt:variant>
        <vt:i4>1202</vt:i4>
      </vt:variant>
      <vt:variant>
        <vt:i4>0</vt:i4>
      </vt:variant>
      <vt:variant>
        <vt:i4>5</vt:i4>
      </vt:variant>
      <vt:variant>
        <vt:lpwstr/>
      </vt:variant>
      <vt:variant>
        <vt:lpwstr>_Toc330923497</vt:lpwstr>
      </vt:variant>
      <vt:variant>
        <vt:i4>1507381</vt:i4>
      </vt:variant>
      <vt:variant>
        <vt:i4>1196</vt:i4>
      </vt:variant>
      <vt:variant>
        <vt:i4>0</vt:i4>
      </vt:variant>
      <vt:variant>
        <vt:i4>5</vt:i4>
      </vt:variant>
      <vt:variant>
        <vt:lpwstr/>
      </vt:variant>
      <vt:variant>
        <vt:lpwstr>_Toc330923496</vt:lpwstr>
      </vt:variant>
      <vt:variant>
        <vt:i4>1507381</vt:i4>
      </vt:variant>
      <vt:variant>
        <vt:i4>1190</vt:i4>
      </vt:variant>
      <vt:variant>
        <vt:i4>0</vt:i4>
      </vt:variant>
      <vt:variant>
        <vt:i4>5</vt:i4>
      </vt:variant>
      <vt:variant>
        <vt:lpwstr/>
      </vt:variant>
      <vt:variant>
        <vt:lpwstr>_Toc330923495</vt:lpwstr>
      </vt:variant>
      <vt:variant>
        <vt:i4>1507381</vt:i4>
      </vt:variant>
      <vt:variant>
        <vt:i4>1184</vt:i4>
      </vt:variant>
      <vt:variant>
        <vt:i4>0</vt:i4>
      </vt:variant>
      <vt:variant>
        <vt:i4>5</vt:i4>
      </vt:variant>
      <vt:variant>
        <vt:lpwstr/>
      </vt:variant>
      <vt:variant>
        <vt:lpwstr>_Toc330923494</vt:lpwstr>
      </vt:variant>
      <vt:variant>
        <vt:i4>1507381</vt:i4>
      </vt:variant>
      <vt:variant>
        <vt:i4>1178</vt:i4>
      </vt:variant>
      <vt:variant>
        <vt:i4>0</vt:i4>
      </vt:variant>
      <vt:variant>
        <vt:i4>5</vt:i4>
      </vt:variant>
      <vt:variant>
        <vt:lpwstr/>
      </vt:variant>
      <vt:variant>
        <vt:lpwstr>_Toc330923493</vt:lpwstr>
      </vt:variant>
      <vt:variant>
        <vt:i4>1507381</vt:i4>
      </vt:variant>
      <vt:variant>
        <vt:i4>1172</vt:i4>
      </vt:variant>
      <vt:variant>
        <vt:i4>0</vt:i4>
      </vt:variant>
      <vt:variant>
        <vt:i4>5</vt:i4>
      </vt:variant>
      <vt:variant>
        <vt:lpwstr/>
      </vt:variant>
      <vt:variant>
        <vt:lpwstr>_Toc330923492</vt:lpwstr>
      </vt:variant>
      <vt:variant>
        <vt:i4>1507381</vt:i4>
      </vt:variant>
      <vt:variant>
        <vt:i4>1166</vt:i4>
      </vt:variant>
      <vt:variant>
        <vt:i4>0</vt:i4>
      </vt:variant>
      <vt:variant>
        <vt:i4>5</vt:i4>
      </vt:variant>
      <vt:variant>
        <vt:lpwstr/>
      </vt:variant>
      <vt:variant>
        <vt:lpwstr>_Toc330923491</vt:lpwstr>
      </vt:variant>
      <vt:variant>
        <vt:i4>1507381</vt:i4>
      </vt:variant>
      <vt:variant>
        <vt:i4>1160</vt:i4>
      </vt:variant>
      <vt:variant>
        <vt:i4>0</vt:i4>
      </vt:variant>
      <vt:variant>
        <vt:i4>5</vt:i4>
      </vt:variant>
      <vt:variant>
        <vt:lpwstr/>
      </vt:variant>
      <vt:variant>
        <vt:lpwstr>_Toc330923490</vt:lpwstr>
      </vt:variant>
      <vt:variant>
        <vt:i4>1441845</vt:i4>
      </vt:variant>
      <vt:variant>
        <vt:i4>1154</vt:i4>
      </vt:variant>
      <vt:variant>
        <vt:i4>0</vt:i4>
      </vt:variant>
      <vt:variant>
        <vt:i4>5</vt:i4>
      </vt:variant>
      <vt:variant>
        <vt:lpwstr/>
      </vt:variant>
      <vt:variant>
        <vt:lpwstr>_Toc330923489</vt:lpwstr>
      </vt:variant>
      <vt:variant>
        <vt:i4>1441845</vt:i4>
      </vt:variant>
      <vt:variant>
        <vt:i4>1148</vt:i4>
      </vt:variant>
      <vt:variant>
        <vt:i4>0</vt:i4>
      </vt:variant>
      <vt:variant>
        <vt:i4>5</vt:i4>
      </vt:variant>
      <vt:variant>
        <vt:lpwstr/>
      </vt:variant>
      <vt:variant>
        <vt:lpwstr>_Toc330923488</vt:lpwstr>
      </vt:variant>
      <vt:variant>
        <vt:i4>1441845</vt:i4>
      </vt:variant>
      <vt:variant>
        <vt:i4>1142</vt:i4>
      </vt:variant>
      <vt:variant>
        <vt:i4>0</vt:i4>
      </vt:variant>
      <vt:variant>
        <vt:i4>5</vt:i4>
      </vt:variant>
      <vt:variant>
        <vt:lpwstr/>
      </vt:variant>
      <vt:variant>
        <vt:lpwstr>_Toc330923487</vt:lpwstr>
      </vt:variant>
      <vt:variant>
        <vt:i4>1441845</vt:i4>
      </vt:variant>
      <vt:variant>
        <vt:i4>1136</vt:i4>
      </vt:variant>
      <vt:variant>
        <vt:i4>0</vt:i4>
      </vt:variant>
      <vt:variant>
        <vt:i4>5</vt:i4>
      </vt:variant>
      <vt:variant>
        <vt:lpwstr/>
      </vt:variant>
      <vt:variant>
        <vt:lpwstr>_Toc330923486</vt:lpwstr>
      </vt:variant>
      <vt:variant>
        <vt:i4>1441845</vt:i4>
      </vt:variant>
      <vt:variant>
        <vt:i4>1130</vt:i4>
      </vt:variant>
      <vt:variant>
        <vt:i4>0</vt:i4>
      </vt:variant>
      <vt:variant>
        <vt:i4>5</vt:i4>
      </vt:variant>
      <vt:variant>
        <vt:lpwstr/>
      </vt:variant>
      <vt:variant>
        <vt:lpwstr>_Toc330923485</vt:lpwstr>
      </vt:variant>
      <vt:variant>
        <vt:i4>1441845</vt:i4>
      </vt:variant>
      <vt:variant>
        <vt:i4>1124</vt:i4>
      </vt:variant>
      <vt:variant>
        <vt:i4>0</vt:i4>
      </vt:variant>
      <vt:variant>
        <vt:i4>5</vt:i4>
      </vt:variant>
      <vt:variant>
        <vt:lpwstr/>
      </vt:variant>
      <vt:variant>
        <vt:lpwstr>_Toc330923484</vt:lpwstr>
      </vt:variant>
      <vt:variant>
        <vt:i4>1441845</vt:i4>
      </vt:variant>
      <vt:variant>
        <vt:i4>1118</vt:i4>
      </vt:variant>
      <vt:variant>
        <vt:i4>0</vt:i4>
      </vt:variant>
      <vt:variant>
        <vt:i4>5</vt:i4>
      </vt:variant>
      <vt:variant>
        <vt:lpwstr/>
      </vt:variant>
      <vt:variant>
        <vt:lpwstr>_Toc330923483</vt:lpwstr>
      </vt:variant>
      <vt:variant>
        <vt:i4>1441845</vt:i4>
      </vt:variant>
      <vt:variant>
        <vt:i4>1112</vt:i4>
      </vt:variant>
      <vt:variant>
        <vt:i4>0</vt:i4>
      </vt:variant>
      <vt:variant>
        <vt:i4>5</vt:i4>
      </vt:variant>
      <vt:variant>
        <vt:lpwstr/>
      </vt:variant>
      <vt:variant>
        <vt:lpwstr>_Toc330923482</vt:lpwstr>
      </vt:variant>
      <vt:variant>
        <vt:i4>1441845</vt:i4>
      </vt:variant>
      <vt:variant>
        <vt:i4>1106</vt:i4>
      </vt:variant>
      <vt:variant>
        <vt:i4>0</vt:i4>
      </vt:variant>
      <vt:variant>
        <vt:i4>5</vt:i4>
      </vt:variant>
      <vt:variant>
        <vt:lpwstr/>
      </vt:variant>
      <vt:variant>
        <vt:lpwstr>_Toc330923481</vt:lpwstr>
      </vt:variant>
      <vt:variant>
        <vt:i4>1441845</vt:i4>
      </vt:variant>
      <vt:variant>
        <vt:i4>1100</vt:i4>
      </vt:variant>
      <vt:variant>
        <vt:i4>0</vt:i4>
      </vt:variant>
      <vt:variant>
        <vt:i4>5</vt:i4>
      </vt:variant>
      <vt:variant>
        <vt:lpwstr/>
      </vt:variant>
      <vt:variant>
        <vt:lpwstr>_Toc330923480</vt:lpwstr>
      </vt:variant>
      <vt:variant>
        <vt:i4>1638453</vt:i4>
      </vt:variant>
      <vt:variant>
        <vt:i4>1094</vt:i4>
      </vt:variant>
      <vt:variant>
        <vt:i4>0</vt:i4>
      </vt:variant>
      <vt:variant>
        <vt:i4>5</vt:i4>
      </vt:variant>
      <vt:variant>
        <vt:lpwstr/>
      </vt:variant>
      <vt:variant>
        <vt:lpwstr>_Toc330923479</vt:lpwstr>
      </vt:variant>
      <vt:variant>
        <vt:i4>1638453</vt:i4>
      </vt:variant>
      <vt:variant>
        <vt:i4>1088</vt:i4>
      </vt:variant>
      <vt:variant>
        <vt:i4>0</vt:i4>
      </vt:variant>
      <vt:variant>
        <vt:i4>5</vt:i4>
      </vt:variant>
      <vt:variant>
        <vt:lpwstr/>
      </vt:variant>
      <vt:variant>
        <vt:lpwstr>_Toc330923478</vt:lpwstr>
      </vt:variant>
      <vt:variant>
        <vt:i4>1638453</vt:i4>
      </vt:variant>
      <vt:variant>
        <vt:i4>1082</vt:i4>
      </vt:variant>
      <vt:variant>
        <vt:i4>0</vt:i4>
      </vt:variant>
      <vt:variant>
        <vt:i4>5</vt:i4>
      </vt:variant>
      <vt:variant>
        <vt:lpwstr/>
      </vt:variant>
      <vt:variant>
        <vt:lpwstr>_Toc330923477</vt:lpwstr>
      </vt:variant>
      <vt:variant>
        <vt:i4>1638453</vt:i4>
      </vt:variant>
      <vt:variant>
        <vt:i4>1076</vt:i4>
      </vt:variant>
      <vt:variant>
        <vt:i4>0</vt:i4>
      </vt:variant>
      <vt:variant>
        <vt:i4>5</vt:i4>
      </vt:variant>
      <vt:variant>
        <vt:lpwstr/>
      </vt:variant>
      <vt:variant>
        <vt:lpwstr>_Toc330923476</vt:lpwstr>
      </vt:variant>
      <vt:variant>
        <vt:i4>1638453</vt:i4>
      </vt:variant>
      <vt:variant>
        <vt:i4>1070</vt:i4>
      </vt:variant>
      <vt:variant>
        <vt:i4>0</vt:i4>
      </vt:variant>
      <vt:variant>
        <vt:i4>5</vt:i4>
      </vt:variant>
      <vt:variant>
        <vt:lpwstr/>
      </vt:variant>
      <vt:variant>
        <vt:lpwstr>_Toc330923475</vt:lpwstr>
      </vt:variant>
      <vt:variant>
        <vt:i4>1638453</vt:i4>
      </vt:variant>
      <vt:variant>
        <vt:i4>1064</vt:i4>
      </vt:variant>
      <vt:variant>
        <vt:i4>0</vt:i4>
      </vt:variant>
      <vt:variant>
        <vt:i4>5</vt:i4>
      </vt:variant>
      <vt:variant>
        <vt:lpwstr/>
      </vt:variant>
      <vt:variant>
        <vt:lpwstr>_Toc330923474</vt:lpwstr>
      </vt:variant>
      <vt:variant>
        <vt:i4>1638453</vt:i4>
      </vt:variant>
      <vt:variant>
        <vt:i4>1058</vt:i4>
      </vt:variant>
      <vt:variant>
        <vt:i4>0</vt:i4>
      </vt:variant>
      <vt:variant>
        <vt:i4>5</vt:i4>
      </vt:variant>
      <vt:variant>
        <vt:lpwstr/>
      </vt:variant>
      <vt:variant>
        <vt:lpwstr>_Toc330923473</vt:lpwstr>
      </vt:variant>
      <vt:variant>
        <vt:i4>1638453</vt:i4>
      </vt:variant>
      <vt:variant>
        <vt:i4>1052</vt:i4>
      </vt:variant>
      <vt:variant>
        <vt:i4>0</vt:i4>
      </vt:variant>
      <vt:variant>
        <vt:i4>5</vt:i4>
      </vt:variant>
      <vt:variant>
        <vt:lpwstr/>
      </vt:variant>
      <vt:variant>
        <vt:lpwstr>_Toc330923472</vt:lpwstr>
      </vt:variant>
      <vt:variant>
        <vt:i4>1638453</vt:i4>
      </vt:variant>
      <vt:variant>
        <vt:i4>1046</vt:i4>
      </vt:variant>
      <vt:variant>
        <vt:i4>0</vt:i4>
      </vt:variant>
      <vt:variant>
        <vt:i4>5</vt:i4>
      </vt:variant>
      <vt:variant>
        <vt:lpwstr/>
      </vt:variant>
      <vt:variant>
        <vt:lpwstr>_Toc330923471</vt:lpwstr>
      </vt:variant>
      <vt:variant>
        <vt:i4>1638453</vt:i4>
      </vt:variant>
      <vt:variant>
        <vt:i4>1040</vt:i4>
      </vt:variant>
      <vt:variant>
        <vt:i4>0</vt:i4>
      </vt:variant>
      <vt:variant>
        <vt:i4>5</vt:i4>
      </vt:variant>
      <vt:variant>
        <vt:lpwstr/>
      </vt:variant>
      <vt:variant>
        <vt:lpwstr>_Toc330923470</vt:lpwstr>
      </vt:variant>
      <vt:variant>
        <vt:i4>1572917</vt:i4>
      </vt:variant>
      <vt:variant>
        <vt:i4>1034</vt:i4>
      </vt:variant>
      <vt:variant>
        <vt:i4>0</vt:i4>
      </vt:variant>
      <vt:variant>
        <vt:i4>5</vt:i4>
      </vt:variant>
      <vt:variant>
        <vt:lpwstr/>
      </vt:variant>
      <vt:variant>
        <vt:lpwstr>_Toc330923469</vt:lpwstr>
      </vt:variant>
      <vt:variant>
        <vt:i4>1572917</vt:i4>
      </vt:variant>
      <vt:variant>
        <vt:i4>1028</vt:i4>
      </vt:variant>
      <vt:variant>
        <vt:i4>0</vt:i4>
      </vt:variant>
      <vt:variant>
        <vt:i4>5</vt:i4>
      </vt:variant>
      <vt:variant>
        <vt:lpwstr/>
      </vt:variant>
      <vt:variant>
        <vt:lpwstr>_Toc330923468</vt:lpwstr>
      </vt:variant>
      <vt:variant>
        <vt:i4>1572917</vt:i4>
      </vt:variant>
      <vt:variant>
        <vt:i4>1022</vt:i4>
      </vt:variant>
      <vt:variant>
        <vt:i4>0</vt:i4>
      </vt:variant>
      <vt:variant>
        <vt:i4>5</vt:i4>
      </vt:variant>
      <vt:variant>
        <vt:lpwstr/>
      </vt:variant>
      <vt:variant>
        <vt:lpwstr>_Toc330923467</vt:lpwstr>
      </vt:variant>
      <vt:variant>
        <vt:i4>1572917</vt:i4>
      </vt:variant>
      <vt:variant>
        <vt:i4>1016</vt:i4>
      </vt:variant>
      <vt:variant>
        <vt:i4>0</vt:i4>
      </vt:variant>
      <vt:variant>
        <vt:i4>5</vt:i4>
      </vt:variant>
      <vt:variant>
        <vt:lpwstr/>
      </vt:variant>
      <vt:variant>
        <vt:lpwstr>_Toc330923466</vt:lpwstr>
      </vt:variant>
      <vt:variant>
        <vt:i4>1572917</vt:i4>
      </vt:variant>
      <vt:variant>
        <vt:i4>1010</vt:i4>
      </vt:variant>
      <vt:variant>
        <vt:i4>0</vt:i4>
      </vt:variant>
      <vt:variant>
        <vt:i4>5</vt:i4>
      </vt:variant>
      <vt:variant>
        <vt:lpwstr/>
      </vt:variant>
      <vt:variant>
        <vt:lpwstr>_Toc330923465</vt:lpwstr>
      </vt:variant>
      <vt:variant>
        <vt:i4>1572917</vt:i4>
      </vt:variant>
      <vt:variant>
        <vt:i4>1004</vt:i4>
      </vt:variant>
      <vt:variant>
        <vt:i4>0</vt:i4>
      </vt:variant>
      <vt:variant>
        <vt:i4>5</vt:i4>
      </vt:variant>
      <vt:variant>
        <vt:lpwstr/>
      </vt:variant>
      <vt:variant>
        <vt:lpwstr>_Toc330923464</vt:lpwstr>
      </vt:variant>
      <vt:variant>
        <vt:i4>1572917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330923463</vt:lpwstr>
      </vt:variant>
      <vt:variant>
        <vt:i4>1572917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330923462</vt:lpwstr>
      </vt:variant>
      <vt:variant>
        <vt:i4>1572917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330923461</vt:lpwstr>
      </vt:variant>
      <vt:variant>
        <vt:i4>1572917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330923460</vt:lpwstr>
      </vt:variant>
      <vt:variant>
        <vt:i4>176952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330923459</vt:lpwstr>
      </vt:variant>
      <vt:variant>
        <vt:i4>1769525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330923458</vt:lpwstr>
      </vt:variant>
      <vt:variant>
        <vt:i4>1769525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330923457</vt:lpwstr>
      </vt:variant>
      <vt:variant>
        <vt:i4>1769525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330923456</vt:lpwstr>
      </vt:variant>
      <vt:variant>
        <vt:i4>1769525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330923455</vt:lpwstr>
      </vt:variant>
      <vt:variant>
        <vt:i4>1769525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330923454</vt:lpwstr>
      </vt:variant>
      <vt:variant>
        <vt:i4>1769525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330923453</vt:lpwstr>
      </vt:variant>
      <vt:variant>
        <vt:i4>1769525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330923452</vt:lpwstr>
      </vt:variant>
      <vt:variant>
        <vt:i4>1769525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330923451</vt:lpwstr>
      </vt:variant>
      <vt:variant>
        <vt:i4>1769525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330923450</vt:lpwstr>
      </vt:variant>
      <vt:variant>
        <vt:i4>1703989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330923449</vt:lpwstr>
      </vt:variant>
      <vt:variant>
        <vt:i4>1703989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330923448</vt:lpwstr>
      </vt:variant>
      <vt:variant>
        <vt:i4>1703989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330923447</vt:lpwstr>
      </vt:variant>
      <vt:variant>
        <vt:i4>1703989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330923446</vt:lpwstr>
      </vt:variant>
      <vt:variant>
        <vt:i4>1703989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330923445</vt:lpwstr>
      </vt:variant>
      <vt:variant>
        <vt:i4>1703989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330923444</vt:lpwstr>
      </vt:variant>
      <vt:variant>
        <vt:i4>1703989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330923443</vt:lpwstr>
      </vt:variant>
      <vt:variant>
        <vt:i4>1703989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330923442</vt:lpwstr>
      </vt:variant>
      <vt:variant>
        <vt:i4>1703989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330923441</vt:lpwstr>
      </vt:variant>
      <vt:variant>
        <vt:i4>1703989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330923440</vt:lpwstr>
      </vt:variant>
      <vt:variant>
        <vt:i4>1900597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330923439</vt:lpwstr>
      </vt:variant>
      <vt:variant>
        <vt:i4>1900597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330923438</vt:lpwstr>
      </vt:variant>
      <vt:variant>
        <vt:i4>1900597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330923437</vt:lpwstr>
      </vt:variant>
      <vt:variant>
        <vt:i4>1900597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330923436</vt:lpwstr>
      </vt:variant>
      <vt:variant>
        <vt:i4>1900597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330923435</vt:lpwstr>
      </vt:variant>
      <vt:variant>
        <vt:i4>1900597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330923434</vt:lpwstr>
      </vt:variant>
      <vt:variant>
        <vt:i4>1900597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30923433</vt:lpwstr>
      </vt:variant>
      <vt:variant>
        <vt:i4>1900597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30923432</vt:lpwstr>
      </vt:variant>
      <vt:variant>
        <vt:i4>1900597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30923431</vt:lpwstr>
      </vt:variant>
      <vt:variant>
        <vt:i4>1900597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30923430</vt:lpwstr>
      </vt:variant>
      <vt:variant>
        <vt:i4>1835061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30923429</vt:lpwstr>
      </vt:variant>
      <vt:variant>
        <vt:i4>1835061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30923428</vt:lpwstr>
      </vt:variant>
      <vt:variant>
        <vt:i4>1835061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30923427</vt:lpwstr>
      </vt:variant>
      <vt:variant>
        <vt:i4>1835061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30923426</vt:lpwstr>
      </vt:variant>
      <vt:variant>
        <vt:i4>1835061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30923425</vt:lpwstr>
      </vt:variant>
      <vt:variant>
        <vt:i4>1835061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30923424</vt:lpwstr>
      </vt:variant>
      <vt:variant>
        <vt:i4>1835061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30923423</vt:lpwstr>
      </vt:variant>
      <vt:variant>
        <vt:i4>1835061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30923422</vt:lpwstr>
      </vt:variant>
      <vt:variant>
        <vt:i4>1835061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30923421</vt:lpwstr>
      </vt:variant>
      <vt:variant>
        <vt:i4>1835061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30923420</vt:lpwstr>
      </vt:variant>
      <vt:variant>
        <vt:i4>2031669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30923419</vt:lpwstr>
      </vt:variant>
      <vt:variant>
        <vt:i4>2031669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30923418</vt:lpwstr>
      </vt:variant>
      <vt:variant>
        <vt:i4>2031669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30923417</vt:lpwstr>
      </vt:variant>
      <vt:variant>
        <vt:i4>2031669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30923416</vt:lpwstr>
      </vt:variant>
      <vt:variant>
        <vt:i4>2031669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30923415</vt:lpwstr>
      </vt:variant>
      <vt:variant>
        <vt:i4>2031669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30923414</vt:lpwstr>
      </vt:variant>
      <vt:variant>
        <vt:i4>2031669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30923413</vt:lpwstr>
      </vt:variant>
      <vt:variant>
        <vt:i4>2031669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30923412</vt:lpwstr>
      </vt:variant>
      <vt:variant>
        <vt:i4>2031669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30923411</vt:lpwstr>
      </vt:variant>
      <vt:variant>
        <vt:i4>2031669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30923410</vt:lpwstr>
      </vt:variant>
      <vt:variant>
        <vt:i4>1966133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30923409</vt:lpwstr>
      </vt:variant>
      <vt:variant>
        <vt:i4>1966133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30923408</vt:lpwstr>
      </vt:variant>
      <vt:variant>
        <vt:i4>1966133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30923407</vt:lpwstr>
      </vt:variant>
      <vt:variant>
        <vt:i4>1966133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30923406</vt:lpwstr>
      </vt:variant>
      <vt:variant>
        <vt:i4>1966133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30923405</vt:lpwstr>
      </vt:variant>
      <vt:variant>
        <vt:i4>1966133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30923404</vt:lpwstr>
      </vt:variant>
      <vt:variant>
        <vt:i4>1966133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30923403</vt:lpwstr>
      </vt:variant>
      <vt:variant>
        <vt:i4>1966133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30923402</vt:lpwstr>
      </vt:variant>
      <vt:variant>
        <vt:i4>196613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30923401</vt:lpwstr>
      </vt:variant>
      <vt:variant>
        <vt:i4>196613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30923400</vt:lpwstr>
      </vt:variant>
      <vt:variant>
        <vt:i4>150737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30923399</vt:lpwstr>
      </vt:variant>
      <vt:variant>
        <vt:i4>150737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30923398</vt:lpwstr>
      </vt:variant>
      <vt:variant>
        <vt:i4>1507378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30923397</vt:lpwstr>
      </vt:variant>
      <vt:variant>
        <vt:i4>1507378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30923396</vt:lpwstr>
      </vt:variant>
      <vt:variant>
        <vt:i4>1507378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30923395</vt:lpwstr>
      </vt:variant>
      <vt:variant>
        <vt:i4>1507378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30923394</vt:lpwstr>
      </vt:variant>
      <vt:variant>
        <vt:i4>1507378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30923393</vt:lpwstr>
      </vt:variant>
      <vt:variant>
        <vt:i4>1507378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30923392</vt:lpwstr>
      </vt:variant>
      <vt:variant>
        <vt:i4>1507378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30923391</vt:lpwstr>
      </vt:variant>
      <vt:variant>
        <vt:i4>1507378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30923390</vt:lpwstr>
      </vt:variant>
      <vt:variant>
        <vt:i4>1441842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30923389</vt:lpwstr>
      </vt:variant>
      <vt:variant>
        <vt:i4>1441842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30923388</vt:lpwstr>
      </vt:variant>
      <vt:variant>
        <vt:i4>1441842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30923387</vt:lpwstr>
      </vt:variant>
      <vt:variant>
        <vt:i4>1441842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30923386</vt:lpwstr>
      </vt:variant>
      <vt:variant>
        <vt:i4>1441842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30923385</vt:lpwstr>
      </vt:variant>
      <vt:variant>
        <vt:i4>1441842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30923384</vt:lpwstr>
      </vt:variant>
      <vt:variant>
        <vt:i4>1441842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30923383</vt:lpwstr>
      </vt:variant>
      <vt:variant>
        <vt:i4>1441842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30923382</vt:lpwstr>
      </vt:variant>
      <vt:variant>
        <vt:i4>1441842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30923381</vt:lpwstr>
      </vt:variant>
      <vt:variant>
        <vt:i4>1441842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30923380</vt:lpwstr>
      </vt:variant>
      <vt:variant>
        <vt:i4>1638450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30923379</vt:lpwstr>
      </vt:variant>
      <vt:variant>
        <vt:i4>1638450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30923378</vt:lpwstr>
      </vt:variant>
      <vt:variant>
        <vt:i4>1638450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30923377</vt:lpwstr>
      </vt:variant>
      <vt:variant>
        <vt:i4>1638450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30923376</vt:lpwstr>
      </vt:variant>
      <vt:variant>
        <vt:i4>1638450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30923375</vt:lpwstr>
      </vt:variant>
      <vt:variant>
        <vt:i4>1638450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30923374</vt:lpwstr>
      </vt:variant>
      <vt:variant>
        <vt:i4>1638450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30923373</vt:lpwstr>
      </vt:variant>
      <vt:variant>
        <vt:i4>1638450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30923372</vt:lpwstr>
      </vt:variant>
      <vt:variant>
        <vt:i4>1638450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30923371</vt:lpwstr>
      </vt:variant>
      <vt:variant>
        <vt:i4>1638450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30923370</vt:lpwstr>
      </vt:variant>
      <vt:variant>
        <vt:i4>1572914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30923369</vt:lpwstr>
      </vt:variant>
      <vt:variant>
        <vt:i4>1572914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30923368</vt:lpwstr>
      </vt:variant>
      <vt:variant>
        <vt:i4>1572914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30923367</vt:lpwstr>
      </vt:variant>
      <vt:variant>
        <vt:i4>1572914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30923366</vt:lpwstr>
      </vt:variant>
      <vt:variant>
        <vt:i4>1572914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30923365</vt:lpwstr>
      </vt:variant>
      <vt:variant>
        <vt:i4>1572914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30923364</vt:lpwstr>
      </vt:variant>
      <vt:variant>
        <vt:i4>1572914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30923363</vt:lpwstr>
      </vt:variant>
      <vt:variant>
        <vt:i4>1572914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30923362</vt:lpwstr>
      </vt:variant>
      <vt:variant>
        <vt:i4>157291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30923361</vt:lpwstr>
      </vt:variant>
      <vt:variant>
        <vt:i4>157291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30923360</vt:lpwstr>
      </vt:variant>
      <vt:variant>
        <vt:i4>176952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30923359</vt:lpwstr>
      </vt:variant>
      <vt:variant>
        <vt:i4>176952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30923358</vt:lpwstr>
      </vt:variant>
      <vt:variant>
        <vt:i4>176952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30923357</vt:lpwstr>
      </vt:variant>
      <vt:variant>
        <vt:i4>176952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30923356</vt:lpwstr>
      </vt:variant>
      <vt:variant>
        <vt:i4>176952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30923355</vt:lpwstr>
      </vt:variant>
      <vt:variant>
        <vt:i4>176952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30923354</vt:lpwstr>
      </vt:variant>
      <vt:variant>
        <vt:i4>176952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30923353</vt:lpwstr>
      </vt:variant>
      <vt:variant>
        <vt:i4>176952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30923352</vt:lpwstr>
      </vt:variant>
      <vt:variant>
        <vt:i4>176952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30923351</vt:lpwstr>
      </vt:variant>
      <vt:variant>
        <vt:i4>176952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30923350</vt:lpwstr>
      </vt:variant>
      <vt:variant>
        <vt:i4>170398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30923349</vt:lpwstr>
      </vt:variant>
      <vt:variant>
        <vt:i4>1703986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30923348</vt:lpwstr>
      </vt:variant>
      <vt:variant>
        <vt:i4>170398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30923347</vt:lpwstr>
      </vt:variant>
      <vt:variant>
        <vt:i4>170398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30923346</vt:lpwstr>
      </vt:variant>
      <vt:variant>
        <vt:i4>170398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30923345</vt:lpwstr>
      </vt:variant>
      <vt:variant>
        <vt:i4>170398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30923344</vt:lpwstr>
      </vt:variant>
      <vt:variant>
        <vt:i4>170398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30923343</vt:lpwstr>
      </vt:variant>
      <vt:variant>
        <vt:i4>170398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30923342</vt:lpwstr>
      </vt:variant>
      <vt:variant>
        <vt:i4>170398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30923341</vt:lpwstr>
      </vt:variant>
      <vt:variant>
        <vt:i4>170398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30923340</vt:lpwstr>
      </vt:variant>
      <vt:variant>
        <vt:i4>190059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30923339</vt:lpwstr>
      </vt:variant>
      <vt:variant>
        <vt:i4>190059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30923338</vt:lpwstr>
      </vt:variant>
      <vt:variant>
        <vt:i4>190059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30923337</vt:lpwstr>
      </vt:variant>
      <vt:variant>
        <vt:i4>190059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30923336</vt:lpwstr>
      </vt:variant>
      <vt:variant>
        <vt:i4>190059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30923335</vt:lpwstr>
      </vt:variant>
      <vt:variant>
        <vt:i4>190059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30923334</vt:lpwstr>
      </vt:variant>
      <vt:variant>
        <vt:i4>190059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30923333</vt:lpwstr>
      </vt:variant>
      <vt:variant>
        <vt:i4>190059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30923332</vt:lpwstr>
      </vt:variant>
      <vt:variant>
        <vt:i4>190059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30923331</vt:lpwstr>
      </vt:variant>
      <vt:variant>
        <vt:i4>190059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30923330</vt:lpwstr>
      </vt:variant>
      <vt:variant>
        <vt:i4>183505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30923329</vt:lpwstr>
      </vt:variant>
      <vt:variant>
        <vt:i4>18350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30923328</vt:lpwstr>
      </vt:variant>
      <vt:variant>
        <vt:i4>183505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30923327</vt:lpwstr>
      </vt:variant>
      <vt:variant>
        <vt:i4>183505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30923326</vt:lpwstr>
      </vt:variant>
      <vt:variant>
        <vt:i4>183505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30923325</vt:lpwstr>
      </vt:variant>
      <vt:variant>
        <vt:i4>183505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30923324</vt:lpwstr>
      </vt:variant>
      <vt:variant>
        <vt:i4>183505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30923323</vt:lpwstr>
      </vt:variant>
      <vt:variant>
        <vt:i4>183505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30923322</vt:lpwstr>
      </vt:variant>
      <vt:variant>
        <vt:i4>183505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30923321</vt:lpwstr>
      </vt:variant>
      <vt:variant>
        <vt:i4>183505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30923320</vt:lpwstr>
      </vt:variant>
      <vt:variant>
        <vt:i4>203166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30923319</vt:lpwstr>
      </vt:variant>
      <vt:variant>
        <vt:i4>203166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30923318</vt:lpwstr>
      </vt:variant>
      <vt:variant>
        <vt:i4>203166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0923317</vt:lpwstr>
      </vt:variant>
      <vt:variant>
        <vt:i4>20316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0923316</vt:lpwstr>
      </vt:variant>
      <vt:variant>
        <vt:i4>20316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0923315</vt:lpwstr>
      </vt:variant>
      <vt:variant>
        <vt:i4>20316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0923314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0923313</vt:lpwstr>
      </vt:variant>
      <vt:variant>
        <vt:i4>20316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0923312</vt:lpwstr>
      </vt:variant>
      <vt:variant>
        <vt:i4>20316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0923311</vt:lpwstr>
      </vt:variant>
      <vt:variant>
        <vt:i4>20316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0923310</vt:lpwstr>
      </vt:variant>
      <vt:variant>
        <vt:i4>19661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0923309</vt:lpwstr>
      </vt:variant>
      <vt:variant>
        <vt:i4>19661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0923308</vt:lpwstr>
      </vt:variant>
      <vt:variant>
        <vt:i4>19661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0923307</vt:lpwstr>
      </vt:variant>
      <vt:variant>
        <vt:i4>196613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0923306</vt:lpwstr>
      </vt:variant>
      <vt:variant>
        <vt:i4>196613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0923305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0923304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0923303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0923302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0923301</vt:lpwstr>
      </vt:variant>
      <vt:variant>
        <vt:i4>19661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0923300</vt:lpwstr>
      </vt:variant>
      <vt:variant>
        <vt:i4>15073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0923299</vt:lpwstr>
      </vt:variant>
      <vt:variant>
        <vt:i4>15073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0923298</vt:lpwstr>
      </vt:variant>
      <vt:variant>
        <vt:i4>150737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0923297</vt:lpwstr>
      </vt:variant>
      <vt:variant>
        <vt:i4>6619240</vt:i4>
      </vt:variant>
      <vt:variant>
        <vt:i4>140390</vt:i4>
      </vt:variant>
      <vt:variant>
        <vt:i4>1026</vt:i4>
      </vt:variant>
      <vt:variant>
        <vt:i4>1</vt:i4>
      </vt:variant>
      <vt:variant>
        <vt:lpwstr>http://acm.hdu.edu.cn/forum/attachment/9_17558_66eb0d62d0d7087.jpg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北京林业大学ACM/ICPC竞赛队</dc:title>
  <dc:subject>代码模板</dc:subject>
  <dc:creator>RainyDay</dc:creator>
  <cp:keywords>ACM; ICPC; BJFU</cp:keywords>
  <dc:description>版权所有。任何人可以免费使用，但必须保证文档的完整性。</dc:description>
  <cp:lastModifiedBy>傅得强</cp:lastModifiedBy>
  <cp:revision>286</cp:revision>
  <cp:lastPrinted>2012-07-04T10:27:00Z</cp:lastPrinted>
  <dcterms:created xsi:type="dcterms:W3CDTF">2012-07-24T12:02:00Z</dcterms:created>
  <dcterms:modified xsi:type="dcterms:W3CDTF">2013-07-16T09:54:00Z</dcterms:modified>
  <cp:category>代码模板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2998</vt:lpwstr>
  </property>
</Properties>
</file>